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4CA836" w14:textId="5E31392D" w:rsidR="000C2ACB" w:rsidRDefault="000C2ACB" w:rsidP="000C2ACB">
      <w:pPr>
        <w:tabs>
          <w:tab w:val="right" w:pos="9639"/>
        </w:tabs>
        <w:spacing w:after="0"/>
        <w:outlineLvl w:val="0"/>
        <w:rPr>
          <w:rFonts w:ascii="Arial" w:eastAsia="Malgun Gothic" w:hAnsi="Arial"/>
          <w:b/>
          <w:sz w:val="24"/>
          <w:lang w:val="en-US"/>
        </w:rPr>
      </w:pPr>
      <w:bookmarkStart w:id="0" w:name="_Toc510696652"/>
      <w:bookmarkStart w:id="1" w:name="_Toc35971452"/>
      <w:bookmarkStart w:id="2" w:name="_Toc67903569"/>
      <w:bookmarkStart w:id="3" w:name="_Toc73173352"/>
      <w:bookmarkStart w:id="4" w:name="_Toc96959946"/>
      <w:bookmarkStart w:id="5" w:name="_Toc129247652"/>
      <w:bookmarkStart w:id="6" w:name="_Toc164863406"/>
      <w:bookmarkStart w:id="7" w:name="_Toc175760708"/>
      <w:bookmarkStart w:id="8" w:name="_Toc28013395"/>
      <w:bookmarkStart w:id="9" w:name="_Toc36040151"/>
      <w:bookmarkStart w:id="10" w:name="_Toc44692768"/>
      <w:bookmarkStart w:id="11" w:name="_Toc45134229"/>
      <w:bookmarkStart w:id="12" w:name="_Toc49607293"/>
      <w:bookmarkStart w:id="13" w:name="_Toc51763265"/>
      <w:bookmarkStart w:id="14" w:name="_Toc58850163"/>
      <w:bookmarkStart w:id="15" w:name="_Toc59018543"/>
      <w:bookmarkStart w:id="16" w:name="_Toc68169549"/>
      <w:bookmarkStart w:id="17" w:name="_Toc114211781"/>
      <w:bookmarkStart w:id="18" w:name="_Toc136554526"/>
      <w:bookmarkStart w:id="19" w:name="_Toc151992933"/>
      <w:bookmarkStart w:id="20" w:name="_Toc151999713"/>
      <w:bookmarkStart w:id="21" w:name="_Toc152158285"/>
      <w:bookmarkStart w:id="22" w:name="_Toc168570436"/>
      <w:bookmarkStart w:id="23" w:name="_Toc169772477"/>
      <w:bookmarkStart w:id="24" w:name="historyclause"/>
      <w:r>
        <w:rPr>
          <w:rFonts w:ascii="Arial" w:eastAsia="Malgun Gothic" w:hAnsi="Arial"/>
          <w:b/>
          <w:sz w:val="24"/>
          <w:lang w:val="en-US"/>
        </w:rPr>
        <w:t>3GPP TSG CT WG3 Meeting #14</w:t>
      </w:r>
      <w:r w:rsidR="00963DE1">
        <w:rPr>
          <w:rFonts w:ascii="Arial" w:eastAsia="Malgun Gothic" w:hAnsi="Arial"/>
          <w:b/>
          <w:sz w:val="24"/>
          <w:lang w:val="en-US"/>
        </w:rPr>
        <w:t>2</w:t>
      </w:r>
      <w:r>
        <w:rPr>
          <w:rFonts w:ascii="Arial" w:eastAsia="Malgun Gothic" w:hAnsi="Arial"/>
          <w:b/>
          <w:sz w:val="24"/>
          <w:lang w:val="en-US"/>
        </w:rPr>
        <w:tab/>
      </w:r>
      <w:r w:rsidRPr="00B85A4C">
        <w:rPr>
          <w:rFonts w:ascii="Arial" w:eastAsia="Malgun Gothic" w:hAnsi="Arial" w:cs="Arial"/>
          <w:b/>
          <w:i/>
          <w:sz w:val="28"/>
          <w:lang w:val="en-US"/>
        </w:rPr>
        <w:t>C3-25</w:t>
      </w:r>
      <w:r w:rsidR="00963DE1">
        <w:rPr>
          <w:rFonts w:ascii="Arial" w:eastAsia="DengXian" w:hAnsi="Arial" w:cs="Arial"/>
          <w:b/>
          <w:i/>
          <w:sz w:val="28"/>
          <w:lang w:val="en-US" w:eastAsia="zh-CN"/>
        </w:rPr>
        <w:t>3</w:t>
      </w:r>
      <w:r w:rsidR="00E16521">
        <w:rPr>
          <w:rFonts w:ascii="Arial" w:eastAsia="DengXian" w:hAnsi="Arial" w:cs="Arial"/>
          <w:b/>
          <w:i/>
          <w:sz w:val="28"/>
          <w:lang w:val="en-US" w:eastAsia="zh-CN"/>
        </w:rPr>
        <w:t>302</w:t>
      </w:r>
    </w:p>
    <w:p w14:paraId="5FEB2137" w14:textId="37CA77BE" w:rsidR="00EC3DB0" w:rsidRPr="00F541E0" w:rsidRDefault="00963DE1" w:rsidP="00EC3DB0">
      <w:pPr>
        <w:widowControl w:val="0"/>
        <w:pBdr>
          <w:bottom w:val="single" w:sz="4" w:space="1" w:color="auto"/>
        </w:pBdr>
        <w:tabs>
          <w:tab w:val="right" w:pos="9638"/>
        </w:tabs>
        <w:overflowPunct w:val="0"/>
        <w:autoSpaceDE w:val="0"/>
        <w:autoSpaceDN w:val="0"/>
        <w:adjustRightInd w:val="0"/>
        <w:spacing w:after="0"/>
        <w:rPr>
          <w:rFonts w:ascii="Arial" w:hAnsi="Arial"/>
          <w:b/>
          <w:noProof/>
          <w:sz w:val="24"/>
          <w:szCs w:val="24"/>
          <w:lang w:eastAsia="ja-JP"/>
        </w:rPr>
      </w:pPr>
      <w:r>
        <w:rPr>
          <w:rFonts w:ascii="Arial" w:eastAsia="Times New Roman" w:hAnsi="Arial"/>
          <w:b/>
          <w:noProof/>
          <w:sz w:val="24"/>
          <w:lang w:eastAsia="zh-CN"/>
        </w:rPr>
        <w:t>Goteborg</w:t>
      </w:r>
      <w:r w:rsidR="00EC3DB0" w:rsidRPr="00AA1CB0">
        <w:rPr>
          <w:rFonts w:ascii="Arial" w:eastAsia="Times New Roman" w:hAnsi="Arial"/>
          <w:b/>
          <w:noProof/>
          <w:sz w:val="24"/>
          <w:lang w:eastAsia="zh-CN"/>
        </w:rPr>
        <w:t>, S</w:t>
      </w:r>
      <w:r>
        <w:rPr>
          <w:rFonts w:ascii="Arial" w:eastAsia="Times New Roman" w:hAnsi="Arial"/>
          <w:b/>
          <w:noProof/>
          <w:sz w:val="24"/>
          <w:lang w:eastAsia="zh-CN"/>
        </w:rPr>
        <w:t>weden</w:t>
      </w:r>
      <w:r w:rsidR="00EC3DB0" w:rsidRPr="00AA1CB0">
        <w:rPr>
          <w:rFonts w:ascii="Arial" w:eastAsia="Times New Roman" w:hAnsi="Arial"/>
          <w:b/>
          <w:noProof/>
          <w:sz w:val="24"/>
          <w:lang w:eastAsia="zh-CN"/>
        </w:rPr>
        <w:t xml:space="preserve">, </w:t>
      </w:r>
      <w:r>
        <w:rPr>
          <w:rFonts w:ascii="Arial" w:eastAsia="Times New Roman" w:hAnsi="Arial"/>
          <w:b/>
          <w:noProof/>
          <w:sz w:val="24"/>
          <w:lang w:eastAsia="zh-CN"/>
        </w:rPr>
        <w:t>25</w:t>
      </w:r>
      <w:r w:rsidR="00EC3DB0" w:rsidRPr="00AA1CB0">
        <w:rPr>
          <w:rFonts w:ascii="Arial" w:eastAsia="Times New Roman" w:hAnsi="Arial"/>
          <w:b/>
          <w:noProof/>
          <w:sz w:val="24"/>
          <w:lang w:eastAsia="zh-CN"/>
        </w:rPr>
        <w:t xml:space="preserve"> – 2</w:t>
      </w:r>
      <w:r>
        <w:rPr>
          <w:rFonts w:ascii="Arial" w:eastAsia="Times New Roman" w:hAnsi="Arial"/>
          <w:b/>
          <w:noProof/>
          <w:sz w:val="24"/>
          <w:lang w:eastAsia="zh-CN"/>
        </w:rPr>
        <w:t>9</w:t>
      </w:r>
      <w:r w:rsidR="00EC3DB0" w:rsidRPr="00AA1CB0">
        <w:rPr>
          <w:rFonts w:ascii="Arial" w:eastAsia="Times New Roman" w:hAnsi="Arial"/>
          <w:b/>
          <w:noProof/>
          <w:sz w:val="24"/>
          <w:lang w:eastAsia="zh-CN"/>
        </w:rPr>
        <w:t xml:space="preserve"> </w:t>
      </w:r>
      <w:r>
        <w:rPr>
          <w:rFonts w:ascii="Arial" w:eastAsia="Times New Roman" w:hAnsi="Arial"/>
          <w:b/>
          <w:noProof/>
          <w:sz w:val="24"/>
          <w:lang w:eastAsia="zh-CN"/>
        </w:rPr>
        <w:t>August</w:t>
      </w:r>
      <w:r w:rsidR="00EC3DB0" w:rsidRPr="003A17DA">
        <w:rPr>
          <w:rFonts w:ascii="Arial" w:eastAsia="Times New Roman" w:hAnsi="Arial"/>
          <w:b/>
          <w:noProof/>
          <w:sz w:val="24"/>
          <w:lang w:eastAsia="zh-CN"/>
        </w:rPr>
        <w:t xml:space="preserve"> 2025</w:t>
      </w:r>
      <w:r w:rsidR="00EC3DB0" w:rsidRPr="00F541E0">
        <w:rPr>
          <w:rFonts w:ascii="Arial" w:hAnsi="Arial"/>
          <w:b/>
          <w:noProof/>
          <w:sz w:val="24"/>
          <w:szCs w:val="24"/>
          <w:lang w:eastAsia="ja-JP"/>
        </w:rPr>
        <w:tab/>
        <w:t>(</w:t>
      </w:r>
      <w:r w:rsidR="00EC3DB0">
        <w:rPr>
          <w:rFonts w:ascii="Arial" w:hAnsi="Arial"/>
          <w:b/>
          <w:noProof/>
          <w:sz w:val="24"/>
          <w:szCs w:val="24"/>
          <w:lang w:eastAsia="ja-JP"/>
        </w:rPr>
        <w:t>R</w:t>
      </w:r>
      <w:r w:rsidR="00EC3DB0" w:rsidRPr="00F541E0">
        <w:rPr>
          <w:rFonts w:ascii="Arial" w:hAnsi="Arial"/>
          <w:b/>
          <w:noProof/>
          <w:sz w:val="24"/>
          <w:szCs w:val="24"/>
          <w:lang w:eastAsia="ja-JP"/>
        </w:rPr>
        <w:t xml:space="preserve">evision of </w:t>
      </w:r>
      <w:r w:rsidR="00EC3DB0">
        <w:rPr>
          <w:rFonts w:ascii="Arial" w:hAnsi="Arial"/>
          <w:b/>
          <w:noProof/>
          <w:sz w:val="24"/>
          <w:szCs w:val="24"/>
          <w:lang w:eastAsia="ja-JP"/>
        </w:rPr>
        <w:t>C3</w:t>
      </w:r>
      <w:r w:rsidR="00EC3DB0" w:rsidRPr="00F541E0">
        <w:rPr>
          <w:rFonts w:ascii="Arial" w:hAnsi="Arial"/>
          <w:b/>
          <w:noProof/>
          <w:sz w:val="24"/>
          <w:szCs w:val="24"/>
          <w:lang w:eastAsia="ja-JP"/>
        </w:rPr>
        <w:t>-</w:t>
      </w:r>
      <w:r w:rsidR="00EC3DB0">
        <w:rPr>
          <w:rFonts w:ascii="Arial" w:hAnsi="Arial"/>
          <w:b/>
          <w:noProof/>
          <w:sz w:val="24"/>
          <w:szCs w:val="24"/>
          <w:lang w:eastAsia="ja-JP"/>
        </w:rPr>
        <w:t>25xxxx</w:t>
      </w:r>
      <w:r w:rsidR="00EC3DB0" w:rsidRPr="00F541E0">
        <w:rPr>
          <w:rFonts w:ascii="Arial" w:hAnsi="Arial"/>
          <w:b/>
          <w:noProof/>
          <w:sz w:val="24"/>
          <w:szCs w:val="24"/>
          <w:lang w:eastAsia="ja-JP"/>
        </w:rPr>
        <w:t>)</w:t>
      </w:r>
    </w:p>
    <w:tbl>
      <w:tblPr>
        <w:tblpPr w:leftFromText="180" w:rightFromText="180" w:vertAnchor="text" w:tblpY="1"/>
        <w:tblOverlap w:val="never"/>
        <w:tblW w:w="9641"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0C2ACB" w14:paraId="3A6AD9CC" w14:textId="77777777" w:rsidTr="001F14BB">
        <w:tc>
          <w:tcPr>
            <w:tcW w:w="9641" w:type="dxa"/>
            <w:gridSpan w:val="9"/>
            <w:tcBorders>
              <w:top w:val="single" w:sz="4" w:space="0" w:color="auto"/>
              <w:left w:val="single" w:sz="4" w:space="0" w:color="auto"/>
              <w:right w:val="single" w:sz="4" w:space="0" w:color="auto"/>
            </w:tcBorders>
          </w:tcPr>
          <w:p w14:paraId="1FE54A94" w14:textId="77777777" w:rsidR="000C2ACB" w:rsidRDefault="000C2ACB" w:rsidP="001F14BB">
            <w:pPr>
              <w:pStyle w:val="CRCoverPage"/>
              <w:spacing w:after="0"/>
              <w:jc w:val="right"/>
              <w:rPr>
                <w:i/>
                <w:noProof/>
              </w:rPr>
            </w:pPr>
            <w:r>
              <w:rPr>
                <w:i/>
                <w:noProof/>
                <w:sz w:val="14"/>
              </w:rPr>
              <w:t>CR-Form-v12.3</w:t>
            </w:r>
          </w:p>
        </w:tc>
      </w:tr>
      <w:tr w:rsidR="000C2ACB" w14:paraId="0FD91FA5" w14:textId="77777777" w:rsidTr="001F14BB">
        <w:tc>
          <w:tcPr>
            <w:tcW w:w="9641" w:type="dxa"/>
            <w:gridSpan w:val="9"/>
            <w:tcBorders>
              <w:left w:val="single" w:sz="4" w:space="0" w:color="auto"/>
              <w:right w:val="single" w:sz="4" w:space="0" w:color="auto"/>
            </w:tcBorders>
          </w:tcPr>
          <w:p w14:paraId="30322C45" w14:textId="77777777" w:rsidR="000C2ACB" w:rsidRDefault="000C2ACB" w:rsidP="001F14BB">
            <w:pPr>
              <w:pStyle w:val="CRCoverPage"/>
              <w:spacing w:after="0"/>
              <w:jc w:val="center"/>
              <w:rPr>
                <w:noProof/>
              </w:rPr>
            </w:pPr>
            <w:r>
              <w:rPr>
                <w:b/>
                <w:noProof/>
                <w:sz w:val="32"/>
              </w:rPr>
              <w:t>CHANGE REQUEST</w:t>
            </w:r>
          </w:p>
        </w:tc>
      </w:tr>
      <w:tr w:rsidR="000C2ACB" w14:paraId="67E8E061" w14:textId="77777777" w:rsidTr="001F14BB">
        <w:tc>
          <w:tcPr>
            <w:tcW w:w="9641" w:type="dxa"/>
            <w:gridSpan w:val="9"/>
            <w:tcBorders>
              <w:left w:val="single" w:sz="4" w:space="0" w:color="auto"/>
              <w:right w:val="single" w:sz="4" w:space="0" w:color="auto"/>
            </w:tcBorders>
          </w:tcPr>
          <w:p w14:paraId="179FC8D9" w14:textId="77777777" w:rsidR="000C2ACB" w:rsidRDefault="000C2ACB" w:rsidP="001F14BB">
            <w:pPr>
              <w:pStyle w:val="CRCoverPage"/>
              <w:spacing w:after="0"/>
              <w:rPr>
                <w:noProof/>
                <w:sz w:val="8"/>
                <w:szCs w:val="8"/>
              </w:rPr>
            </w:pPr>
          </w:p>
        </w:tc>
      </w:tr>
      <w:tr w:rsidR="000C2ACB" w14:paraId="6D4CFB2A" w14:textId="77777777" w:rsidTr="001F14BB">
        <w:tc>
          <w:tcPr>
            <w:tcW w:w="142" w:type="dxa"/>
            <w:tcBorders>
              <w:left w:val="single" w:sz="4" w:space="0" w:color="auto"/>
            </w:tcBorders>
          </w:tcPr>
          <w:p w14:paraId="6BF4E83D" w14:textId="77777777" w:rsidR="000C2ACB" w:rsidRDefault="000C2ACB" w:rsidP="001F14BB">
            <w:pPr>
              <w:pStyle w:val="CRCoverPage"/>
              <w:spacing w:after="0"/>
              <w:jc w:val="right"/>
              <w:rPr>
                <w:noProof/>
              </w:rPr>
            </w:pPr>
          </w:p>
        </w:tc>
        <w:tc>
          <w:tcPr>
            <w:tcW w:w="1559" w:type="dxa"/>
            <w:shd w:val="pct30" w:color="FFFF00" w:fill="auto"/>
          </w:tcPr>
          <w:p w14:paraId="2D7E67CB" w14:textId="0BC1B460" w:rsidR="000C2ACB" w:rsidRPr="00B85A4C" w:rsidRDefault="000C2ACB" w:rsidP="001F14BB">
            <w:pPr>
              <w:pStyle w:val="CRCoverPage"/>
              <w:spacing w:after="0"/>
              <w:jc w:val="center"/>
              <w:rPr>
                <w:rFonts w:cs="Arial"/>
                <w:b/>
                <w:noProof/>
                <w:sz w:val="28"/>
              </w:rPr>
            </w:pPr>
            <w:r w:rsidRPr="00B85A4C">
              <w:rPr>
                <w:rFonts w:cs="Arial"/>
                <w:b/>
                <w:noProof/>
                <w:sz w:val="28"/>
              </w:rPr>
              <w:t>29.5</w:t>
            </w:r>
            <w:r w:rsidR="00D60519">
              <w:rPr>
                <w:rFonts w:cs="Arial"/>
                <w:b/>
                <w:noProof/>
                <w:sz w:val="28"/>
              </w:rPr>
              <w:t>08</w:t>
            </w:r>
          </w:p>
        </w:tc>
        <w:tc>
          <w:tcPr>
            <w:tcW w:w="709" w:type="dxa"/>
          </w:tcPr>
          <w:p w14:paraId="6560A57E" w14:textId="77777777" w:rsidR="000C2ACB" w:rsidRDefault="000C2ACB" w:rsidP="001F14BB">
            <w:pPr>
              <w:pStyle w:val="CRCoverPage"/>
              <w:spacing w:after="0"/>
              <w:jc w:val="center"/>
              <w:rPr>
                <w:noProof/>
              </w:rPr>
            </w:pPr>
            <w:r>
              <w:rPr>
                <w:b/>
                <w:noProof/>
                <w:sz w:val="28"/>
              </w:rPr>
              <w:t>CR</w:t>
            </w:r>
          </w:p>
        </w:tc>
        <w:tc>
          <w:tcPr>
            <w:tcW w:w="1276" w:type="dxa"/>
            <w:shd w:val="pct30" w:color="FFFF00" w:fill="auto"/>
          </w:tcPr>
          <w:p w14:paraId="47B9CF4E" w14:textId="39561B94" w:rsidR="000C2ACB" w:rsidRPr="00EC3DB0" w:rsidRDefault="00E16521" w:rsidP="001F14BB">
            <w:pPr>
              <w:pStyle w:val="CRCoverPage"/>
              <w:spacing w:after="0"/>
              <w:jc w:val="center"/>
              <w:rPr>
                <w:rFonts w:eastAsia="DengXian" w:cs="Arial"/>
                <w:b/>
                <w:noProof/>
                <w:sz w:val="28"/>
                <w:lang w:eastAsia="zh-CN"/>
              </w:rPr>
            </w:pPr>
            <w:r>
              <w:rPr>
                <w:rFonts w:eastAsia="DengXian" w:cs="Arial"/>
                <w:b/>
                <w:noProof/>
                <w:sz w:val="28"/>
                <w:lang w:eastAsia="zh-CN"/>
              </w:rPr>
              <w:t>0355</w:t>
            </w:r>
          </w:p>
        </w:tc>
        <w:tc>
          <w:tcPr>
            <w:tcW w:w="709" w:type="dxa"/>
          </w:tcPr>
          <w:p w14:paraId="3E52B8D4" w14:textId="77777777" w:rsidR="000C2ACB" w:rsidRDefault="000C2ACB" w:rsidP="001F14BB">
            <w:pPr>
              <w:pStyle w:val="CRCoverPage"/>
              <w:tabs>
                <w:tab w:val="right" w:pos="625"/>
              </w:tabs>
              <w:spacing w:after="0"/>
              <w:jc w:val="center"/>
              <w:rPr>
                <w:noProof/>
              </w:rPr>
            </w:pPr>
            <w:r>
              <w:rPr>
                <w:b/>
                <w:bCs/>
                <w:noProof/>
                <w:sz w:val="28"/>
              </w:rPr>
              <w:t>rev</w:t>
            </w:r>
          </w:p>
        </w:tc>
        <w:tc>
          <w:tcPr>
            <w:tcW w:w="992" w:type="dxa"/>
            <w:shd w:val="pct30" w:color="FFFF00" w:fill="auto"/>
          </w:tcPr>
          <w:p w14:paraId="06898086" w14:textId="77777777" w:rsidR="000C2ACB" w:rsidRPr="00B85A4C" w:rsidRDefault="000C2ACB" w:rsidP="001F14BB">
            <w:pPr>
              <w:pStyle w:val="CRCoverPage"/>
              <w:spacing w:after="0"/>
              <w:jc w:val="center"/>
              <w:rPr>
                <w:rFonts w:cs="Arial"/>
                <w:b/>
                <w:noProof/>
                <w:sz w:val="28"/>
              </w:rPr>
            </w:pPr>
            <w:r>
              <w:rPr>
                <w:rFonts w:cs="Arial"/>
                <w:b/>
                <w:noProof/>
                <w:sz w:val="28"/>
              </w:rPr>
              <w:t>-</w:t>
            </w:r>
          </w:p>
        </w:tc>
        <w:tc>
          <w:tcPr>
            <w:tcW w:w="2410" w:type="dxa"/>
          </w:tcPr>
          <w:p w14:paraId="6414508C" w14:textId="77777777" w:rsidR="000C2ACB" w:rsidRDefault="000C2ACB" w:rsidP="001F14B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A62E9B7" w14:textId="14D4EE9E" w:rsidR="000C2ACB" w:rsidRPr="00B85A4C" w:rsidRDefault="000C2ACB" w:rsidP="001F14BB">
            <w:pPr>
              <w:pStyle w:val="CRCoverPage"/>
              <w:spacing w:after="0"/>
              <w:jc w:val="center"/>
              <w:rPr>
                <w:rFonts w:cs="Arial"/>
                <w:b/>
                <w:noProof/>
                <w:sz w:val="28"/>
              </w:rPr>
            </w:pPr>
            <w:r w:rsidRPr="00B85A4C">
              <w:rPr>
                <w:rFonts w:cs="Arial"/>
                <w:b/>
                <w:noProof/>
                <w:sz w:val="28"/>
              </w:rPr>
              <w:t>1</w:t>
            </w:r>
            <w:r w:rsidR="0071332C">
              <w:rPr>
                <w:rFonts w:cs="Arial"/>
                <w:b/>
                <w:noProof/>
                <w:sz w:val="28"/>
              </w:rPr>
              <w:t>9</w:t>
            </w:r>
            <w:r w:rsidRPr="00B85A4C">
              <w:rPr>
                <w:rFonts w:cs="Arial"/>
                <w:b/>
                <w:noProof/>
                <w:sz w:val="28"/>
              </w:rPr>
              <w:t>.</w:t>
            </w:r>
            <w:r w:rsidR="00963DE1">
              <w:rPr>
                <w:rFonts w:cs="Arial"/>
                <w:b/>
                <w:noProof/>
                <w:sz w:val="28"/>
              </w:rPr>
              <w:t>3</w:t>
            </w:r>
            <w:r w:rsidRPr="00B85A4C">
              <w:rPr>
                <w:rFonts w:cs="Arial"/>
                <w:b/>
                <w:noProof/>
                <w:sz w:val="28"/>
              </w:rPr>
              <w:t>.</w:t>
            </w:r>
            <w:r>
              <w:rPr>
                <w:rFonts w:cs="Arial"/>
                <w:b/>
                <w:noProof/>
                <w:sz w:val="28"/>
              </w:rPr>
              <w:t>0</w:t>
            </w:r>
          </w:p>
        </w:tc>
        <w:tc>
          <w:tcPr>
            <w:tcW w:w="143" w:type="dxa"/>
            <w:tcBorders>
              <w:right w:val="single" w:sz="4" w:space="0" w:color="auto"/>
            </w:tcBorders>
          </w:tcPr>
          <w:p w14:paraId="3FAD1009" w14:textId="77777777" w:rsidR="000C2ACB" w:rsidRDefault="000C2ACB" w:rsidP="001F14BB">
            <w:pPr>
              <w:pStyle w:val="CRCoverPage"/>
              <w:spacing w:after="0"/>
              <w:rPr>
                <w:noProof/>
              </w:rPr>
            </w:pPr>
          </w:p>
        </w:tc>
      </w:tr>
      <w:tr w:rsidR="000C2ACB" w14:paraId="3753D173" w14:textId="77777777" w:rsidTr="001F14BB">
        <w:tc>
          <w:tcPr>
            <w:tcW w:w="9641" w:type="dxa"/>
            <w:gridSpan w:val="9"/>
            <w:tcBorders>
              <w:left w:val="single" w:sz="4" w:space="0" w:color="auto"/>
              <w:right w:val="single" w:sz="4" w:space="0" w:color="auto"/>
            </w:tcBorders>
          </w:tcPr>
          <w:p w14:paraId="3D4C688E" w14:textId="77777777" w:rsidR="000C2ACB" w:rsidRDefault="000C2ACB" w:rsidP="001F14BB">
            <w:pPr>
              <w:pStyle w:val="CRCoverPage"/>
              <w:spacing w:after="0"/>
              <w:rPr>
                <w:noProof/>
              </w:rPr>
            </w:pPr>
          </w:p>
        </w:tc>
      </w:tr>
      <w:tr w:rsidR="000C2ACB" w14:paraId="2B5AEF72" w14:textId="77777777" w:rsidTr="001F14BB">
        <w:tc>
          <w:tcPr>
            <w:tcW w:w="9641" w:type="dxa"/>
            <w:gridSpan w:val="9"/>
            <w:tcBorders>
              <w:top w:val="single" w:sz="4" w:space="0" w:color="auto"/>
            </w:tcBorders>
          </w:tcPr>
          <w:p w14:paraId="2596F5A8" w14:textId="77777777" w:rsidR="000C2ACB" w:rsidRPr="00F25D98" w:rsidRDefault="000C2ACB" w:rsidP="001F14BB">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i/>
                  <w:noProof/>
                  <w:color w:val="FF0000"/>
                </w:rPr>
                <w:t>HE</w:t>
              </w:r>
              <w:bookmarkStart w:id="25" w:name="_Hlt497126619"/>
              <w:r w:rsidRPr="00F25D98">
                <w:rPr>
                  <w:rStyle w:val="Hyperlink"/>
                  <w:rFonts w:cs="Arial"/>
                  <w:i/>
                  <w:noProof/>
                  <w:color w:val="FF0000"/>
                </w:rPr>
                <w:t>L</w:t>
              </w:r>
              <w:bookmarkEnd w:id="25"/>
              <w:r w:rsidRPr="00F25D98">
                <w:rPr>
                  <w:rStyle w:val="Hyperlink"/>
                  <w:rFonts w:cs="Arial"/>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0C2ACB" w14:paraId="61D3859B" w14:textId="77777777" w:rsidTr="001F14BB">
        <w:tc>
          <w:tcPr>
            <w:tcW w:w="9641" w:type="dxa"/>
            <w:gridSpan w:val="9"/>
          </w:tcPr>
          <w:p w14:paraId="5AA0B1D8" w14:textId="77777777" w:rsidR="000C2ACB" w:rsidRDefault="000C2ACB" w:rsidP="001F14BB">
            <w:pPr>
              <w:pStyle w:val="CRCoverPage"/>
              <w:spacing w:after="0"/>
              <w:rPr>
                <w:noProof/>
                <w:sz w:val="8"/>
                <w:szCs w:val="8"/>
              </w:rPr>
            </w:pPr>
          </w:p>
        </w:tc>
      </w:tr>
    </w:tbl>
    <w:p w14:paraId="0AB978DB" w14:textId="1B1588AF" w:rsidR="000C2ACB" w:rsidRDefault="001F14BB" w:rsidP="001F14BB">
      <w:pPr>
        <w:tabs>
          <w:tab w:val="left" w:pos="1938"/>
        </w:tabs>
        <w:rPr>
          <w:sz w:val="8"/>
          <w:szCs w:val="8"/>
        </w:rPr>
      </w:pPr>
      <w:r>
        <w:rPr>
          <w:sz w:val="8"/>
          <w:szCs w:val="8"/>
        </w:rPr>
        <w:tab/>
      </w:r>
      <w:r>
        <w:rPr>
          <w:sz w:val="8"/>
          <w:szCs w:val="8"/>
        </w:rPr>
        <w:br w:type="textWrapping" w:clear="all"/>
      </w: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0C2ACB" w14:paraId="4CCDCFED" w14:textId="77777777" w:rsidTr="00791EF9">
        <w:tc>
          <w:tcPr>
            <w:tcW w:w="2835" w:type="dxa"/>
          </w:tcPr>
          <w:p w14:paraId="085E3278" w14:textId="77777777" w:rsidR="000C2ACB" w:rsidRDefault="000C2ACB" w:rsidP="00791EF9">
            <w:pPr>
              <w:pStyle w:val="CRCoverPage"/>
              <w:tabs>
                <w:tab w:val="right" w:pos="2751"/>
              </w:tabs>
              <w:spacing w:after="0"/>
              <w:rPr>
                <w:b/>
                <w:i/>
                <w:noProof/>
              </w:rPr>
            </w:pPr>
            <w:r>
              <w:rPr>
                <w:b/>
                <w:i/>
                <w:noProof/>
              </w:rPr>
              <w:t>Proposed change affects:</w:t>
            </w:r>
          </w:p>
        </w:tc>
        <w:tc>
          <w:tcPr>
            <w:tcW w:w="1418" w:type="dxa"/>
          </w:tcPr>
          <w:p w14:paraId="20C2CEF5" w14:textId="77777777" w:rsidR="000C2ACB" w:rsidRDefault="000C2ACB" w:rsidP="00791EF9">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8A4AAB" w14:textId="77777777" w:rsidR="000C2ACB" w:rsidRDefault="000C2ACB" w:rsidP="00791EF9">
            <w:pPr>
              <w:pStyle w:val="CRCoverPage"/>
              <w:spacing w:after="0"/>
              <w:jc w:val="center"/>
              <w:rPr>
                <w:b/>
                <w:caps/>
                <w:noProof/>
              </w:rPr>
            </w:pPr>
          </w:p>
        </w:tc>
        <w:tc>
          <w:tcPr>
            <w:tcW w:w="709" w:type="dxa"/>
            <w:tcBorders>
              <w:left w:val="single" w:sz="4" w:space="0" w:color="auto"/>
            </w:tcBorders>
          </w:tcPr>
          <w:p w14:paraId="105F6EC5" w14:textId="77777777" w:rsidR="000C2ACB" w:rsidRDefault="000C2ACB" w:rsidP="00791EF9">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8293DBB" w14:textId="77777777" w:rsidR="000C2ACB" w:rsidRDefault="000C2ACB" w:rsidP="00791EF9">
            <w:pPr>
              <w:pStyle w:val="CRCoverPage"/>
              <w:spacing w:after="0"/>
              <w:jc w:val="center"/>
              <w:rPr>
                <w:b/>
                <w:caps/>
                <w:noProof/>
              </w:rPr>
            </w:pPr>
          </w:p>
        </w:tc>
        <w:tc>
          <w:tcPr>
            <w:tcW w:w="2126" w:type="dxa"/>
          </w:tcPr>
          <w:p w14:paraId="2131F153" w14:textId="77777777" w:rsidR="000C2ACB" w:rsidRDefault="000C2ACB" w:rsidP="00791EF9">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403AE15" w14:textId="77777777" w:rsidR="000C2ACB" w:rsidRDefault="000C2ACB" w:rsidP="00791EF9">
            <w:pPr>
              <w:pStyle w:val="CRCoverPage"/>
              <w:spacing w:after="0"/>
              <w:jc w:val="center"/>
              <w:rPr>
                <w:b/>
                <w:caps/>
                <w:noProof/>
              </w:rPr>
            </w:pPr>
          </w:p>
        </w:tc>
        <w:tc>
          <w:tcPr>
            <w:tcW w:w="1418" w:type="dxa"/>
            <w:tcBorders>
              <w:left w:val="nil"/>
            </w:tcBorders>
          </w:tcPr>
          <w:p w14:paraId="6C3A268E" w14:textId="77777777" w:rsidR="000C2ACB" w:rsidRDefault="000C2ACB" w:rsidP="00791EF9">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DE60801" w14:textId="77777777" w:rsidR="000C2ACB" w:rsidRDefault="000C2ACB" w:rsidP="00791EF9">
            <w:pPr>
              <w:pStyle w:val="CRCoverPage"/>
              <w:spacing w:after="0"/>
              <w:jc w:val="center"/>
              <w:rPr>
                <w:b/>
                <w:bCs/>
                <w:caps/>
                <w:noProof/>
              </w:rPr>
            </w:pPr>
            <w:r w:rsidRPr="00120C93">
              <w:rPr>
                <w:b/>
                <w:bCs/>
                <w:caps/>
                <w:noProof/>
              </w:rPr>
              <w:t>X</w:t>
            </w:r>
          </w:p>
        </w:tc>
      </w:tr>
    </w:tbl>
    <w:p w14:paraId="0EAE8E78" w14:textId="77777777" w:rsidR="000C2ACB" w:rsidRDefault="000C2ACB" w:rsidP="000C2AC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0C2ACB" w14:paraId="59E1E2EB" w14:textId="77777777" w:rsidTr="00791EF9">
        <w:tc>
          <w:tcPr>
            <w:tcW w:w="9640" w:type="dxa"/>
            <w:gridSpan w:val="11"/>
          </w:tcPr>
          <w:p w14:paraId="599C3D20" w14:textId="77777777" w:rsidR="000C2ACB" w:rsidRDefault="000C2ACB" w:rsidP="00791EF9">
            <w:pPr>
              <w:pStyle w:val="CRCoverPage"/>
              <w:spacing w:after="0"/>
              <w:rPr>
                <w:noProof/>
                <w:sz w:val="8"/>
                <w:szCs w:val="8"/>
              </w:rPr>
            </w:pPr>
          </w:p>
        </w:tc>
      </w:tr>
      <w:tr w:rsidR="000C2ACB" w14:paraId="4559C348" w14:textId="77777777" w:rsidTr="00791EF9">
        <w:tc>
          <w:tcPr>
            <w:tcW w:w="1843" w:type="dxa"/>
            <w:tcBorders>
              <w:top w:val="single" w:sz="4" w:space="0" w:color="auto"/>
              <w:left w:val="single" w:sz="4" w:space="0" w:color="auto"/>
            </w:tcBorders>
          </w:tcPr>
          <w:p w14:paraId="49CB3999" w14:textId="77777777" w:rsidR="000C2ACB" w:rsidRDefault="000C2ACB" w:rsidP="00791EF9">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146D6F76" w14:textId="724C5E66" w:rsidR="000C2ACB" w:rsidRDefault="008F6572" w:rsidP="00791EF9">
            <w:pPr>
              <w:pStyle w:val="CRCoverPage"/>
              <w:spacing w:after="0"/>
              <w:rPr>
                <w:noProof/>
                <w:lang w:eastAsia="zh-CN"/>
              </w:rPr>
            </w:pPr>
            <w:r>
              <w:rPr>
                <w:noProof/>
              </w:rPr>
              <w:t xml:space="preserve">Enhance </w:t>
            </w:r>
            <w:r w:rsidR="00647216">
              <w:rPr>
                <w:noProof/>
              </w:rPr>
              <w:t xml:space="preserve">RAT Type </w:t>
            </w:r>
            <w:r>
              <w:rPr>
                <w:noProof/>
              </w:rPr>
              <w:t xml:space="preserve">support </w:t>
            </w:r>
            <w:r w:rsidR="00647216">
              <w:rPr>
                <w:noProof/>
              </w:rPr>
              <w:t>for PDU Session</w:t>
            </w:r>
          </w:p>
        </w:tc>
      </w:tr>
      <w:tr w:rsidR="000C2ACB" w14:paraId="4394CC09" w14:textId="77777777" w:rsidTr="00791EF9">
        <w:tc>
          <w:tcPr>
            <w:tcW w:w="1843" w:type="dxa"/>
            <w:tcBorders>
              <w:left w:val="single" w:sz="4" w:space="0" w:color="auto"/>
            </w:tcBorders>
          </w:tcPr>
          <w:p w14:paraId="1FA56A97" w14:textId="77777777" w:rsidR="000C2ACB" w:rsidRDefault="000C2ACB" w:rsidP="00791EF9">
            <w:pPr>
              <w:pStyle w:val="CRCoverPage"/>
              <w:spacing w:after="0"/>
              <w:rPr>
                <w:b/>
                <w:i/>
                <w:noProof/>
                <w:sz w:val="8"/>
                <w:szCs w:val="8"/>
              </w:rPr>
            </w:pPr>
          </w:p>
        </w:tc>
        <w:tc>
          <w:tcPr>
            <w:tcW w:w="7797" w:type="dxa"/>
            <w:gridSpan w:val="10"/>
            <w:tcBorders>
              <w:right w:val="single" w:sz="4" w:space="0" w:color="auto"/>
            </w:tcBorders>
          </w:tcPr>
          <w:p w14:paraId="27F6D6A2" w14:textId="77777777" w:rsidR="000C2ACB" w:rsidRDefault="000C2ACB" w:rsidP="00791EF9">
            <w:pPr>
              <w:pStyle w:val="CRCoverPage"/>
              <w:spacing w:after="0"/>
              <w:rPr>
                <w:noProof/>
                <w:sz w:val="8"/>
                <w:szCs w:val="8"/>
              </w:rPr>
            </w:pPr>
          </w:p>
        </w:tc>
      </w:tr>
      <w:tr w:rsidR="000C2ACB" w14:paraId="18B8DA92" w14:textId="77777777" w:rsidTr="00791EF9">
        <w:tc>
          <w:tcPr>
            <w:tcW w:w="1843" w:type="dxa"/>
            <w:tcBorders>
              <w:left w:val="single" w:sz="4" w:space="0" w:color="auto"/>
            </w:tcBorders>
          </w:tcPr>
          <w:p w14:paraId="3E643E2D" w14:textId="77777777" w:rsidR="000C2ACB" w:rsidRDefault="000C2ACB" w:rsidP="00791EF9">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6B21413" w14:textId="0FB12DB4" w:rsidR="000C2ACB" w:rsidRDefault="000C2ACB" w:rsidP="00B20C69">
            <w:pPr>
              <w:pStyle w:val="CRCoverPage"/>
              <w:spacing w:after="0"/>
              <w:rPr>
                <w:noProof/>
              </w:rPr>
            </w:pPr>
            <w:r>
              <w:rPr>
                <w:lang w:eastAsia="zh-CN"/>
              </w:rPr>
              <w:t>Ericsson</w:t>
            </w:r>
            <w:r w:rsidR="00647216">
              <w:rPr>
                <w:lang w:eastAsia="zh-CN"/>
              </w:rPr>
              <w:t>, Verizon</w:t>
            </w:r>
            <w:r w:rsidR="00A1512F">
              <w:rPr>
                <w:lang w:eastAsia="zh-CN"/>
              </w:rPr>
              <w:t>, AT&amp;T, Oracle, Nokia</w:t>
            </w:r>
          </w:p>
        </w:tc>
      </w:tr>
      <w:tr w:rsidR="000C2ACB" w14:paraId="4112B112" w14:textId="77777777" w:rsidTr="00791EF9">
        <w:tc>
          <w:tcPr>
            <w:tcW w:w="1843" w:type="dxa"/>
            <w:tcBorders>
              <w:left w:val="single" w:sz="4" w:space="0" w:color="auto"/>
            </w:tcBorders>
          </w:tcPr>
          <w:p w14:paraId="06A5D953" w14:textId="77777777" w:rsidR="000C2ACB" w:rsidRDefault="000C2ACB" w:rsidP="00791EF9">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238F072B" w14:textId="77777777" w:rsidR="000C2ACB" w:rsidRDefault="000C2ACB" w:rsidP="00B20C69">
            <w:pPr>
              <w:pStyle w:val="CRCoverPage"/>
              <w:spacing w:after="0"/>
              <w:rPr>
                <w:noProof/>
              </w:rPr>
            </w:pPr>
            <w:r>
              <w:t>CT3</w:t>
            </w:r>
          </w:p>
        </w:tc>
      </w:tr>
      <w:tr w:rsidR="000C2ACB" w14:paraId="309946BA" w14:textId="77777777" w:rsidTr="00791EF9">
        <w:tc>
          <w:tcPr>
            <w:tcW w:w="1843" w:type="dxa"/>
            <w:tcBorders>
              <w:left w:val="single" w:sz="4" w:space="0" w:color="auto"/>
            </w:tcBorders>
          </w:tcPr>
          <w:p w14:paraId="051FDF14" w14:textId="77777777" w:rsidR="000C2ACB" w:rsidRDefault="000C2ACB" w:rsidP="00791EF9">
            <w:pPr>
              <w:pStyle w:val="CRCoverPage"/>
              <w:spacing w:after="0"/>
              <w:rPr>
                <w:b/>
                <w:i/>
                <w:noProof/>
                <w:sz w:val="8"/>
                <w:szCs w:val="8"/>
              </w:rPr>
            </w:pPr>
          </w:p>
        </w:tc>
        <w:tc>
          <w:tcPr>
            <w:tcW w:w="7797" w:type="dxa"/>
            <w:gridSpan w:val="10"/>
            <w:tcBorders>
              <w:right w:val="single" w:sz="4" w:space="0" w:color="auto"/>
            </w:tcBorders>
          </w:tcPr>
          <w:p w14:paraId="32BDA615" w14:textId="77777777" w:rsidR="000C2ACB" w:rsidRDefault="000C2ACB" w:rsidP="00791EF9">
            <w:pPr>
              <w:pStyle w:val="CRCoverPage"/>
              <w:spacing w:after="0"/>
              <w:rPr>
                <w:noProof/>
                <w:sz w:val="8"/>
                <w:szCs w:val="8"/>
              </w:rPr>
            </w:pPr>
          </w:p>
        </w:tc>
      </w:tr>
      <w:tr w:rsidR="000C2ACB" w14:paraId="4470A64F" w14:textId="77777777" w:rsidTr="00791EF9">
        <w:tc>
          <w:tcPr>
            <w:tcW w:w="1843" w:type="dxa"/>
            <w:tcBorders>
              <w:left w:val="single" w:sz="4" w:space="0" w:color="auto"/>
            </w:tcBorders>
          </w:tcPr>
          <w:p w14:paraId="033B11E9" w14:textId="77777777" w:rsidR="000C2ACB" w:rsidRDefault="000C2ACB" w:rsidP="00791EF9">
            <w:pPr>
              <w:pStyle w:val="CRCoverPage"/>
              <w:tabs>
                <w:tab w:val="right" w:pos="1759"/>
              </w:tabs>
              <w:spacing w:after="0"/>
              <w:rPr>
                <w:b/>
                <w:i/>
                <w:noProof/>
              </w:rPr>
            </w:pPr>
            <w:r>
              <w:rPr>
                <w:b/>
                <w:i/>
                <w:noProof/>
              </w:rPr>
              <w:t>Work item code:</w:t>
            </w:r>
          </w:p>
        </w:tc>
        <w:tc>
          <w:tcPr>
            <w:tcW w:w="3686" w:type="dxa"/>
            <w:gridSpan w:val="5"/>
            <w:shd w:val="pct30" w:color="FFFF00" w:fill="auto"/>
          </w:tcPr>
          <w:p w14:paraId="0C2ABDF0" w14:textId="3D3E6968" w:rsidR="000C2ACB" w:rsidRPr="00EC3DB0" w:rsidRDefault="00647216" w:rsidP="00EC3DB0">
            <w:pPr>
              <w:pStyle w:val="CRCoverPage"/>
              <w:spacing w:after="0"/>
              <w:rPr>
                <w:rFonts w:eastAsia="DengXian"/>
                <w:b/>
                <w:bCs/>
                <w:noProof/>
                <w:lang w:val="en-US"/>
              </w:rPr>
            </w:pPr>
            <w:r>
              <w:rPr>
                <w:rFonts w:eastAsia="DengXian"/>
                <w:lang w:eastAsia="zh-CN"/>
              </w:rPr>
              <w:t xml:space="preserve">TEI19, </w:t>
            </w:r>
            <w:del w:id="26" w:author="Huawei [Abdessamad] 2025-08 r1" w:date="2025-08-29T01:33:00Z">
              <w:r w:rsidDel="00A67475">
                <w:rPr>
                  <w:rFonts w:eastAsia="DengXian"/>
                  <w:lang w:eastAsia="zh-CN"/>
                </w:rPr>
                <w:delText>5G</w:delText>
              </w:r>
              <w:r w:rsidR="00715C94" w:rsidDel="00A67475">
                <w:rPr>
                  <w:rFonts w:eastAsia="DengXian"/>
                  <w:lang w:eastAsia="zh-CN"/>
                </w:rPr>
                <w:delText>S_Ph1</w:delText>
              </w:r>
            </w:del>
            <w:proofErr w:type="spellStart"/>
            <w:ins w:id="27" w:author="Huawei [Abdessamad] 2025-08 r1" w:date="2025-08-29T01:33:00Z">
              <w:r w:rsidR="00A67475">
                <w:rPr>
                  <w:rFonts w:eastAsia="DengXian"/>
                  <w:lang w:eastAsia="zh-CN"/>
                </w:rPr>
                <w:t>CIoT</w:t>
              </w:r>
            </w:ins>
            <w:proofErr w:type="spellEnd"/>
            <w:r w:rsidR="00715C94">
              <w:rPr>
                <w:rFonts w:eastAsia="DengXian"/>
                <w:lang w:eastAsia="zh-CN"/>
              </w:rPr>
              <w:t>-CT</w:t>
            </w:r>
          </w:p>
        </w:tc>
        <w:tc>
          <w:tcPr>
            <w:tcW w:w="567" w:type="dxa"/>
            <w:tcBorders>
              <w:left w:val="nil"/>
            </w:tcBorders>
          </w:tcPr>
          <w:p w14:paraId="5EC54CB2" w14:textId="77777777" w:rsidR="000C2ACB" w:rsidRDefault="000C2ACB" w:rsidP="00791EF9">
            <w:pPr>
              <w:pStyle w:val="CRCoverPage"/>
              <w:spacing w:after="0"/>
              <w:ind w:right="100"/>
              <w:rPr>
                <w:noProof/>
              </w:rPr>
            </w:pPr>
          </w:p>
        </w:tc>
        <w:tc>
          <w:tcPr>
            <w:tcW w:w="1417" w:type="dxa"/>
            <w:gridSpan w:val="3"/>
            <w:tcBorders>
              <w:left w:val="nil"/>
            </w:tcBorders>
          </w:tcPr>
          <w:p w14:paraId="521C3573" w14:textId="77777777" w:rsidR="000C2ACB" w:rsidRDefault="000C2ACB" w:rsidP="00791EF9">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3B63CE" w14:textId="75771DA1" w:rsidR="000C2ACB" w:rsidRDefault="000C2ACB" w:rsidP="00791EF9">
            <w:pPr>
              <w:pStyle w:val="CRCoverPage"/>
              <w:spacing w:after="0"/>
              <w:ind w:left="100"/>
              <w:rPr>
                <w:noProof/>
              </w:rPr>
            </w:pPr>
            <w:r>
              <w:rPr>
                <w:noProof/>
              </w:rPr>
              <w:t>2025-0</w:t>
            </w:r>
            <w:r w:rsidR="00647216">
              <w:rPr>
                <w:noProof/>
              </w:rPr>
              <w:t>8</w:t>
            </w:r>
            <w:r>
              <w:rPr>
                <w:noProof/>
              </w:rPr>
              <w:t>-</w:t>
            </w:r>
            <w:r w:rsidR="00647216">
              <w:rPr>
                <w:noProof/>
              </w:rPr>
              <w:t>01</w:t>
            </w:r>
          </w:p>
        </w:tc>
      </w:tr>
      <w:tr w:rsidR="000C2ACB" w14:paraId="714FF855" w14:textId="77777777" w:rsidTr="00791EF9">
        <w:tc>
          <w:tcPr>
            <w:tcW w:w="1843" w:type="dxa"/>
            <w:tcBorders>
              <w:left w:val="single" w:sz="4" w:space="0" w:color="auto"/>
            </w:tcBorders>
          </w:tcPr>
          <w:p w14:paraId="30A901B0" w14:textId="77777777" w:rsidR="000C2ACB" w:rsidRDefault="000C2ACB" w:rsidP="00791EF9">
            <w:pPr>
              <w:pStyle w:val="CRCoverPage"/>
              <w:spacing w:after="0"/>
              <w:rPr>
                <w:b/>
                <w:i/>
                <w:noProof/>
                <w:sz w:val="8"/>
                <w:szCs w:val="8"/>
              </w:rPr>
            </w:pPr>
          </w:p>
        </w:tc>
        <w:tc>
          <w:tcPr>
            <w:tcW w:w="1986" w:type="dxa"/>
            <w:gridSpan w:val="4"/>
          </w:tcPr>
          <w:p w14:paraId="5EB2805F" w14:textId="77777777" w:rsidR="000C2ACB" w:rsidRDefault="000C2ACB" w:rsidP="00791EF9">
            <w:pPr>
              <w:pStyle w:val="CRCoverPage"/>
              <w:spacing w:after="0"/>
              <w:rPr>
                <w:noProof/>
                <w:sz w:val="8"/>
                <w:szCs w:val="8"/>
              </w:rPr>
            </w:pPr>
          </w:p>
        </w:tc>
        <w:tc>
          <w:tcPr>
            <w:tcW w:w="2267" w:type="dxa"/>
            <w:gridSpan w:val="2"/>
          </w:tcPr>
          <w:p w14:paraId="00F3A8A3" w14:textId="77777777" w:rsidR="000C2ACB" w:rsidRDefault="000C2ACB" w:rsidP="00791EF9">
            <w:pPr>
              <w:pStyle w:val="CRCoverPage"/>
              <w:spacing w:after="0"/>
              <w:rPr>
                <w:noProof/>
                <w:sz w:val="8"/>
                <w:szCs w:val="8"/>
              </w:rPr>
            </w:pPr>
          </w:p>
        </w:tc>
        <w:tc>
          <w:tcPr>
            <w:tcW w:w="1417" w:type="dxa"/>
            <w:gridSpan w:val="3"/>
          </w:tcPr>
          <w:p w14:paraId="1E992CD0" w14:textId="77777777" w:rsidR="000C2ACB" w:rsidRDefault="000C2ACB" w:rsidP="00791EF9">
            <w:pPr>
              <w:pStyle w:val="CRCoverPage"/>
              <w:spacing w:after="0"/>
              <w:rPr>
                <w:noProof/>
                <w:sz w:val="8"/>
                <w:szCs w:val="8"/>
              </w:rPr>
            </w:pPr>
          </w:p>
        </w:tc>
        <w:tc>
          <w:tcPr>
            <w:tcW w:w="2127" w:type="dxa"/>
            <w:tcBorders>
              <w:right w:val="single" w:sz="4" w:space="0" w:color="auto"/>
            </w:tcBorders>
          </w:tcPr>
          <w:p w14:paraId="7558F8DC" w14:textId="77777777" w:rsidR="000C2ACB" w:rsidRDefault="000C2ACB" w:rsidP="00791EF9">
            <w:pPr>
              <w:pStyle w:val="CRCoverPage"/>
              <w:spacing w:after="0"/>
              <w:rPr>
                <w:noProof/>
                <w:sz w:val="8"/>
                <w:szCs w:val="8"/>
              </w:rPr>
            </w:pPr>
          </w:p>
        </w:tc>
      </w:tr>
      <w:tr w:rsidR="000C2ACB" w14:paraId="2EF64327" w14:textId="77777777" w:rsidTr="00791EF9">
        <w:trPr>
          <w:cantSplit/>
        </w:trPr>
        <w:tc>
          <w:tcPr>
            <w:tcW w:w="1843" w:type="dxa"/>
            <w:tcBorders>
              <w:left w:val="single" w:sz="4" w:space="0" w:color="auto"/>
            </w:tcBorders>
          </w:tcPr>
          <w:p w14:paraId="23F6C666" w14:textId="77777777" w:rsidR="000C2ACB" w:rsidRDefault="000C2ACB" w:rsidP="00791EF9">
            <w:pPr>
              <w:pStyle w:val="CRCoverPage"/>
              <w:tabs>
                <w:tab w:val="right" w:pos="1759"/>
              </w:tabs>
              <w:spacing w:after="0"/>
              <w:rPr>
                <w:b/>
                <w:i/>
                <w:noProof/>
              </w:rPr>
            </w:pPr>
            <w:r>
              <w:rPr>
                <w:b/>
                <w:i/>
                <w:noProof/>
              </w:rPr>
              <w:t>Category:</w:t>
            </w:r>
          </w:p>
        </w:tc>
        <w:tc>
          <w:tcPr>
            <w:tcW w:w="851" w:type="dxa"/>
            <w:shd w:val="pct30" w:color="FFFF00" w:fill="auto"/>
          </w:tcPr>
          <w:p w14:paraId="4D25F1B9" w14:textId="0D752DF1" w:rsidR="000C2ACB" w:rsidRDefault="00647216" w:rsidP="00B20C69">
            <w:pPr>
              <w:pStyle w:val="CRCoverPage"/>
              <w:spacing w:after="0"/>
              <w:ind w:right="-609"/>
              <w:rPr>
                <w:b/>
                <w:noProof/>
              </w:rPr>
            </w:pPr>
            <w:r>
              <w:rPr>
                <w:b/>
                <w:noProof/>
              </w:rPr>
              <w:t>B</w:t>
            </w:r>
          </w:p>
        </w:tc>
        <w:tc>
          <w:tcPr>
            <w:tcW w:w="3402" w:type="dxa"/>
            <w:gridSpan w:val="5"/>
            <w:tcBorders>
              <w:left w:val="nil"/>
            </w:tcBorders>
          </w:tcPr>
          <w:p w14:paraId="43B728AA" w14:textId="77777777" w:rsidR="000C2ACB" w:rsidRDefault="000C2ACB" w:rsidP="00791EF9">
            <w:pPr>
              <w:pStyle w:val="CRCoverPage"/>
              <w:spacing w:after="0"/>
              <w:rPr>
                <w:noProof/>
              </w:rPr>
            </w:pPr>
          </w:p>
        </w:tc>
        <w:tc>
          <w:tcPr>
            <w:tcW w:w="1417" w:type="dxa"/>
            <w:gridSpan w:val="3"/>
            <w:tcBorders>
              <w:left w:val="nil"/>
            </w:tcBorders>
          </w:tcPr>
          <w:p w14:paraId="649FCF28" w14:textId="77777777" w:rsidR="000C2ACB" w:rsidRDefault="000C2ACB" w:rsidP="00791EF9">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1DB23B8" w14:textId="4FEE3642" w:rsidR="000C2ACB" w:rsidRDefault="000C2ACB" w:rsidP="00791EF9">
            <w:pPr>
              <w:pStyle w:val="CRCoverPage"/>
              <w:spacing w:after="0"/>
              <w:ind w:left="100"/>
              <w:rPr>
                <w:noProof/>
              </w:rPr>
            </w:pPr>
            <w:r>
              <w:rPr>
                <w:noProof/>
              </w:rPr>
              <w:t>Rel-1</w:t>
            </w:r>
            <w:r w:rsidR="00A60552">
              <w:rPr>
                <w:noProof/>
              </w:rPr>
              <w:t>9</w:t>
            </w:r>
          </w:p>
        </w:tc>
      </w:tr>
      <w:tr w:rsidR="000C2ACB" w14:paraId="112746BA" w14:textId="77777777" w:rsidTr="00791EF9">
        <w:tc>
          <w:tcPr>
            <w:tcW w:w="1843" w:type="dxa"/>
            <w:tcBorders>
              <w:left w:val="single" w:sz="4" w:space="0" w:color="auto"/>
              <w:bottom w:val="single" w:sz="4" w:space="0" w:color="auto"/>
            </w:tcBorders>
          </w:tcPr>
          <w:p w14:paraId="387B0BEE" w14:textId="77777777" w:rsidR="000C2ACB" w:rsidRDefault="000C2ACB" w:rsidP="00791EF9">
            <w:pPr>
              <w:pStyle w:val="CRCoverPage"/>
              <w:spacing w:after="0"/>
              <w:rPr>
                <w:b/>
                <w:i/>
                <w:noProof/>
              </w:rPr>
            </w:pPr>
          </w:p>
        </w:tc>
        <w:tc>
          <w:tcPr>
            <w:tcW w:w="4677" w:type="dxa"/>
            <w:gridSpan w:val="8"/>
            <w:tcBorders>
              <w:bottom w:val="single" w:sz="4" w:space="0" w:color="auto"/>
            </w:tcBorders>
          </w:tcPr>
          <w:p w14:paraId="63857E5A" w14:textId="77777777" w:rsidR="000C2ACB" w:rsidRDefault="000C2ACB" w:rsidP="00791EF9">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4D3B2F" w14:textId="77777777" w:rsidR="000C2ACB" w:rsidRDefault="000C2ACB" w:rsidP="00791EF9">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4E4308D" w14:textId="77777777" w:rsidR="000C2ACB" w:rsidRPr="007C2097" w:rsidRDefault="000C2ACB" w:rsidP="00791EF9">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0C2ACB" w14:paraId="3632E092" w14:textId="77777777" w:rsidTr="00791EF9">
        <w:tc>
          <w:tcPr>
            <w:tcW w:w="1843" w:type="dxa"/>
          </w:tcPr>
          <w:p w14:paraId="2AD0F536" w14:textId="77777777" w:rsidR="000C2ACB" w:rsidRDefault="000C2ACB" w:rsidP="00791EF9">
            <w:pPr>
              <w:pStyle w:val="CRCoverPage"/>
              <w:spacing w:after="0"/>
              <w:rPr>
                <w:b/>
                <w:i/>
                <w:noProof/>
                <w:sz w:val="8"/>
                <w:szCs w:val="8"/>
              </w:rPr>
            </w:pPr>
          </w:p>
        </w:tc>
        <w:tc>
          <w:tcPr>
            <w:tcW w:w="7797" w:type="dxa"/>
            <w:gridSpan w:val="10"/>
          </w:tcPr>
          <w:p w14:paraId="2D5BCF77" w14:textId="77777777" w:rsidR="000C2ACB" w:rsidRDefault="000C2ACB" w:rsidP="00791EF9">
            <w:pPr>
              <w:pStyle w:val="CRCoverPage"/>
              <w:spacing w:after="0"/>
              <w:rPr>
                <w:noProof/>
                <w:sz w:val="8"/>
                <w:szCs w:val="8"/>
              </w:rPr>
            </w:pPr>
          </w:p>
        </w:tc>
      </w:tr>
      <w:tr w:rsidR="000C2ACB" w14:paraId="10A971E6" w14:textId="77777777" w:rsidTr="00791EF9">
        <w:tc>
          <w:tcPr>
            <w:tcW w:w="2694" w:type="dxa"/>
            <w:gridSpan w:val="2"/>
            <w:tcBorders>
              <w:top w:val="single" w:sz="4" w:space="0" w:color="auto"/>
              <w:left w:val="single" w:sz="4" w:space="0" w:color="auto"/>
            </w:tcBorders>
          </w:tcPr>
          <w:p w14:paraId="58DE20CC" w14:textId="77777777" w:rsidR="000C2ACB" w:rsidRDefault="000C2ACB" w:rsidP="00791EF9">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5AAA6A7" w14:textId="784D62C8" w:rsidR="00DA2EE5" w:rsidRDefault="00DA2EE5" w:rsidP="00DA2EE5">
            <w:pPr>
              <w:pStyle w:val="CRCoverPage"/>
              <w:spacing w:after="0"/>
              <w:rPr>
                <w:lang w:eastAsia="zh-CN"/>
              </w:rPr>
            </w:pPr>
            <w:r>
              <w:rPr>
                <w:lang w:eastAsia="zh-CN"/>
              </w:rPr>
              <w:t>According to the agreed TS 23.502 CR</w:t>
            </w:r>
            <w:r w:rsidR="00745908">
              <w:rPr>
                <w:lang w:eastAsia="zh-CN"/>
              </w:rPr>
              <w:t xml:space="preserve"> 5531</w:t>
            </w:r>
            <w:r>
              <w:rPr>
                <w:lang w:eastAsia="zh-CN"/>
              </w:rPr>
              <w:t xml:space="preserve">, the RAT Type </w:t>
            </w:r>
            <w:r>
              <w:rPr>
                <w:lang w:val="en-US" w:eastAsia="zh-CN"/>
              </w:rPr>
              <w:t>can be reported in PDU Session Establishment and Release</w:t>
            </w:r>
            <w:r w:rsidR="004D0842">
              <w:rPr>
                <w:lang w:val="en-US" w:eastAsia="zh-CN"/>
              </w:rPr>
              <w:t xml:space="preserve"> events</w:t>
            </w:r>
            <w:r>
              <w:rPr>
                <w:lang w:val="en-US" w:eastAsia="zh-CN"/>
              </w:rPr>
              <w:t xml:space="preserve">, and NEF or </w:t>
            </w:r>
            <w:r w:rsidR="004D0842">
              <w:rPr>
                <w:lang w:val="en-US" w:eastAsia="zh-CN"/>
              </w:rPr>
              <w:t>UDM</w:t>
            </w:r>
            <w:r>
              <w:rPr>
                <w:lang w:val="en-US" w:eastAsia="zh-CN"/>
              </w:rPr>
              <w:t xml:space="preserve"> can be the service consumer of the RAT Change event.</w:t>
            </w:r>
          </w:p>
          <w:p w14:paraId="3EC840F1" w14:textId="77777777" w:rsidR="00DA2EE5" w:rsidRDefault="00DA2EE5" w:rsidP="00DA2EE5">
            <w:pPr>
              <w:pStyle w:val="CRCoverPage"/>
              <w:spacing w:after="0"/>
              <w:rPr>
                <w:lang w:eastAsia="zh-CN"/>
              </w:rPr>
            </w:pPr>
          </w:p>
          <w:p w14:paraId="5C9D1131" w14:textId="691ECD10" w:rsidR="001F14BB" w:rsidRPr="003B1F7F" w:rsidRDefault="00DA2EE5" w:rsidP="00DA2EE5">
            <w:pPr>
              <w:pStyle w:val="CRCoverPage"/>
              <w:spacing w:after="0"/>
              <w:rPr>
                <w:lang w:eastAsia="zh-CN"/>
              </w:rPr>
            </w:pPr>
            <w:r>
              <w:rPr>
                <w:lang w:eastAsia="zh-CN"/>
              </w:rPr>
              <w:t>Hence needs to update in this TS accordingly.</w:t>
            </w:r>
          </w:p>
        </w:tc>
      </w:tr>
      <w:tr w:rsidR="000C2ACB" w14:paraId="7C34B8E9" w14:textId="77777777" w:rsidTr="00791EF9">
        <w:tc>
          <w:tcPr>
            <w:tcW w:w="2694" w:type="dxa"/>
            <w:gridSpan w:val="2"/>
            <w:tcBorders>
              <w:left w:val="single" w:sz="4" w:space="0" w:color="auto"/>
            </w:tcBorders>
          </w:tcPr>
          <w:p w14:paraId="4F834A03"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7ABB3D89" w14:textId="77777777" w:rsidR="000C2ACB" w:rsidRDefault="000C2ACB" w:rsidP="00791EF9">
            <w:pPr>
              <w:pStyle w:val="CRCoverPage"/>
              <w:spacing w:after="0"/>
              <w:rPr>
                <w:noProof/>
                <w:sz w:val="8"/>
                <w:szCs w:val="8"/>
              </w:rPr>
            </w:pPr>
          </w:p>
        </w:tc>
      </w:tr>
      <w:tr w:rsidR="000C2ACB" w14:paraId="4294B7B8" w14:textId="77777777" w:rsidTr="00791EF9">
        <w:tc>
          <w:tcPr>
            <w:tcW w:w="2694" w:type="dxa"/>
            <w:gridSpan w:val="2"/>
            <w:tcBorders>
              <w:left w:val="single" w:sz="4" w:space="0" w:color="auto"/>
            </w:tcBorders>
          </w:tcPr>
          <w:p w14:paraId="0DA6C480" w14:textId="77777777" w:rsidR="000C2ACB" w:rsidRDefault="000C2ACB" w:rsidP="00791EF9">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1CD0DBC" w14:textId="62142BDA" w:rsidR="000C2ACB" w:rsidRPr="00F92631" w:rsidRDefault="00F92631" w:rsidP="00791EF9">
            <w:pPr>
              <w:pStyle w:val="CRCoverPage"/>
              <w:rPr>
                <w:rFonts w:eastAsia="DengXian"/>
                <w:lang w:eastAsia="zh-CN"/>
              </w:rPr>
            </w:pPr>
            <w:r>
              <w:rPr>
                <w:rFonts w:eastAsia="DengXian" w:hint="eastAsia"/>
                <w:lang w:eastAsia="zh-CN"/>
              </w:rPr>
              <w:t xml:space="preserve">Adding new feature to support </w:t>
            </w:r>
            <w:r w:rsidR="00570815">
              <w:rPr>
                <w:rFonts w:eastAsia="DengXian"/>
                <w:lang w:eastAsia="zh-CN"/>
              </w:rPr>
              <w:t>current</w:t>
            </w:r>
            <w:r>
              <w:rPr>
                <w:rFonts w:eastAsia="DengXian" w:hint="eastAsia"/>
                <w:lang w:eastAsia="zh-CN"/>
              </w:rPr>
              <w:t xml:space="preserve"> RAT Type </w:t>
            </w:r>
            <w:r w:rsidR="00570815">
              <w:rPr>
                <w:rFonts w:eastAsia="DengXian"/>
                <w:lang w:eastAsia="zh-CN"/>
              </w:rPr>
              <w:t xml:space="preserve">reporting </w:t>
            </w:r>
            <w:r>
              <w:rPr>
                <w:rFonts w:eastAsia="DengXian" w:hint="eastAsia"/>
                <w:lang w:eastAsia="zh-CN"/>
              </w:rPr>
              <w:t xml:space="preserve">in PDU Session </w:t>
            </w:r>
            <w:r w:rsidR="004D0842">
              <w:rPr>
                <w:rFonts w:eastAsia="DengXian"/>
                <w:lang w:eastAsia="zh-CN"/>
              </w:rPr>
              <w:t>E</w:t>
            </w:r>
            <w:r>
              <w:rPr>
                <w:rFonts w:eastAsia="DengXian" w:hint="eastAsia"/>
                <w:lang w:eastAsia="zh-CN"/>
              </w:rPr>
              <w:t xml:space="preserve">stablishment and </w:t>
            </w:r>
            <w:r w:rsidR="004D0842">
              <w:rPr>
                <w:rFonts w:eastAsia="DengXian"/>
                <w:lang w:eastAsia="zh-CN"/>
              </w:rPr>
              <w:t>R</w:t>
            </w:r>
            <w:r>
              <w:rPr>
                <w:rFonts w:eastAsia="DengXian" w:hint="eastAsia"/>
                <w:lang w:eastAsia="zh-CN"/>
              </w:rPr>
              <w:t xml:space="preserve">elease, also </w:t>
            </w:r>
            <w:r w:rsidR="00570815">
              <w:rPr>
                <w:rFonts w:eastAsia="DengXian"/>
                <w:lang w:eastAsia="zh-CN"/>
              </w:rPr>
              <w:t xml:space="preserve">general </w:t>
            </w:r>
            <w:r>
              <w:rPr>
                <w:rFonts w:eastAsia="DengXian" w:hint="eastAsia"/>
                <w:lang w:eastAsia="zh-CN"/>
              </w:rPr>
              <w:t xml:space="preserve">support </w:t>
            </w:r>
            <w:r w:rsidR="004D0842">
              <w:rPr>
                <w:rFonts w:eastAsia="DengXian"/>
                <w:lang w:eastAsia="zh-CN"/>
              </w:rPr>
              <w:t>UDM</w:t>
            </w:r>
            <w:r>
              <w:rPr>
                <w:rFonts w:eastAsia="DengXian" w:hint="eastAsia"/>
                <w:lang w:eastAsia="zh-CN"/>
              </w:rPr>
              <w:t xml:space="preserve"> or NEF as service consumer of RAT Type Change.</w:t>
            </w:r>
          </w:p>
        </w:tc>
      </w:tr>
      <w:tr w:rsidR="000C2ACB" w14:paraId="3FBE4B36" w14:textId="77777777" w:rsidTr="00791EF9">
        <w:tc>
          <w:tcPr>
            <w:tcW w:w="2694" w:type="dxa"/>
            <w:gridSpan w:val="2"/>
            <w:tcBorders>
              <w:left w:val="single" w:sz="4" w:space="0" w:color="auto"/>
            </w:tcBorders>
          </w:tcPr>
          <w:p w14:paraId="5E58E030"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129D832F" w14:textId="77777777" w:rsidR="000C2ACB" w:rsidRDefault="000C2ACB" w:rsidP="00791EF9">
            <w:pPr>
              <w:pStyle w:val="CRCoverPage"/>
              <w:spacing w:after="0"/>
              <w:rPr>
                <w:noProof/>
                <w:sz w:val="8"/>
                <w:szCs w:val="8"/>
              </w:rPr>
            </w:pPr>
          </w:p>
        </w:tc>
      </w:tr>
      <w:tr w:rsidR="000C2ACB" w14:paraId="1FCED360" w14:textId="77777777" w:rsidTr="00791EF9">
        <w:tc>
          <w:tcPr>
            <w:tcW w:w="2694" w:type="dxa"/>
            <w:gridSpan w:val="2"/>
            <w:tcBorders>
              <w:left w:val="single" w:sz="4" w:space="0" w:color="auto"/>
              <w:bottom w:val="single" w:sz="4" w:space="0" w:color="auto"/>
            </w:tcBorders>
          </w:tcPr>
          <w:p w14:paraId="025825BF" w14:textId="77777777" w:rsidR="000C2ACB" w:rsidRDefault="000C2ACB" w:rsidP="00791EF9">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0AACBCAC" w14:textId="10671D00" w:rsidR="000C2ACB" w:rsidRPr="00F92631" w:rsidRDefault="00F92631" w:rsidP="00791EF9">
            <w:pPr>
              <w:pStyle w:val="CRCoverPage"/>
              <w:spacing w:after="0"/>
              <w:rPr>
                <w:rFonts w:eastAsia="DengXian"/>
                <w:noProof/>
                <w:lang w:eastAsia="zh-CN"/>
              </w:rPr>
            </w:pPr>
            <w:r>
              <w:rPr>
                <w:rFonts w:eastAsia="DengXian" w:hint="eastAsia"/>
                <w:noProof/>
                <w:lang w:eastAsia="zh-CN"/>
              </w:rPr>
              <w:t xml:space="preserve">Not aligned with stage 2 requirements on </w:t>
            </w:r>
            <w:r w:rsidR="004D0842">
              <w:rPr>
                <w:rFonts w:eastAsia="DengXian"/>
                <w:noProof/>
                <w:lang w:eastAsia="zh-CN"/>
              </w:rPr>
              <w:t>UDM</w:t>
            </w:r>
            <w:r>
              <w:rPr>
                <w:rFonts w:eastAsia="DengXian" w:hint="eastAsia"/>
                <w:noProof/>
                <w:lang w:eastAsia="zh-CN"/>
              </w:rPr>
              <w:t xml:space="preserve"> or NEF as service consumer supporting RAT Type change and include </w:t>
            </w:r>
            <w:r w:rsidR="00570815">
              <w:rPr>
                <w:rFonts w:eastAsia="DengXian"/>
                <w:noProof/>
                <w:lang w:eastAsia="zh-CN"/>
              </w:rPr>
              <w:t>current</w:t>
            </w:r>
            <w:r>
              <w:rPr>
                <w:rFonts w:eastAsia="DengXian" w:hint="eastAsia"/>
                <w:noProof/>
                <w:lang w:eastAsia="zh-CN"/>
              </w:rPr>
              <w:t xml:space="preserve"> RAT Type in PDU Session </w:t>
            </w:r>
            <w:r w:rsidR="00570815">
              <w:rPr>
                <w:rFonts w:eastAsia="DengXian"/>
                <w:noProof/>
                <w:lang w:eastAsia="zh-CN"/>
              </w:rPr>
              <w:t>E</w:t>
            </w:r>
            <w:r>
              <w:rPr>
                <w:rFonts w:eastAsia="DengXian" w:hint="eastAsia"/>
                <w:noProof/>
                <w:lang w:eastAsia="zh-CN"/>
              </w:rPr>
              <w:t xml:space="preserve">stablishment or </w:t>
            </w:r>
            <w:r w:rsidR="00570815">
              <w:rPr>
                <w:rFonts w:eastAsia="DengXian"/>
                <w:noProof/>
                <w:lang w:eastAsia="zh-CN"/>
              </w:rPr>
              <w:t>R</w:t>
            </w:r>
            <w:r>
              <w:rPr>
                <w:rFonts w:eastAsia="DengXian" w:hint="eastAsia"/>
                <w:noProof/>
                <w:lang w:eastAsia="zh-CN"/>
              </w:rPr>
              <w:t>elease.</w:t>
            </w:r>
          </w:p>
        </w:tc>
      </w:tr>
      <w:tr w:rsidR="000C2ACB" w14:paraId="30A5E8D8" w14:textId="77777777" w:rsidTr="00791EF9">
        <w:tc>
          <w:tcPr>
            <w:tcW w:w="2694" w:type="dxa"/>
            <w:gridSpan w:val="2"/>
          </w:tcPr>
          <w:p w14:paraId="5C8FDFE2" w14:textId="77777777" w:rsidR="000C2ACB" w:rsidRDefault="000C2ACB" w:rsidP="00791EF9">
            <w:pPr>
              <w:pStyle w:val="CRCoverPage"/>
              <w:spacing w:after="0"/>
              <w:rPr>
                <w:b/>
                <w:i/>
                <w:noProof/>
                <w:sz w:val="8"/>
                <w:szCs w:val="8"/>
              </w:rPr>
            </w:pPr>
          </w:p>
        </w:tc>
        <w:tc>
          <w:tcPr>
            <w:tcW w:w="6946" w:type="dxa"/>
            <w:gridSpan w:val="9"/>
          </w:tcPr>
          <w:p w14:paraId="168CBFC7" w14:textId="77777777" w:rsidR="000C2ACB" w:rsidRDefault="000C2ACB" w:rsidP="00791EF9">
            <w:pPr>
              <w:pStyle w:val="CRCoverPage"/>
              <w:spacing w:after="0"/>
              <w:rPr>
                <w:noProof/>
                <w:sz w:val="8"/>
                <w:szCs w:val="8"/>
              </w:rPr>
            </w:pPr>
          </w:p>
        </w:tc>
      </w:tr>
      <w:tr w:rsidR="000C2ACB" w14:paraId="00EFFFA8" w14:textId="77777777" w:rsidTr="00791EF9">
        <w:tc>
          <w:tcPr>
            <w:tcW w:w="2694" w:type="dxa"/>
            <w:gridSpan w:val="2"/>
            <w:tcBorders>
              <w:top w:val="single" w:sz="4" w:space="0" w:color="auto"/>
              <w:left w:val="single" w:sz="4" w:space="0" w:color="auto"/>
            </w:tcBorders>
          </w:tcPr>
          <w:p w14:paraId="67E27F1B" w14:textId="77777777" w:rsidR="000C2ACB" w:rsidRDefault="000C2ACB" w:rsidP="00791EF9">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7332A70" w14:textId="59878451" w:rsidR="000C2ACB" w:rsidRDefault="005D1DC6" w:rsidP="00791EF9">
            <w:pPr>
              <w:pStyle w:val="CRCoverPage"/>
              <w:spacing w:after="0"/>
              <w:ind w:left="100"/>
              <w:rPr>
                <w:noProof/>
                <w:lang w:eastAsia="zh-CN"/>
              </w:rPr>
            </w:pPr>
            <w:r>
              <w:rPr>
                <w:noProof/>
                <w:lang w:eastAsia="zh-CN"/>
              </w:rPr>
              <w:t>4.2.2.2, 5.6.2.5, 5.6.3.3, 5.8</w:t>
            </w:r>
          </w:p>
        </w:tc>
      </w:tr>
      <w:tr w:rsidR="000C2ACB" w14:paraId="0CDB0909" w14:textId="77777777" w:rsidTr="00791EF9">
        <w:tc>
          <w:tcPr>
            <w:tcW w:w="2694" w:type="dxa"/>
            <w:gridSpan w:val="2"/>
            <w:tcBorders>
              <w:left w:val="single" w:sz="4" w:space="0" w:color="auto"/>
            </w:tcBorders>
          </w:tcPr>
          <w:p w14:paraId="122F71FA" w14:textId="77777777" w:rsidR="000C2ACB" w:rsidRDefault="000C2ACB" w:rsidP="00791EF9">
            <w:pPr>
              <w:pStyle w:val="CRCoverPage"/>
              <w:spacing w:after="0"/>
              <w:rPr>
                <w:b/>
                <w:i/>
                <w:noProof/>
                <w:sz w:val="8"/>
                <w:szCs w:val="8"/>
              </w:rPr>
            </w:pPr>
          </w:p>
        </w:tc>
        <w:tc>
          <w:tcPr>
            <w:tcW w:w="6946" w:type="dxa"/>
            <w:gridSpan w:val="9"/>
            <w:tcBorders>
              <w:right w:val="single" w:sz="4" w:space="0" w:color="auto"/>
            </w:tcBorders>
          </w:tcPr>
          <w:p w14:paraId="41344229" w14:textId="77777777" w:rsidR="000C2ACB" w:rsidRDefault="000C2ACB" w:rsidP="00791EF9">
            <w:pPr>
              <w:pStyle w:val="CRCoverPage"/>
              <w:spacing w:after="0"/>
              <w:rPr>
                <w:noProof/>
                <w:sz w:val="8"/>
                <w:szCs w:val="8"/>
              </w:rPr>
            </w:pPr>
          </w:p>
        </w:tc>
      </w:tr>
      <w:tr w:rsidR="000C2ACB" w14:paraId="174E75A8" w14:textId="77777777" w:rsidTr="00791EF9">
        <w:tc>
          <w:tcPr>
            <w:tcW w:w="2694" w:type="dxa"/>
            <w:gridSpan w:val="2"/>
            <w:tcBorders>
              <w:left w:val="single" w:sz="4" w:space="0" w:color="auto"/>
            </w:tcBorders>
          </w:tcPr>
          <w:p w14:paraId="49F649E1" w14:textId="77777777" w:rsidR="000C2ACB" w:rsidRDefault="000C2ACB" w:rsidP="00791EF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7D0BA4" w14:textId="77777777" w:rsidR="000C2ACB" w:rsidRDefault="000C2ACB" w:rsidP="00791EF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345052" w14:textId="77777777" w:rsidR="000C2ACB" w:rsidRDefault="000C2ACB" w:rsidP="00791EF9">
            <w:pPr>
              <w:pStyle w:val="CRCoverPage"/>
              <w:spacing w:after="0"/>
              <w:jc w:val="center"/>
              <w:rPr>
                <w:b/>
                <w:caps/>
                <w:noProof/>
              </w:rPr>
            </w:pPr>
            <w:r>
              <w:rPr>
                <w:b/>
                <w:caps/>
                <w:noProof/>
              </w:rPr>
              <w:t>N</w:t>
            </w:r>
          </w:p>
        </w:tc>
        <w:tc>
          <w:tcPr>
            <w:tcW w:w="2977" w:type="dxa"/>
            <w:gridSpan w:val="4"/>
          </w:tcPr>
          <w:p w14:paraId="31FA270B" w14:textId="77777777" w:rsidR="000C2ACB" w:rsidRDefault="000C2ACB" w:rsidP="00791EF9">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4B88EE3" w14:textId="77777777" w:rsidR="000C2ACB" w:rsidRDefault="000C2ACB" w:rsidP="00791EF9">
            <w:pPr>
              <w:pStyle w:val="CRCoverPage"/>
              <w:spacing w:after="0"/>
              <w:ind w:left="99"/>
              <w:rPr>
                <w:noProof/>
              </w:rPr>
            </w:pPr>
          </w:p>
        </w:tc>
      </w:tr>
      <w:tr w:rsidR="000C2ACB" w14:paraId="6CF746A4" w14:textId="77777777" w:rsidTr="00791EF9">
        <w:tc>
          <w:tcPr>
            <w:tcW w:w="2694" w:type="dxa"/>
            <w:gridSpan w:val="2"/>
            <w:tcBorders>
              <w:left w:val="single" w:sz="4" w:space="0" w:color="auto"/>
            </w:tcBorders>
          </w:tcPr>
          <w:p w14:paraId="380463AE" w14:textId="77777777" w:rsidR="000C2ACB" w:rsidRDefault="000C2ACB" w:rsidP="00791EF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70E627" w14:textId="0008DBC4" w:rsidR="000C2ACB" w:rsidRPr="00F5462C" w:rsidRDefault="00F5462C" w:rsidP="00791EF9">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53A14C6" w14:textId="6EE390F8" w:rsidR="000C2ACB" w:rsidRPr="00F5462C" w:rsidRDefault="000C2ACB" w:rsidP="00791EF9">
            <w:pPr>
              <w:pStyle w:val="CRCoverPage"/>
              <w:spacing w:after="0"/>
              <w:jc w:val="center"/>
              <w:rPr>
                <w:rFonts w:eastAsia="DengXian"/>
                <w:b/>
                <w:caps/>
                <w:noProof/>
                <w:lang w:eastAsia="zh-CN"/>
              </w:rPr>
            </w:pPr>
          </w:p>
        </w:tc>
        <w:tc>
          <w:tcPr>
            <w:tcW w:w="2977" w:type="dxa"/>
            <w:gridSpan w:val="4"/>
          </w:tcPr>
          <w:p w14:paraId="303BC905" w14:textId="77777777" w:rsidR="000C2ACB" w:rsidRDefault="000C2ACB" w:rsidP="00791EF9">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09B9D89" w14:textId="13B3EB0F" w:rsidR="000C2ACB" w:rsidRPr="00F5462C" w:rsidRDefault="000C2ACB" w:rsidP="00791EF9">
            <w:pPr>
              <w:pStyle w:val="CRCoverPage"/>
              <w:spacing w:after="0"/>
              <w:ind w:left="99"/>
              <w:rPr>
                <w:rFonts w:eastAsia="DengXian"/>
                <w:noProof/>
                <w:lang w:eastAsia="zh-CN"/>
              </w:rPr>
            </w:pPr>
            <w:r>
              <w:rPr>
                <w:noProof/>
              </w:rPr>
              <w:t>TS</w:t>
            </w:r>
            <w:r w:rsidR="00F5462C">
              <w:rPr>
                <w:rFonts w:eastAsia="DengXian" w:hint="eastAsia"/>
                <w:noProof/>
                <w:lang w:eastAsia="zh-CN"/>
              </w:rPr>
              <w:t xml:space="preserve"> 23.502 </w:t>
            </w:r>
            <w:r>
              <w:rPr>
                <w:noProof/>
              </w:rPr>
              <w:t>CR</w:t>
            </w:r>
            <w:r w:rsidR="00F5462C">
              <w:rPr>
                <w:rFonts w:eastAsia="DengXian" w:hint="eastAsia"/>
                <w:noProof/>
                <w:lang w:eastAsia="zh-CN"/>
              </w:rPr>
              <w:t xml:space="preserve"> </w:t>
            </w:r>
            <w:r w:rsidR="00745908">
              <w:rPr>
                <w:rFonts w:eastAsia="DengXian"/>
                <w:noProof/>
                <w:lang w:eastAsia="zh-CN"/>
              </w:rPr>
              <w:t>5531</w:t>
            </w:r>
          </w:p>
        </w:tc>
      </w:tr>
      <w:tr w:rsidR="000C2ACB" w14:paraId="3F80762B" w14:textId="77777777" w:rsidTr="00791EF9">
        <w:tc>
          <w:tcPr>
            <w:tcW w:w="2694" w:type="dxa"/>
            <w:gridSpan w:val="2"/>
            <w:tcBorders>
              <w:left w:val="single" w:sz="4" w:space="0" w:color="auto"/>
            </w:tcBorders>
          </w:tcPr>
          <w:p w14:paraId="655DF26B" w14:textId="77777777" w:rsidR="000C2ACB" w:rsidRDefault="000C2ACB" w:rsidP="00791EF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029ED61" w14:textId="77777777" w:rsidR="000C2ACB" w:rsidRDefault="000C2ACB" w:rsidP="00791E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847B67" w14:textId="77777777" w:rsidR="000C2ACB" w:rsidRDefault="000C2ACB" w:rsidP="00791EF9">
            <w:pPr>
              <w:pStyle w:val="CRCoverPage"/>
              <w:spacing w:after="0"/>
              <w:jc w:val="center"/>
              <w:rPr>
                <w:b/>
                <w:caps/>
                <w:noProof/>
              </w:rPr>
            </w:pPr>
            <w:r w:rsidRPr="00120C93">
              <w:rPr>
                <w:b/>
                <w:bCs/>
                <w:caps/>
                <w:noProof/>
              </w:rPr>
              <w:t>X</w:t>
            </w:r>
          </w:p>
        </w:tc>
        <w:tc>
          <w:tcPr>
            <w:tcW w:w="2977" w:type="dxa"/>
            <w:gridSpan w:val="4"/>
          </w:tcPr>
          <w:p w14:paraId="4C7EFE1A" w14:textId="77777777" w:rsidR="000C2ACB" w:rsidRDefault="000C2ACB" w:rsidP="00791EF9">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EE70390" w14:textId="77777777" w:rsidR="000C2ACB" w:rsidRDefault="000C2ACB" w:rsidP="00791EF9">
            <w:pPr>
              <w:pStyle w:val="CRCoverPage"/>
              <w:spacing w:after="0"/>
              <w:ind w:left="99"/>
              <w:rPr>
                <w:noProof/>
              </w:rPr>
            </w:pPr>
            <w:r>
              <w:rPr>
                <w:noProof/>
              </w:rPr>
              <w:t xml:space="preserve">TS/TR ... CR ... </w:t>
            </w:r>
          </w:p>
        </w:tc>
      </w:tr>
      <w:tr w:rsidR="000C2ACB" w14:paraId="649F7A08" w14:textId="77777777" w:rsidTr="00791EF9">
        <w:tc>
          <w:tcPr>
            <w:tcW w:w="2694" w:type="dxa"/>
            <w:gridSpan w:val="2"/>
            <w:tcBorders>
              <w:left w:val="single" w:sz="4" w:space="0" w:color="auto"/>
            </w:tcBorders>
          </w:tcPr>
          <w:p w14:paraId="3E4214B5" w14:textId="77777777" w:rsidR="000C2ACB" w:rsidRDefault="000C2ACB" w:rsidP="00791EF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821295E" w14:textId="77777777" w:rsidR="000C2ACB" w:rsidRDefault="000C2ACB" w:rsidP="00791EF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3CA4CE" w14:textId="77777777" w:rsidR="000C2ACB" w:rsidRDefault="000C2ACB" w:rsidP="00791EF9">
            <w:pPr>
              <w:pStyle w:val="CRCoverPage"/>
              <w:spacing w:after="0"/>
              <w:jc w:val="center"/>
              <w:rPr>
                <w:b/>
                <w:caps/>
                <w:noProof/>
              </w:rPr>
            </w:pPr>
            <w:r w:rsidRPr="00120C93">
              <w:rPr>
                <w:b/>
                <w:bCs/>
                <w:caps/>
                <w:noProof/>
              </w:rPr>
              <w:t>X</w:t>
            </w:r>
          </w:p>
        </w:tc>
        <w:tc>
          <w:tcPr>
            <w:tcW w:w="2977" w:type="dxa"/>
            <w:gridSpan w:val="4"/>
          </w:tcPr>
          <w:p w14:paraId="608B72BD" w14:textId="77777777" w:rsidR="000C2ACB" w:rsidRDefault="000C2ACB" w:rsidP="00791EF9">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0BD98E5" w14:textId="77777777" w:rsidR="000C2ACB" w:rsidRDefault="000C2ACB" w:rsidP="00791EF9">
            <w:pPr>
              <w:pStyle w:val="CRCoverPage"/>
              <w:spacing w:after="0"/>
              <w:ind w:left="99"/>
              <w:rPr>
                <w:noProof/>
              </w:rPr>
            </w:pPr>
            <w:r>
              <w:rPr>
                <w:noProof/>
              </w:rPr>
              <w:t xml:space="preserve">TS/TR ... CR ... </w:t>
            </w:r>
          </w:p>
        </w:tc>
      </w:tr>
      <w:tr w:rsidR="000C2ACB" w14:paraId="46C49901" w14:textId="77777777" w:rsidTr="00791EF9">
        <w:tc>
          <w:tcPr>
            <w:tcW w:w="2694" w:type="dxa"/>
            <w:gridSpan w:val="2"/>
            <w:tcBorders>
              <w:left w:val="single" w:sz="4" w:space="0" w:color="auto"/>
            </w:tcBorders>
          </w:tcPr>
          <w:p w14:paraId="551973E0" w14:textId="77777777" w:rsidR="000C2ACB" w:rsidRDefault="000C2ACB" w:rsidP="00791EF9">
            <w:pPr>
              <w:pStyle w:val="CRCoverPage"/>
              <w:spacing w:after="0"/>
              <w:rPr>
                <w:b/>
                <w:i/>
                <w:noProof/>
              </w:rPr>
            </w:pPr>
          </w:p>
        </w:tc>
        <w:tc>
          <w:tcPr>
            <w:tcW w:w="6946" w:type="dxa"/>
            <w:gridSpan w:val="9"/>
            <w:tcBorders>
              <w:right w:val="single" w:sz="4" w:space="0" w:color="auto"/>
            </w:tcBorders>
          </w:tcPr>
          <w:p w14:paraId="4C7F3297" w14:textId="77777777" w:rsidR="000C2ACB" w:rsidRDefault="000C2ACB" w:rsidP="00791EF9">
            <w:pPr>
              <w:pStyle w:val="CRCoverPage"/>
              <w:spacing w:after="0"/>
              <w:rPr>
                <w:noProof/>
              </w:rPr>
            </w:pPr>
          </w:p>
        </w:tc>
      </w:tr>
      <w:tr w:rsidR="000C2ACB" w14:paraId="6CE4A385" w14:textId="77777777" w:rsidTr="00791EF9">
        <w:tc>
          <w:tcPr>
            <w:tcW w:w="2694" w:type="dxa"/>
            <w:gridSpan w:val="2"/>
            <w:tcBorders>
              <w:left w:val="single" w:sz="4" w:space="0" w:color="auto"/>
              <w:bottom w:val="single" w:sz="4" w:space="0" w:color="auto"/>
            </w:tcBorders>
          </w:tcPr>
          <w:p w14:paraId="7F2EA682" w14:textId="77777777" w:rsidR="000C2ACB" w:rsidRDefault="000C2ACB" w:rsidP="00791EF9">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B6BFB0" w14:textId="77777777" w:rsidR="000C2ACB" w:rsidRPr="000D034B" w:rsidRDefault="000C2ACB" w:rsidP="00791EF9">
            <w:pPr>
              <w:pStyle w:val="CRCoverPage"/>
              <w:ind w:left="100"/>
              <w:rPr>
                <w:noProof/>
                <w:lang w:val="en-US"/>
              </w:rPr>
            </w:pPr>
            <w:r w:rsidRPr="003D55EC">
              <w:rPr>
                <w:noProof/>
                <w:lang w:eastAsia="zh-CN"/>
              </w:rPr>
              <w:t>This CR does not impact the OpenAPI file.</w:t>
            </w:r>
          </w:p>
        </w:tc>
      </w:tr>
      <w:tr w:rsidR="000C2ACB" w:rsidRPr="008863B9" w14:paraId="45F8F5BC" w14:textId="77777777" w:rsidTr="00791EF9">
        <w:tc>
          <w:tcPr>
            <w:tcW w:w="2694" w:type="dxa"/>
            <w:gridSpan w:val="2"/>
            <w:tcBorders>
              <w:top w:val="single" w:sz="4" w:space="0" w:color="auto"/>
              <w:bottom w:val="single" w:sz="4" w:space="0" w:color="auto"/>
            </w:tcBorders>
          </w:tcPr>
          <w:p w14:paraId="1A620454" w14:textId="77777777" w:rsidR="000C2ACB" w:rsidRPr="008863B9" w:rsidRDefault="000C2ACB" w:rsidP="00791EF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D4CCA48" w14:textId="77777777" w:rsidR="000C2ACB" w:rsidRPr="008863B9" w:rsidRDefault="000C2ACB" w:rsidP="00791EF9">
            <w:pPr>
              <w:pStyle w:val="CRCoverPage"/>
              <w:spacing w:after="0"/>
              <w:ind w:left="100"/>
              <w:rPr>
                <w:noProof/>
                <w:sz w:val="8"/>
                <w:szCs w:val="8"/>
              </w:rPr>
            </w:pPr>
          </w:p>
        </w:tc>
      </w:tr>
      <w:tr w:rsidR="000C2ACB" w14:paraId="5A369594" w14:textId="77777777" w:rsidTr="00791EF9">
        <w:tc>
          <w:tcPr>
            <w:tcW w:w="2694" w:type="dxa"/>
            <w:gridSpan w:val="2"/>
            <w:tcBorders>
              <w:top w:val="single" w:sz="4" w:space="0" w:color="auto"/>
              <w:left w:val="single" w:sz="4" w:space="0" w:color="auto"/>
              <w:bottom w:val="single" w:sz="4" w:space="0" w:color="auto"/>
            </w:tcBorders>
          </w:tcPr>
          <w:p w14:paraId="7AF8155E" w14:textId="77777777" w:rsidR="000C2ACB" w:rsidRDefault="000C2ACB" w:rsidP="00791EF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A58C2D1" w14:textId="77777777" w:rsidR="000C2ACB" w:rsidRDefault="000C2ACB" w:rsidP="00791EF9">
            <w:pPr>
              <w:pStyle w:val="CRCoverPage"/>
              <w:spacing w:after="0"/>
              <w:ind w:left="100"/>
              <w:rPr>
                <w:noProof/>
              </w:rPr>
            </w:pPr>
          </w:p>
        </w:tc>
      </w:tr>
    </w:tbl>
    <w:p w14:paraId="7B153DCE" w14:textId="77777777" w:rsidR="000C2ACB" w:rsidRDefault="000C2ACB" w:rsidP="000C2ACB">
      <w:pPr>
        <w:pStyle w:val="CRCoverPage"/>
        <w:spacing w:after="0"/>
        <w:rPr>
          <w:noProof/>
          <w:sz w:val="8"/>
          <w:szCs w:val="8"/>
        </w:rPr>
      </w:pPr>
    </w:p>
    <w:p w14:paraId="78F10F61" w14:textId="77777777" w:rsidR="000C2ACB" w:rsidRDefault="000C2ACB" w:rsidP="000C2ACB">
      <w:pPr>
        <w:rPr>
          <w:noProof/>
        </w:rPr>
        <w:sectPr w:rsidR="000C2ACB" w:rsidSect="000C2ACB">
          <w:headerReference w:type="even" r:id="rId12"/>
          <w:footnotePr>
            <w:numRestart w:val="eachSect"/>
          </w:footnotePr>
          <w:pgSz w:w="11907" w:h="16840" w:code="9"/>
          <w:pgMar w:top="1418" w:right="1134" w:bottom="1134" w:left="1134" w:header="680" w:footer="567" w:gutter="0"/>
          <w:cols w:space="720"/>
        </w:sectPr>
      </w:pPr>
    </w:p>
    <w:p w14:paraId="52E7ECB4" w14:textId="77777777" w:rsidR="000C2ACB" w:rsidRPr="008C6891" w:rsidRDefault="000C2ACB" w:rsidP="000C2ACB">
      <w:pPr>
        <w:outlineLvl w:val="0"/>
        <w:rPr>
          <w:b/>
          <w:bCs/>
          <w:noProof/>
        </w:rPr>
      </w:pPr>
      <w:r w:rsidRPr="008C6891">
        <w:rPr>
          <w:b/>
          <w:bCs/>
          <w:noProof/>
        </w:rPr>
        <w:lastRenderedPageBreak/>
        <w:t>Additional discussion(if needed):</w:t>
      </w:r>
    </w:p>
    <w:p w14:paraId="2670A7F5" w14:textId="77777777" w:rsidR="000C2ACB" w:rsidRDefault="000C2ACB" w:rsidP="000C2ACB">
      <w:pPr>
        <w:outlineLvl w:val="0"/>
        <w:rPr>
          <w:b/>
          <w:bCs/>
          <w:noProof/>
          <w:sz w:val="24"/>
          <w:szCs w:val="24"/>
        </w:rPr>
      </w:pPr>
      <w:r w:rsidRPr="008C6891">
        <w:rPr>
          <w:b/>
          <w:bCs/>
          <w:noProof/>
          <w:sz w:val="24"/>
          <w:szCs w:val="24"/>
        </w:rPr>
        <w:t>Proposed changes:</w:t>
      </w: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14:paraId="1ACC2256" w14:textId="77777777" w:rsidR="00963DE1" w:rsidRPr="002C393C" w:rsidRDefault="00963DE1" w:rsidP="00963DE1">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1st</w:t>
      </w:r>
      <w:r w:rsidRPr="008C6891">
        <w:rPr>
          <w:noProof/>
          <w:color w:val="0000FF"/>
          <w:sz w:val="28"/>
          <w:szCs w:val="28"/>
        </w:rPr>
        <w:t xml:space="preserve"> Change ***</w:t>
      </w:r>
    </w:p>
    <w:p w14:paraId="49C8C440" w14:textId="77777777" w:rsidR="005E6FE7" w:rsidRDefault="005E6FE7" w:rsidP="005E6FE7">
      <w:pPr>
        <w:pStyle w:val="Heading4"/>
        <w:rPr>
          <w:noProof/>
        </w:rPr>
      </w:pPr>
      <w:bookmarkStart w:id="28" w:name="_Toc28011533"/>
      <w:bookmarkStart w:id="29" w:name="_Toc34210649"/>
      <w:bookmarkStart w:id="30" w:name="_Toc36037674"/>
      <w:bookmarkStart w:id="31" w:name="_Toc39063108"/>
      <w:bookmarkStart w:id="32" w:name="_Toc43298166"/>
      <w:bookmarkStart w:id="33" w:name="_Toc45132943"/>
      <w:bookmarkStart w:id="34" w:name="_Toc49935410"/>
      <w:bookmarkStart w:id="35" w:name="_Toc50023756"/>
      <w:bookmarkStart w:id="36" w:name="_Toc51761246"/>
      <w:bookmarkStart w:id="37" w:name="_Toc56672176"/>
      <w:bookmarkStart w:id="38" w:name="_Toc66277734"/>
      <w:bookmarkStart w:id="39" w:name="_Toc200748999"/>
      <w:r>
        <w:rPr>
          <w:noProof/>
        </w:rPr>
        <w:t>4.2.2.2</w:t>
      </w:r>
      <w:r>
        <w:rPr>
          <w:noProof/>
        </w:rPr>
        <w:tab/>
        <w:t>Notification about subscribed events</w:t>
      </w:r>
      <w:bookmarkEnd w:id="28"/>
      <w:bookmarkEnd w:id="29"/>
      <w:bookmarkEnd w:id="30"/>
      <w:bookmarkEnd w:id="31"/>
      <w:bookmarkEnd w:id="32"/>
      <w:bookmarkEnd w:id="33"/>
      <w:bookmarkEnd w:id="34"/>
      <w:bookmarkEnd w:id="35"/>
      <w:bookmarkEnd w:id="36"/>
      <w:bookmarkEnd w:id="37"/>
      <w:bookmarkEnd w:id="38"/>
      <w:bookmarkEnd w:id="39"/>
    </w:p>
    <w:p w14:paraId="361DB4AD" w14:textId="77777777" w:rsidR="005E6FE7" w:rsidRDefault="005E6FE7" w:rsidP="005E6FE7">
      <w:pPr>
        <w:rPr>
          <w:noProof/>
        </w:rPr>
      </w:pPr>
      <w:r>
        <w:rPr>
          <w:noProof/>
        </w:rPr>
        <w:t>The present "notification about subscribed events" procedure is performed by the SMF when any of the subscribed events occur.</w:t>
      </w:r>
    </w:p>
    <w:p w14:paraId="2CA91A21" w14:textId="77777777" w:rsidR="005E6FE7" w:rsidRDefault="005E6FE7" w:rsidP="005E6FE7">
      <w:pPr>
        <w:rPr>
          <w:noProof/>
        </w:rPr>
      </w:pPr>
      <w:r>
        <w:rPr>
          <w:noProof/>
        </w:rPr>
        <w:t>The following applies with respect to the detection of subscribed events:</w:t>
      </w:r>
    </w:p>
    <w:p w14:paraId="6E5C3030" w14:textId="77777777" w:rsidR="005E6FE7" w:rsidRDefault="005E6FE7" w:rsidP="005E6FE7">
      <w:pPr>
        <w:pStyle w:val="B10"/>
        <w:rPr>
          <w:lang w:val="en-CA" w:eastAsia="zh-CN"/>
        </w:rPr>
      </w:pPr>
      <w:r>
        <w:rPr>
          <w:lang w:val="en-CA" w:eastAsia="zh-CN"/>
        </w:rPr>
        <w:t>-</w:t>
      </w:r>
      <w:r>
        <w:rPr>
          <w:lang w:val="en-CA" w:eastAsia="zh-CN"/>
        </w:rPr>
        <w:tab/>
        <w:t>If:</w:t>
      </w:r>
    </w:p>
    <w:p w14:paraId="61B19739" w14:textId="77777777" w:rsidR="005E6FE7" w:rsidRDefault="005E6FE7" w:rsidP="005E6FE7">
      <w:pPr>
        <w:pStyle w:val="B2"/>
        <w:rPr>
          <w:rFonts w:eastAsia="DengXian"/>
          <w:noProof/>
        </w:rPr>
      </w:pPr>
      <w:r>
        <w:rPr>
          <w:lang w:val="en-CA" w:eastAsia="zh-CN"/>
        </w:rPr>
        <w:t>-</w:t>
      </w:r>
      <w:r>
        <w:rPr>
          <w:lang w:val="en-CA" w:eastAsia="zh-CN"/>
        </w:rPr>
        <w:tab/>
        <w:t>the SMF supports the "</w:t>
      </w:r>
      <w:r>
        <w:rPr>
          <w:noProof/>
        </w:rPr>
        <w:t>DownlinkDataDeliveryStatus</w:t>
      </w:r>
      <w:r>
        <w:rPr>
          <w:rFonts w:eastAsia="DengXian"/>
          <w:noProof/>
        </w:rPr>
        <w:t>" feature,</w:t>
      </w:r>
    </w:p>
    <w:p w14:paraId="75035439" w14:textId="77777777" w:rsidR="005E6FE7" w:rsidRDefault="005E6FE7" w:rsidP="005E6FE7">
      <w:pPr>
        <w:pStyle w:val="B2"/>
        <w:rPr>
          <w:lang w:val="en-CA" w:eastAsia="zh-CN"/>
        </w:rPr>
      </w:pPr>
      <w:r>
        <w:rPr>
          <w:rFonts w:eastAsia="DengXian"/>
          <w:noProof/>
        </w:rPr>
        <w:t>-</w:t>
      </w:r>
      <w:r>
        <w:rPr>
          <w:rFonts w:eastAsia="DengXian"/>
          <w:noProof/>
        </w:rPr>
        <w:tab/>
        <w:t>the event "DDDS</w:t>
      </w:r>
      <w:r>
        <w:rPr>
          <w:lang w:val="en-CA" w:eastAsia="zh-CN"/>
        </w:rPr>
        <w:t>" is subscribed,</w:t>
      </w:r>
    </w:p>
    <w:p w14:paraId="1BC30BD7" w14:textId="77777777" w:rsidR="005E6FE7" w:rsidRDefault="005E6FE7" w:rsidP="005E6FE7">
      <w:pPr>
        <w:pStyle w:val="B2"/>
        <w:rPr>
          <w:lang w:val="en-CA" w:eastAsia="zh-CN"/>
        </w:rPr>
      </w:pPr>
      <w:r>
        <w:t>-</w:t>
      </w:r>
      <w:r>
        <w:tab/>
        <w:t>the traffic descriptors of the downlink data source have been provided for that subscription, and</w:t>
      </w:r>
    </w:p>
    <w:p w14:paraId="24A9F7C5" w14:textId="77777777" w:rsidR="005E6FE7" w:rsidRDefault="005E6FE7" w:rsidP="005E6FE7">
      <w:pPr>
        <w:pStyle w:val="B2"/>
        <w:rPr>
          <w:lang w:val="en-CA" w:eastAsia="zh-CN"/>
        </w:rPr>
      </w:pPr>
      <w:r>
        <w:rPr>
          <w:lang w:val="en-CA" w:eastAsia="zh-CN"/>
        </w:rPr>
        <w:t>-</w:t>
      </w:r>
      <w:r>
        <w:rPr>
          <w:lang w:val="en-CA" w:eastAsia="zh-CN"/>
        </w:rPr>
        <w:tab/>
        <w:t xml:space="preserve">the SMF is informed that the UE corresponding to that subscription </w:t>
      </w:r>
      <w:r>
        <w:rPr>
          <w:lang w:eastAsia="ko-KR"/>
        </w:rPr>
        <w:t>is unreachable</w:t>
      </w:r>
      <w:r>
        <w:rPr>
          <w:lang w:val="en-CA" w:eastAsia="zh-CN"/>
        </w:rPr>
        <w:t>,</w:t>
      </w:r>
    </w:p>
    <w:p w14:paraId="2793110B" w14:textId="77777777" w:rsidR="005E6FE7" w:rsidRDefault="005E6FE7" w:rsidP="005E6FE7">
      <w:pPr>
        <w:pStyle w:val="B3"/>
      </w:pPr>
      <w:r>
        <w:rPr>
          <w:rFonts w:hint="eastAsia"/>
          <w:lang w:eastAsia="zh-CN"/>
        </w:rPr>
        <w:t>-</w:t>
      </w:r>
      <w:r>
        <w:rPr>
          <w:lang w:eastAsia="zh-CN"/>
        </w:rPr>
        <w:tab/>
        <w:t xml:space="preserve">if the data is buffered at the UPF, then </w:t>
      </w:r>
      <w:r>
        <w:rPr>
          <w:rFonts w:hint="eastAsia"/>
          <w:lang w:eastAsia="zh-CN"/>
        </w:rPr>
        <w:t>the SMF</w:t>
      </w:r>
      <w:r>
        <w:rPr>
          <w:lang w:eastAsia="zh-CN"/>
        </w:rPr>
        <w:t xml:space="preserve"> shall</w:t>
      </w:r>
      <w:r>
        <w:rPr>
          <w:rFonts w:hint="eastAsia"/>
          <w:lang w:eastAsia="zh-CN"/>
        </w:rPr>
        <w:t xml:space="preserve"> </w:t>
      </w:r>
      <w:r>
        <w:rPr>
          <w:lang w:eastAsia="zh-CN"/>
        </w:rPr>
        <w:t xml:space="preserve">interact with the UPF to </w:t>
      </w:r>
      <w:r>
        <w:rPr>
          <w:lang w:val="en-CA" w:eastAsia="zh-CN"/>
        </w:rPr>
        <w:t>notify that the UPF buffers the downlink packets</w:t>
      </w:r>
      <w:r>
        <w:rPr>
          <w:lang w:eastAsia="zh-CN"/>
        </w:rPr>
        <w:t xml:space="preserve">. The SMF shall </w:t>
      </w:r>
      <w:r>
        <w:t xml:space="preserve">include the traffic descriptor of the subscriptions in the PDR with a higher priority if the PCC is not applied to the PDU session or derive the PDR from the PCC rule received from the PCF as defined in clause 4.2.4.27 of </w:t>
      </w:r>
      <w:r>
        <w:rPr>
          <w:noProof/>
        </w:rPr>
        <w:t>3GPP TS 29.512 [14]</w:t>
      </w:r>
      <w:r>
        <w:t xml:space="preserve"> if the PCC is applied to the PDU session and</w:t>
      </w:r>
      <w:r>
        <w:rPr>
          <w:rFonts w:hint="eastAsia"/>
          <w:lang w:val="en-CA" w:eastAsia="zh-CN"/>
        </w:rPr>
        <w:t xml:space="preserve"> </w:t>
      </w:r>
      <w:r>
        <w:rPr>
          <w:rFonts w:hint="eastAsia"/>
          <w:lang w:eastAsia="zh-CN"/>
        </w:rPr>
        <w:t>request the UPF</w:t>
      </w:r>
      <w:r>
        <w:rPr>
          <w:lang w:eastAsia="zh-CN"/>
        </w:rPr>
        <w:t xml:space="preserve"> to report </w:t>
      </w:r>
      <w:r>
        <w:t>when there are corresponding buffered downlink packets or discarded packets in the UPF</w:t>
      </w:r>
      <w:r>
        <w:rPr>
          <w:lang w:eastAsia="zh-CN"/>
        </w:rPr>
        <w:t xml:space="preserve"> as defined in clause</w:t>
      </w:r>
      <w:r>
        <w:rPr>
          <w:lang w:val="en-US" w:eastAsia="zh-CN"/>
        </w:rPr>
        <w:t xml:space="preserve"> 5.28.1 of </w:t>
      </w:r>
      <w:r>
        <w:rPr>
          <w:noProof/>
        </w:rPr>
        <w:t>3GPP TS 29.244 [23].</w:t>
      </w:r>
      <w:r>
        <w:rPr>
          <w:lang w:eastAsia="zh-CN"/>
        </w:rPr>
        <w:t xml:space="preserve"> When receiving the report from the UPF, the SMF shall determine whether that subscribed event </w:t>
      </w:r>
      <w:r>
        <w:rPr>
          <w:lang w:val="en-CA" w:eastAsia="zh-CN"/>
        </w:rPr>
        <w:t>with delivery status "</w:t>
      </w:r>
      <w:r>
        <w:rPr>
          <w:noProof/>
        </w:rPr>
        <w:t>DISCARDED</w:t>
      </w:r>
      <w:r>
        <w:rPr>
          <w:lang w:val="en-CA" w:eastAsia="zh-CN"/>
        </w:rPr>
        <w:t xml:space="preserve">" or "BUFFERED" </w:t>
      </w:r>
      <w:r>
        <w:rPr>
          <w:lang w:eastAsia="zh-CN"/>
        </w:rPr>
        <w:t>occurred.</w:t>
      </w:r>
      <w:r>
        <w:t xml:space="preserve">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5001899E" w14:textId="77777777" w:rsidR="005E6FE7" w:rsidRDefault="005E6FE7" w:rsidP="005E6FE7">
      <w:pPr>
        <w:pStyle w:val="B3"/>
      </w:pPr>
      <w:r>
        <w:rPr>
          <w:lang w:eastAsia="zh-CN"/>
        </w:rPr>
        <w:t>-</w:t>
      </w:r>
      <w:r>
        <w:rPr>
          <w:lang w:eastAsia="zh-CN"/>
        </w:rPr>
        <w:tab/>
        <w:t xml:space="preserve">if the data is buffered at the SMF, the SMF shall determine </w:t>
      </w:r>
      <w:r>
        <w:t>whether that subscribed event occurred by comparing the downlink packets with the traffic descriptors received in the corresponding event subscription. If the SMF decides to buffer the packets, the subscribed event with delivery status "BUFFERED" occurred. If the SMF decides to discard the packets, the subscribed event with delivery status "</w:t>
      </w:r>
      <w:r>
        <w:rPr>
          <w:noProof/>
        </w:rPr>
        <w:t>DISCARDED</w:t>
      </w:r>
      <w:r>
        <w:t xml:space="preserve">" occurred. The SMF shall determine that subscribed event </w:t>
      </w:r>
      <w:r>
        <w:rPr>
          <w:lang w:val="en-CA" w:eastAsia="zh-CN"/>
        </w:rPr>
        <w:t>with</w:t>
      </w:r>
      <w:r>
        <w:t xml:space="preserve"> </w:t>
      </w:r>
      <w:r>
        <w:rPr>
          <w:lang w:eastAsia="zh-CN"/>
        </w:rPr>
        <w:t xml:space="preserve">delivery status </w:t>
      </w:r>
      <w:r>
        <w:t>"TRANSMITTED" occurred by the fact that the related PDU session becomes ACTIVE.</w:t>
      </w:r>
    </w:p>
    <w:p w14:paraId="66095C32" w14:textId="77777777" w:rsidR="005E6FE7" w:rsidRDefault="005E6FE7" w:rsidP="005E6FE7">
      <w:pPr>
        <w:rPr>
          <w:noProof/>
        </w:rPr>
      </w:pPr>
      <w:r>
        <w:rPr>
          <w:noProof/>
        </w:rPr>
        <w:t>Figure 4.2.2.2-1 illustrates the notification about subscribed events.</w:t>
      </w:r>
    </w:p>
    <w:p w14:paraId="1022D64A" w14:textId="77777777" w:rsidR="005E6FE7" w:rsidRDefault="005E6FE7" w:rsidP="005E6FE7">
      <w:pPr>
        <w:pStyle w:val="TH"/>
        <w:rPr>
          <w:noProof/>
        </w:rPr>
      </w:pPr>
      <w:r>
        <w:rPr>
          <w:noProof/>
        </w:rPr>
        <w:object w:dxaOrig="9540" w:dyaOrig="3161" w14:anchorId="6C426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158.15pt" o:ole="">
            <v:imagedata r:id="rId13" o:title=""/>
          </v:shape>
          <o:OLEObject Type="Embed" ProgID="Visio.Drawing.15" ShapeID="_x0000_i1025" DrawAspect="Content" ObjectID="_1817938343" r:id="rId14"/>
        </w:object>
      </w:r>
    </w:p>
    <w:p w14:paraId="23838C7B" w14:textId="77777777" w:rsidR="005E6FE7" w:rsidRDefault="005E6FE7" w:rsidP="005E6FE7">
      <w:pPr>
        <w:pStyle w:val="TF"/>
        <w:rPr>
          <w:noProof/>
        </w:rPr>
      </w:pPr>
      <w:r>
        <w:rPr>
          <w:noProof/>
        </w:rPr>
        <w:t>Figure 4.2.2.2-1: Notification about subscribed events</w:t>
      </w:r>
    </w:p>
    <w:p w14:paraId="08B11BFC" w14:textId="77777777" w:rsidR="005E6FE7" w:rsidRDefault="005E6FE7" w:rsidP="005E6FE7">
      <w:pPr>
        <w:rPr>
          <w:noProof/>
        </w:rPr>
      </w:pPr>
      <w:r>
        <w:rPr>
          <w:noProof/>
        </w:rPr>
        <w:t xml:space="preserve">If the SMF observes </w:t>
      </w:r>
      <w:r>
        <w:rPr>
          <w:noProof/>
          <w:lang w:eastAsia="zh-CN"/>
        </w:rPr>
        <w:t xml:space="preserve">PDU Session related event(s) for which an NF service consumer has subscribed, the SMF </w:t>
      </w:r>
      <w:r>
        <w:rPr>
          <w:noProof/>
        </w:rPr>
        <w:t>shall send an HTTP POST request with "{notifUri}", as previously provided by the NF service consumer within the corresponding subscription, as URI and NsmfEventExposureNotification data structure as request body that shall include:</w:t>
      </w:r>
    </w:p>
    <w:p w14:paraId="0D8B4919" w14:textId="77777777" w:rsidR="005E6FE7" w:rsidRDefault="005E6FE7" w:rsidP="005E6FE7">
      <w:pPr>
        <w:pStyle w:val="B10"/>
        <w:rPr>
          <w:noProof/>
          <w:lang w:eastAsia="zh-CN"/>
        </w:rPr>
      </w:pPr>
      <w:r>
        <w:rPr>
          <w:noProof/>
          <w:lang w:eastAsia="zh-CN"/>
        </w:rPr>
        <w:lastRenderedPageBreak/>
        <w:t>-</w:t>
      </w:r>
      <w:r>
        <w:rPr>
          <w:noProof/>
          <w:lang w:eastAsia="zh-CN"/>
        </w:rPr>
        <w:tab/>
      </w:r>
      <w:r w:rsidRPr="006208A3">
        <w:rPr>
          <w:noProof/>
          <w:lang w:eastAsia="zh-CN"/>
        </w:rPr>
        <w:t xml:space="preserve">Notification correlation ID </w:t>
      </w:r>
      <w:r w:rsidRPr="006208A3">
        <w:rPr>
          <w:noProof/>
        </w:rPr>
        <w:t xml:space="preserve">provided by the NF service consumer during the subscription, or as provided by the PCF for implicit subscription of UP path change traffic correlation, and/or traffic routing </w:t>
      </w:r>
      <w:r w:rsidRPr="006208A3">
        <w:t>requirement installation</w:t>
      </w:r>
      <w:r w:rsidRPr="006208A3">
        <w:rPr>
          <w:noProof/>
        </w:rPr>
        <w:t xml:space="preserve"> outcome</w:t>
      </w:r>
      <w:r>
        <w:rPr>
          <w:noProof/>
        </w:rPr>
        <w:t>, and/or simultaneous connectivity failure</w:t>
      </w:r>
      <w:r w:rsidRPr="006208A3">
        <w:rPr>
          <w:noProof/>
        </w:rPr>
        <w:t xml:space="preserve"> as defined in clause 4.2.6.2.6.2 of 3GPP TS 29.512 [14], or as provided by the PCF for implicit subscription of </w:t>
      </w:r>
      <w:r w:rsidRPr="006208A3">
        <w:t>QoS Monitoring</w:t>
      </w:r>
      <w:r w:rsidRPr="006208A3">
        <w:rPr>
          <w:noProof/>
        </w:rPr>
        <w:t xml:space="preserve"> as defined in clause </w:t>
      </w:r>
      <w:r w:rsidRPr="006208A3">
        <w:t>4.2.3.25</w:t>
      </w:r>
      <w:r w:rsidRPr="006208A3">
        <w:rPr>
          <w:noProof/>
        </w:rPr>
        <w:t xml:space="preserve"> of 3GPP TS 29.512 [14], or as provided by the V-NEF for implicit subscription of UP path change as defined in clause </w:t>
      </w:r>
      <w:r w:rsidRPr="006208A3">
        <w:t xml:space="preserve">4.4.2.4.2 </w:t>
      </w:r>
      <w:r w:rsidRPr="006208A3">
        <w:rPr>
          <w:noProof/>
        </w:rPr>
        <w:t xml:space="preserve">of 3GPP TS 29.591 [28], </w:t>
      </w:r>
      <w:r w:rsidRPr="006208A3">
        <w:rPr>
          <w:noProof/>
          <w:lang w:eastAsia="zh-CN"/>
        </w:rPr>
        <w:t xml:space="preserve">as </w:t>
      </w:r>
      <w:r w:rsidRPr="006208A3">
        <w:rPr>
          <w:noProof/>
        </w:rPr>
        <w:t>"</w:t>
      </w:r>
      <w:r>
        <w:rPr>
          <w:noProof/>
        </w:rPr>
        <w:t>notif</w:t>
      </w:r>
      <w:r w:rsidRPr="006208A3">
        <w:rPr>
          <w:noProof/>
        </w:rPr>
        <w:t>Id" attribute</w:t>
      </w:r>
      <w:r w:rsidRPr="006208A3">
        <w:rPr>
          <w:noProof/>
          <w:lang w:eastAsia="zh-CN"/>
        </w:rPr>
        <w:t>; and</w:t>
      </w:r>
    </w:p>
    <w:p w14:paraId="3380008D" w14:textId="77777777" w:rsidR="005E6FE7" w:rsidRDefault="005E6FE7" w:rsidP="005E6FE7">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w:t>
      </w:r>
      <w:r>
        <w:rPr>
          <w:noProof/>
        </w:rPr>
        <w:t>EventNotification" data structure that shall include</w:t>
      </w:r>
      <w:r>
        <w:rPr>
          <w:noProof/>
          <w:lang w:eastAsia="zh-CN"/>
        </w:rPr>
        <w:t>:</w:t>
      </w:r>
    </w:p>
    <w:p w14:paraId="50A1EB1A" w14:textId="77777777" w:rsidR="005E6FE7" w:rsidRPr="000724FF" w:rsidRDefault="005E6FE7" w:rsidP="005E6FE7">
      <w:pPr>
        <w:ind w:left="851" w:hanging="284"/>
        <w:rPr>
          <w:noProof/>
          <w:lang w:eastAsia="zh-CN"/>
        </w:rPr>
      </w:pPr>
      <w:r w:rsidRPr="000724FF">
        <w:rPr>
          <w:noProof/>
          <w:lang w:eastAsia="zh-CN"/>
        </w:rPr>
        <w:t>1.</w:t>
      </w:r>
      <w:r w:rsidRPr="000724FF">
        <w:rPr>
          <w:noProof/>
          <w:lang w:eastAsia="zh-CN"/>
        </w:rPr>
        <w:tab/>
        <w:t>the Event Trigger as "</w:t>
      </w:r>
      <w:r w:rsidRPr="000724FF">
        <w:rPr>
          <w:noProof/>
        </w:rPr>
        <w:t>event" attribute</w:t>
      </w:r>
      <w:r>
        <w:rPr>
          <w:noProof/>
        </w:rPr>
        <w:t>, and if the "</w:t>
      </w:r>
      <w:r w:rsidRPr="00AC69FF">
        <w:rPr>
          <w:noProof/>
        </w:rPr>
        <w:t>EnhEventMgmt</w:t>
      </w:r>
      <w:r>
        <w:rPr>
          <w:noProof/>
        </w:rPr>
        <w:t>" feature is supported and optionally, a reference identifier within the "</w:t>
      </w:r>
      <w:r w:rsidRPr="00AC69FF">
        <w:rPr>
          <w:noProof/>
        </w:rPr>
        <w:t>referenceId</w:t>
      </w:r>
      <w:r>
        <w:rPr>
          <w:noProof/>
        </w:rPr>
        <w:t>" attribute</w:t>
      </w:r>
      <w:r w:rsidRPr="000724FF">
        <w:rPr>
          <w:noProof/>
        </w:rPr>
        <w:t>;</w:t>
      </w:r>
    </w:p>
    <w:p w14:paraId="6EC52207" w14:textId="77777777" w:rsidR="005E6FE7" w:rsidRDefault="005E6FE7" w:rsidP="005E6FE7">
      <w:pPr>
        <w:pStyle w:val="B2"/>
        <w:rPr>
          <w:noProof/>
          <w:lang w:eastAsia="zh-CN"/>
        </w:rPr>
      </w:pPr>
      <w:r>
        <w:rPr>
          <w:noProof/>
          <w:lang w:eastAsia="zh-CN"/>
        </w:rPr>
        <w:t>2.</w:t>
      </w:r>
      <w:r>
        <w:rPr>
          <w:noProof/>
          <w:lang w:eastAsia="zh-CN"/>
        </w:rPr>
        <w:tab/>
        <w:t>for a UP path change notification:</w:t>
      </w:r>
    </w:p>
    <w:p w14:paraId="1BB761BA" w14:textId="77777777" w:rsidR="005E6FE7" w:rsidRDefault="005E6FE7" w:rsidP="005E6FE7">
      <w:pPr>
        <w:pStyle w:val="B3"/>
        <w:rPr>
          <w:rFonts w:eastAsia="Malgun Gothic"/>
          <w:noProof/>
          <w:lang w:eastAsia="zh-CN"/>
        </w:rPr>
      </w:pPr>
      <w:r>
        <w:rPr>
          <w:noProof/>
        </w:rPr>
        <w:t>a)</w:t>
      </w:r>
      <w:r>
        <w:rPr>
          <w:noProof/>
          <w:lang w:eastAsia="zh-CN"/>
        </w:rPr>
        <w:tab/>
        <w:t>type of notification ("EARLY" or "LATE") as "</w:t>
      </w:r>
      <w:r>
        <w:rPr>
          <w:noProof/>
        </w:rPr>
        <w:t>dnaiChgType" attribute</w:t>
      </w:r>
      <w:r>
        <w:rPr>
          <w:noProof/>
          <w:lang w:eastAsia="zh-CN"/>
        </w:rPr>
        <w:t>;</w:t>
      </w:r>
    </w:p>
    <w:p w14:paraId="652CE7B9" w14:textId="77777777" w:rsidR="005E6FE7" w:rsidRPr="002C599B" w:rsidRDefault="005E6FE7" w:rsidP="005E6FE7">
      <w:pPr>
        <w:ind w:left="1135" w:hanging="284"/>
        <w:rPr>
          <w:noProof/>
          <w:lang w:eastAsia="zh-CN"/>
        </w:rPr>
      </w:pPr>
      <w:r w:rsidRPr="002C599B">
        <w:rPr>
          <w:noProof/>
        </w:rPr>
        <w:t>b)</w:t>
      </w:r>
      <w:r w:rsidRPr="002C599B">
        <w:rPr>
          <w:noProof/>
          <w:lang w:eastAsia="zh-CN"/>
        </w:rPr>
        <w:tab/>
        <w:t>source DNAI and/or target DNAI as "sourceDnai" attribute and "targetDnai" attribute if DNAI is changed, respectively; and</w:t>
      </w:r>
    </w:p>
    <w:p w14:paraId="06C2852B" w14:textId="77777777" w:rsidR="005E6FE7" w:rsidRPr="002C599B" w:rsidRDefault="005E6FE7" w:rsidP="005E6FE7">
      <w:pPr>
        <w:ind w:left="1135" w:hanging="284"/>
        <w:rPr>
          <w:noProof/>
          <w:lang w:eastAsia="zh-CN"/>
        </w:rPr>
      </w:pPr>
      <w:r w:rsidRPr="002C599B">
        <w:rPr>
          <w:noProof/>
        </w:rPr>
        <w:t>c)</w:t>
      </w:r>
      <w:r w:rsidRPr="002C599B">
        <w:rPr>
          <w:noProof/>
          <w:lang w:eastAsia="zh-CN"/>
        </w:rPr>
        <w:tab/>
        <w:t>if the PDU Session type is IP, for the source DNAI IP address/prefix of the UE as "source</w:t>
      </w:r>
      <w:r w:rsidRPr="002C599B">
        <w:rPr>
          <w:noProof/>
        </w:rPr>
        <w:t>UeIpv4Addr</w:t>
      </w:r>
      <w:r w:rsidRPr="002C599B">
        <w:rPr>
          <w:noProof/>
          <w:lang w:eastAsia="zh-CN"/>
        </w:rPr>
        <w:t>" attribute or "source</w:t>
      </w:r>
      <w:r w:rsidRPr="002C599B">
        <w:rPr>
          <w:noProof/>
        </w:rPr>
        <w:t>UeIpv6Prefix</w:t>
      </w:r>
      <w:r w:rsidRPr="002C599B">
        <w:rPr>
          <w:noProof/>
          <w:lang w:eastAsia="zh-CN"/>
        </w:rPr>
        <w:t>" attribute; and</w:t>
      </w:r>
    </w:p>
    <w:p w14:paraId="6F7B77BE" w14:textId="77777777" w:rsidR="005E6FE7" w:rsidRPr="002C599B" w:rsidRDefault="005E6FE7" w:rsidP="005E6FE7">
      <w:pPr>
        <w:ind w:left="1135" w:hanging="284"/>
        <w:rPr>
          <w:noProof/>
          <w:lang w:eastAsia="zh-CN"/>
        </w:rPr>
      </w:pPr>
      <w:r w:rsidRPr="002C599B">
        <w:rPr>
          <w:noProof/>
        </w:rPr>
        <w:t>d)</w:t>
      </w:r>
      <w:r w:rsidRPr="002C599B">
        <w:rPr>
          <w:noProof/>
          <w:lang w:eastAsia="zh-CN"/>
        </w:rPr>
        <w:tab/>
        <w:t>if the PDU Session type is IP, for the target DNAI IP address/prefix of the UE as "target</w:t>
      </w:r>
      <w:r w:rsidRPr="002C599B">
        <w:rPr>
          <w:noProof/>
        </w:rPr>
        <w:t>UeIpv4Addr</w:t>
      </w:r>
      <w:r w:rsidRPr="002C599B">
        <w:rPr>
          <w:noProof/>
          <w:lang w:eastAsia="zh-CN"/>
        </w:rPr>
        <w:t>" attribute or "target</w:t>
      </w:r>
      <w:r w:rsidRPr="002C599B">
        <w:rPr>
          <w:noProof/>
        </w:rPr>
        <w:t>UeIpv6Prefix</w:t>
      </w:r>
      <w:r w:rsidRPr="002C599B">
        <w:rPr>
          <w:noProof/>
          <w:lang w:eastAsia="zh-CN"/>
        </w:rPr>
        <w:t xml:space="preserve">" attribute; </w:t>
      </w:r>
    </w:p>
    <w:p w14:paraId="6EADABE8" w14:textId="77777777" w:rsidR="005E6FE7" w:rsidRPr="002C599B" w:rsidRDefault="005E6FE7" w:rsidP="005E6FE7">
      <w:pPr>
        <w:ind w:left="1135" w:hanging="284"/>
        <w:rPr>
          <w:noProof/>
          <w:lang w:eastAsia="zh-CN"/>
        </w:rPr>
      </w:pPr>
      <w:r w:rsidRPr="002C599B">
        <w:rPr>
          <w:noProof/>
          <w:lang w:eastAsia="zh-CN"/>
        </w:rPr>
        <w:t>e</w:t>
      </w:r>
      <w:r w:rsidRPr="002C599B">
        <w:rPr>
          <w:noProof/>
        </w:rPr>
        <w:t>)</w:t>
      </w:r>
      <w:r w:rsidRPr="002C599B">
        <w:rPr>
          <w:noProof/>
          <w:lang w:eastAsia="zh-CN"/>
        </w:rPr>
        <w:tab/>
        <w:t>if available, for the source DNAI, N6 traffic routing information related to the UE as "sourceT</w:t>
      </w:r>
      <w:r w:rsidRPr="002C599B">
        <w:rPr>
          <w:noProof/>
        </w:rPr>
        <w:t>raRouting" attribute;</w:t>
      </w:r>
    </w:p>
    <w:p w14:paraId="17A8D51A" w14:textId="77777777" w:rsidR="005E6FE7" w:rsidRPr="002C599B" w:rsidRDefault="005E6FE7" w:rsidP="005E6FE7">
      <w:pPr>
        <w:ind w:left="1135" w:hanging="284"/>
        <w:rPr>
          <w:noProof/>
          <w:lang w:eastAsia="zh-CN"/>
        </w:rPr>
      </w:pPr>
      <w:r w:rsidRPr="002C599B">
        <w:rPr>
          <w:noProof/>
        </w:rPr>
        <w:t>f)</w:t>
      </w:r>
      <w:r w:rsidRPr="002C599B">
        <w:rPr>
          <w:noProof/>
        </w:rPr>
        <w:tab/>
      </w:r>
      <w:r w:rsidRPr="002C599B">
        <w:rPr>
          <w:noProof/>
          <w:lang w:eastAsia="zh-CN"/>
        </w:rPr>
        <w:t>if available, for the target DNAI, N6 traffic routing information related to the UE as "targetT</w:t>
      </w:r>
      <w:r w:rsidRPr="002C599B">
        <w:rPr>
          <w:noProof/>
        </w:rPr>
        <w:t>raRouting" attribute</w:t>
      </w:r>
      <w:r w:rsidRPr="002C599B">
        <w:rPr>
          <w:noProof/>
          <w:lang w:eastAsia="zh-CN"/>
        </w:rPr>
        <w:t xml:space="preserve">; </w:t>
      </w:r>
    </w:p>
    <w:p w14:paraId="4303F6A0" w14:textId="77777777" w:rsidR="005E6FE7" w:rsidRDefault="005E6FE7" w:rsidP="005E6FE7">
      <w:pPr>
        <w:pStyle w:val="B3"/>
        <w:rPr>
          <w:noProof/>
          <w:lang w:eastAsia="zh-CN"/>
        </w:rPr>
      </w:pPr>
      <w:r>
        <w:rPr>
          <w:noProof/>
        </w:rPr>
        <w:t>g)</w:t>
      </w:r>
      <w:r>
        <w:rPr>
          <w:noProof/>
          <w:lang w:eastAsia="zh-CN"/>
        </w:rPr>
        <w:tab/>
        <w:t xml:space="preserve">if the PDU Session type is Ethernet, </w:t>
      </w:r>
      <w:r>
        <w:t>the MAC address of the UE in the "</w:t>
      </w:r>
      <w:proofErr w:type="spellStart"/>
      <w:r>
        <w:t>ueMac</w:t>
      </w:r>
      <w:proofErr w:type="spellEnd"/>
      <w:r>
        <w:t>" attribute</w:t>
      </w:r>
      <w:r>
        <w:rPr>
          <w:noProof/>
          <w:lang w:eastAsia="zh-CN"/>
        </w:rPr>
        <w:t>;</w:t>
      </w:r>
    </w:p>
    <w:p w14:paraId="0A192A1A" w14:textId="77777777" w:rsidR="005E6FE7" w:rsidRDefault="005E6FE7" w:rsidP="005E6FE7">
      <w:pPr>
        <w:pStyle w:val="B3"/>
        <w:rPr>
          <w:noProof/>
          <w:lang w:eastAsia="zh-CN"/>
        </w:rPr>
      </w:pPr>
      <w:r>
        <w:rPr>
          <w:noProof/>
        </w:rPr>
        <w:t>h)</w:t>
      </w:r>
      <w:r>
        <w:rPr>
          <w:noProof/>
          <w:lang w:eastAsia="zh-CN"/>
        </w:rPr>
        <w:tab/>
        <w:t>if the "</w:t>
      </w:r>
      <w:proofErr w:type="spellStart"/>
      <w:r>
        <w:rPr>
          <w:rFonts w:cs="Arial"/>
          <w:szCs w:val="18"/>
          <w:lang w:eastAsia="zh-CN"/>
        </w:rPr>
        <w:t>CommonEASDNAI</w:t>
      </w:r>
      <w:proofErr w:type="spellEnd"/>
      <w:r>
        <w:t>"</w:t>
      </w:r>
      <w:r>
        <w:rPr>
          <w:noProof/>
          <w:lang w:eastAsia="zh-CN"/>
        </w:rPr>
        <w:t xml:space="preserve"> feature is supported,</w:t>
      </w:r>
    </w:p>
    <w:p w14:paraId="0270CFFC" w14:textId="77777777" w:rsidR="005E6FE7" w:rsidRDefault="005E6FE7" w:rsidP="005E6FE7">
      <w:pPr>
        <w:pStyle w:val="B3"/>
        <w:rPr>
          <w:noProof/>
          <w:lang w:eastAsia="zh-CN"/>
        </w:rPr>
      </w:pPr>
      <w:r>
        <w:rPr>
          <w:noProof/>
          <w:lang w:eastAsia="zh-CN"/>
        </w:rPr>
        <w:tab/>
        <w:t>-</w:t>
      </w:r>
      <w:r>
        <w:rPr>
          <w:noProof/>
          <w:lang w:eastAsia="zh-CN"/>
        </w:rPr>
        <w:tab/>
        <w:t xml:space="preserve"> the </w:t>
      </w:r>
      <w:r>
        <w:rPr>
          <w:rFonts w:eastAsia="DengXian"/>
        </w:rPr>
        <w:t>c</w:t>
      </w:r>
      <w:r w:rsidRPr="004366C0">
        <w:rPr>
          <w:rFonts w:eastAsia="DengXian"/>
        </w:rPr>
        <w:t>andidate DNAI(s) for the PDU Session</w:t>
      </w:r>
      <w:r>
        <w:t xml:space="preserve"> in "</w:t>
      </w:r>
      <w:proofErr w:type="spellStart"/>
      <w:r>
        <w:rPr>
          <w:rFonts w:hint="eastAsia"/>
          <w:noProof/>
          <w:lang w:eastAsia="zh-CN"/>
        </w:rPr>
        <w:t>ca</w:t>
      </w:r>
      <w:r>
        <w:rPr>
          <w:noProof/>
          <w:lang w:eastAsia="zh-CN"/>
        </w:rPr>
        <w:t>ndidate</w:t>
      </w:r>
      <w:r>
        <w:rPr>
          <w:noProof/>
        </w:rPr>
        <w:t>Dnais</w:t>
      </w:r>
      <w:proofErr w:type="spellEnd"/>
      <w:r>
        <w:t>" attribute, optionally together with the indication of their prioritization within the "</w:t>
      </w:r>
      <w:proofErr w:type="spellStart"/>
      <w:r>
        <w:t>candDnaisPrioInd</w:t>
      </w:r>
      <w:proofErr w:type="spellEnd"/>
      <w:r>
        <w:t xml:space="preserve">" attribute, </w:t>
      </w:r>
      <w:r>
        <w:rPr>
          <w:rFonts w:cs="Arial"/>
          <w:szCs w:val="18"/>
          <w:lang w:eastAsia="zh-CN"/>
        </w:rPr>
        <w:t xml:space="preserve">if the </w:t>
      </w:r>
      <w:r>
        <w:t>"</w:t>
      </w:r>
      <w:proofErr w:type="spellStart"/>
      <w:r>
        <w:rPr>
          <w:rFonts w:hint="eastAsia"/>
          <w:lang w:eastAsia="zh-CN"/>
        </w:rPr>
        <w:t>c</w:t>
      </w:r>
      <w:r>
        <w:rPr>
          <w:lang w:eastAsia="zh-CN"/>
        </w:rPr>
        <w:t>andDnaiInd</w:t>
      </w:r>
      <w:proofErr w:type="spellEnd"/>
      <w:r>
        <w:t>" attribute</w:t>
      </w:r>
      <w:r>
        <w:rPr>
          <w:noProof/>
        </w:rPr>
        <w:t xml:space="preserve"> was set to </w:t>
      </w:r>
      <w:r>
        <w:t>"</w:t>
      </w:r>
      <w:r>
        <w:rPr>
          <w:noProof/>
        </w:rPr>
        <w:t>true</w:t>
      </w:r>
      <w:r>
        <w:t>" in the PCC rule(s)</w:t>
      </w:r>
      <w:r>
        <w:rPr>
          <w:noProof/>
          <w:lang w:eastAsia="zh-CN"/>
        </w:rPr>
        <w:t>; or</w:t>
      </w:r>
    </w:p>
    <w:p w14:paraId="3CE7B44A" w14:textId="77777777" w:rsidR="005E6FE7" w:rsidRDefault="005E6FE7" w:rsidP="005E6FE7">
      <w:pPr>
        <w:pStyle w:val="B3"/>
      </w:pPr>
      <w:r>
        <w:rPr>
          <w:noProof/>
          <w:lang w:eastAsia="zh-CN"/>
        </w:rPr>
        <w:tab/>
        <w:t>-</w:t>
      </w:r>
      <w:r>
        <w:rPr>
          <w:noProof/>
          <w:lang w:eastAsia="zh-CN"/>
        </w:rPr>
        <w:tab/>
        <w:t xml:space="preserve">the </w:t>
      </w:r>
      <w:r w:rsidRPr="00715174">
        <w:rPr>
          <w:lang w:eastAsia="zh-CN"/>
        </w:rPr>
        <w:t>indicat</w:t>
      </w:r>
      <w:r>
        <w:rPr>
          <w:lang w:eastAsia="zh-CN"/>
        </w:rPr>
        <w:t>i</w:t>
      </w:r>
      <w:r w:rsidRPr="00715174">
        <w:rPr>
          <w:lang w:eastAsia="zh-CN"/>
        </w:rPr>
        <w:t>on of EAS re</w:t>
      </w:r>
      <w:r>
        <w:rPr>
          <w:lang w:eastAsia="zh-CN"/>
        </w:rPr>
        <w:t>-</w:t>
      </w:r>
      <w:r w:rsidRPr="00715174">
        <w:rPr>
          <w:lang w:eastAsia="zh-CN"/>
        </w:rPr>
        <w:t>discovery</w:t>
      </w:r>
      <w:r>
        <w:rPr>
          <w:noProof/>
          <w:lang w:eastAsia="zh-CN"/>
        </w:rPr>
        <w:t xml:space="preserve"> </w:t>
      </w:r>
      <w:r>
        <w:t>in "</w:t>
      </w:r>
      <w:proofErr w:type="spellStart"/>
      <w:r>
        <w:rPr>
          <w:noProof/>
          <w:lang w:eastAsia="zh-CN"/>
        </w:rPr>
        <w:t>easRediscoverInd</w:t>
      </w:r>
      <w:proofErr w:type="spellEnd"/>
      <w:r>
        <w:t>" attribute</w:t>
      </w:r>
      <w:r w:rsidRPr="0001389E">
        <w:rPr>
          <w:lang w:eastAsia="zh-CN"/>
        </w:rPr>
        <w:t xml:space="preserve"> </w:t>
      </w:r>
      <w:r>
        <w:rPr>
          <w:lang w:eastAsia="zh-CN"/>
        </w:rPr>
        <w:t>if EAS re-discovery took place</w:t>
      </w:r>
      <w:r>
        <w:t>.</w:t>
      </w:r>
    </w:p>
    <w:p w14:paraId="1FFC4823" w14:textId="77777777" w:rsidR="005E6FE7" w:rsidRDefault="005E6FE7" w:rsidP="005E6FE7">
      <w:pPr>
        <w:pStyle w:val="NO"/>
        <w:rPr>
          <w:noProof/>
        </w:rPr>
      </w:pPr>
      <w:r w:rsidRPr="008B0F2A">
        <w:rPr>
          <w:noProof/>
        </w:rPr>
        <w:t>NOTE</w:t>
      </w:r>
      <w:r>
        <w:rPr>
          <w:noProof/>
        </w:rPr>
        <w:t> 1</w:t>
      </w:r>
      <w:r w:rsidRPr="008B0F2A">
        <w:rPr>
          <w:noProof/>
        </w:rPr>
        <w:t>:</w:t>
      </w:r>
      <w:r>
        <w:rPr>
          <w:noProof/>
        </w:rPr>
        <w:tab/>
        <w:t>In this release, when SMF acting as the I-SMF based on the Local Offloading Management does not cover common DNAI/EAS selection</w:t>
      </w:r>
      <w:r w:rsidRPr="008B0F2A">
        <w:rPr>
          <w:noProof/>
        </w:rPr>
        <w:t>.</w:t>
      </w:r>
    </w:p>
    <w:p w14:paraId="2C683B9C" w14:textId="77777777" w:rsidR="005E6FE7" w:rsidRDefault="005E6FE7" w:rsidP="005E6FE7">
      <w:pPr>
        <w:pStyle w:val="B3"/>
        <w:rPr>
          <w:noProof/>
        </w:rPr>
      </w:pPr>
      <w:r>
        <w:rPr>
          <w:noProof/>
        </w:rPr>
        <w:t>i)</w:t>
      </w:r>
      <w:r>
        <w:rPr>
          <w:noProof/>
        </w:rPr>
        <w:tab/>
        <w:t>if both the SMF and the NF service consumer support "ULBuffering" and/or "EASIPreplacement" features, these supported features within the "supportedFeatures" attribute.</w:t>
      </w:r>
    </w:p>
    <w:p w14:paraId="35C3A1CB" w14:textId="77777777" w:rsidR="005E6FE7" w:rsidRPr="00911A34" w:rsidRDefault="005E6FE7" w:rsidP="005E6FE7">
      <w:pPr>
        <w:pStyle w:val="NO"/>
      </w:pPr>
      <w:r>
        <w:rPr>
          <w:noProof/>
          <w:lang w:eastAsia="zh-CN"/>
        </w:rPr>
        <w:t>NOTE 2:</w:t>
      </w:r>
      <w:r>
        <w:rPr>
          <w:noProof/>
          <w:lang w:eastAsia="zh-CN"/>
        </w:rPr>
        <w:tab/>
        <w:t xml:space="preserve">The SMF gets the knowledge of the feature supported by the NF service consumer </w:t>
      </w:r>
      <w:r>
        <w:t>as described in clause 5.8.</w:t>
      </w:r>
    </w:p>
    <w:p w14:paraId="2D22C595" w14:textId="77777777" w:rsidR="005E6FE7" w:rsidRDefault="005E6FE7" w:rsidP="005E6FE7">
      <w:pPr>
        <w:ind w:left="1135" w:hanging="284"/>
        <w:rPr>
          <w:noProof/>
        </w:rPr>
      </w:pPr>
      <w:r w:rsidRPr="002C599B">
        <w:rPr>
          <w:noProof/>
          <w:lang w:eastAsia="zh-CN"/>
        </w:rPr>
        <w:t>j)</w:t>
      </w:r>
      <w:r w:rsidRPr="002C599B">
        <w:rPr>
          <w:noProof/>
          <w:lang w:eastAsia="zh-CN"/>
        </w:rPr>
        <w:tab/>
      </w:r>
      <w:r w:rsidRPr="002C599B">
        <w:rPr>
          <w:noProof/>
        </w:rPr>
        <w:t>if the "EasRelocationEnh" feature is supported and the SMF determines that the target DNAI is supported by an AF different to the one that shall receive this notification, the identifier of the target AF that supports this DNAI in the "targetAfId" attribute.</w:t>
      </w:r>
    </w:p>
    <w:p w14:paraId="2A02C0FE" w14:textId="77777777" w:rsidR="005E6FE7" w:rsidRPr="002C599B" w:rsidRDefault="005E6FE7" w:rsidP="005E6FE7">
      <w:pPr>
        <w:pStyle w:val="NO"/>
        <w:rPr>
          <w:noProof/>
          <w:lang w:eastAsia="zh-CN"/>
        </w:rPr>
      </w:pPr>
      <w:r w:rsidRPr="002C599B">
        <w:rPr>
          <w:noProof/>
          <w:lang w:eastAsia="zh-CN"/>
        </w:rPr>
        <w:t>NOTE 3:</w:t>
      </w:r>
      <w:r w:rsidRPr="002C599B">
        <w:rPr>
          <w:noProof/>
          <w:lang w:eastAsia="zh-CN"/>
        </w:rPr>
        <w:tab/>
        <w:t xml:space="preserve">The SMF can determine </w:t>
      </w:r>
      <w:r w:rsidRPr="002C599B">
        <w:rPr>
          <w:noProof/>
        </w:rPr>
        <w:t>that the target DNAI is supported by an AF different to the one that shall receive this notification</w:t>
      </w:r>
      <w:r w:rsidRPr="002C599B">
        <w:rPr>
          <w:noProof/>
          <w:lang w:eastAsia="zh-CN"/>
        </w:rPr>
        <w:t xml:space="preserve"> by comparing the AF ID of the EAS Deployment Information entry that contains the old DNAI with the AF ID of the EAS Deployment Information entry that contains the target DNAI. These EAS Deployment Information entries are received via the Nnef_EASDeployment API defined in 3GPP TS 29.591 [25].</w:t>
      </w:r>
    </w:p>
    <w:p w14:paraId="46B29E46" w14:textId="77777777" w:rsidR="005E6FE7" w:rsidRPr="002C599B" w:rsidRDefault="005E6FE7" w:rsidP="005E6FE7">
      <w:pPr>
        <w:ind w:left="1135" w:hanging="284"/>
        <w:rPr>
          <w:noProof/>
        </w:rPr>
      </w:pPr>
      <w:r w:rsidRPr="002C599B">
        <w:rPr>
          <w:noProof/>
        </w:rPr>
        <w:t>k)</w:t>
      </w:r>
      <w:r w:rsidRPr="002C599B">
        <w:rPr>
          <w:noProof/>
        </w:rPr>
        <w:tab/>
        <w:t>if the "HR-SBO" feature is supported and the SMF determines that the UE has moved to a serving PLMN in which local traffic offload is allowed, the identifier of this new serving PLMN within the "plmnId" attribute, as well as the DNN and S-SNSSAI of the HPLMN within the "dnn" and "snssai" attributes, respectively.</w:t>
      </w:r>
    </w:p>
    <w:p w14:paraId="4D6EC0A4" w14:textId="77777777" w:rsidR="005E6FE7" w:rsidRPr="002C599B" w:rsidRDefault="005E6FE7" w:rsidP="005E6FE7">
      <w:pPr>
        <w:ind w:left="1135" w:hanging="284"/>
        <w:rPr>
          <w:noProof/>
        </w:rPr>
      </w:pPr>
      <w:r w:rsidRPr="002C599B">
        <w:rPr>
          <w:noProof/>
        </w:rPr>
        <w:lastRenderedPageBreak/>
        <w:t>l)</w:t>
      </w:r>
      <w:r w:rsidRPr="002C599B">
        <w:rPr>
          <w:noProof/>
        </w:rPr>
        <w:tab/>
        <w:t>if available and if the "UeSatUeComm" feature is supported, the serving satellite identity in the "servSatId" attribute, when the UE is accessible via regenerative satellite access.</w:t>
      </w:r>
    </w:p>
    <w:p w14:paraId="2CE12BEC" w14:textId="77777777" w:rsidR="005E6FE7" w:rsidRPr="002C599B" w:rsidRDefault="005E6FE7" w:rsidP="005E6FE7">
      <w:pPr>
        <w:keepLines/>
        <w:ind w:left="1135" w:hanging="851"/>
        <w:rPr>
          <w:rFonts w:eastAsia="DengXian"/>
          <w:lang w:val="x-none"/>
        </w:rPr>
      </w:pPr>
      <w:r w:rsidRPr="002C599B">
        <w:rPr>
          <w:rFonts w:eastAsia="DengXian"/>
          <w:lang w:val="x-none"/>
        </w:rPr>
        <w:t>NOTE </w:t>
      </w:r>
      <w:r w:rsidRPr="002C599B">
        <w:rPr>
          <w:rFonts w:eastAsia="DengXian"/>
          <w:lang w:val="en-US"/>
        </w:rPr>
        <w:t>4</w:t>
      </w:r>
      <w:r w:rsidRPr="002C599B">
        <w:rPr>
          <w:rFonts w:eastAsia="DengXian"/>
          <w:lang w:val="x-none"/>
        </w:rPr>
        <w:t>:</w:t>
      </w:r>
      <w:r w:rsidRPr="002C599B">
        <w:rPr>
          <w:rFonts w:eastAsia="DengXian"/>
          <w:lang w:val="x-none"/>
        </w:rPr>
        <w:tab/>
        <w:t xml:space="preserve">UP path change notification, i.e. DNAI change notification and/or </w:t>
      </w:r>
      <w:r w:rsidRPr="002C599B">
        <w:t xml:space="preserve">N6 traffic routing information change notification, </w:t>
      </w:r>
      <w:r w:rsidRPr="002C599B">
        <w:rPr>
          <w:rFonts w:eastAsia="DengXian"/>
          <w:lang w:val="x-none"/>
        </w:rPr>
        <w:t xml:space="preserve">can be the result of an implicit subscription of the PCF on behalf of the NEF/AF as part of setting PCC rule(s) via the </w:t>
      </w:r>
      <w:proofErr w:type="spellStart"/>
      <w:r w:rsidRPr="002C599B">
        <w:rPr>
          <w:rFonts w:eastAsia="DengXian"/>
          <w:lang w:val="x-none"/>
        </w:rPr>
        <w:t>Npcf_SMPolicyControl</w:t>
      </w:r>
      <w:proofErr w:type="spellEnd"/>
      <w:r w:rsidRPr="002C599B">
        <w:rPr>
          <w:rFonts w:eastAsia="DengXian"/>
          <w:lang w:val="x-none"/>
        </w:rPr>
        <w:t xml:space="preserve"> service (see clause</w:t>
      </w:r>
      <w:r w:rsidRPr="002C599B">
        <w:rPr>
          <w:rFonts w:eastAsia="DengXian"/>
        </w:rPr>
        <w:t> </w:t>
      </w:r>
      <w:r w:rsidRPr="002C599B">
        <w:rPr>
          <w:rFonts w:eastAsia="DengXian"/>
          <w:lang w:val="x-none"/>
        </w:rPr>
        <w:t>4.2.6.2.6.2 of 3GPP TS 29.512 [</w:t>
      </w:r>
      <w:r w:rsidRPr="002C599B">
        <w:rPr>
          <w:rFonts w:eastAsia="DengXian"/>
          <w:lang w:val="en-US"/>
        </w:rPr>
        <w:t>14</w:t>
      </w:r>
      <w:r w:rsidRPr="002C599B">
        <w:rPr>
          <w:rFonts w:eastAsia="DengXian"/>
          <w:lang w:val="x-none"/>
        </w:rPr>
        <w:t>]).</w:t>
      </w:r>
    </w:p>
    <w:p w14:paraId="555EB621" w14:textId="77777777" w:rsidR="005E6FE7" w:rsidRDefault="005E6FE7" w:rsidP="005E6FE7">
      <w:pPr>
        <w:pStyle w:val="NO"/>
        <w:rPr>
          <w:rFonts w:eastAsia="DengXian"/>
          <w:lang w:val="x-none"/>
        </w:rPr>
      </w:pPr>
      <w:r>
        <w:rPr>
          <w:rFonts w:eastAsia="DengXian"/>
          <w:lang w:val="x-none"/>
        </w:rPr>
        <w:t>NOTE </w:t>
      </w:r>
      <w:r>
        <w:rPr>
          <w:rFonts w:eastAsia="DengXian"/>
          <w:lang w:val="en-US"/>
        </w:rPr>
        <w:t>5</w:t>
      </w:r>
      <w:r>
        <w:rPr>
          <w:rFonts w:eastAsia="DengXian"/>
          <w:lang w:val="x-none"/>
        </w:rPr>
        <w:t>:</w:t>
      </w:r>
      <w:r>
        <w:rPr>
          <w:rFonts w:eastAsia="DengXian"/>
          <w:lang w:val="x-none"/>
        </w:rPr>
        <w:tab/>
        <w:t xml:space="preserve">If the DNAI is not changed while the N6 traffic routing information change, the </w:t>
      </w:r>
      <w:r>
        <w:rPr>
          <w:noProof/>
          <w:lang w:eastAsia="zh-CN"/>
        </w:rPr>
        <w:t>source DNAI and target DNAI</w:t>
      </w:r>
      <w:r>
        <w:rPr>
          <w:rFonts w:eastAsia="DengXian"/>
          <w:lang w:val="x-none"/>
        </w:rPr>
        <w:t xml:space="preserve"> are not provided.</w:t>
      </w:r>
    </w:p>
    <w:p w14:paraId="2D7DEF13" w14:textId="77777777" w:rsidR="005E6FE7" w:rsidRDefault="005E6FE7" w:rsidP="005E6FE7">
      <w:pPr>
        <w:pStyle w:val="NO"/>
      </w:pPr>
      <w:r>
        <w:t>NOTE 6:</w:t>
      </w:r>
      <w: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p>
    <w:p w14:paraId="534972A2" w14:textId="77777777" w:rsidR="005E6FE7" w:rsidRPr="0010033F" w:rsidRDefault="005E6FE7" w:rsidP="005E6FE7">
      <w:pPr>
        <w:pStyle w:val="NO"/>
        <w:rPr>
          <w:rFonts w:eastAsia="DengXian"/>
          <w:lang w:val="x-none"/>
        </w:rPr>
      </w:pPr>
      <w:r>
        <w:rPr>
          <w:rFonts w:eastAsia="DengXian"/>
          <w:lang w:val="x-none"/>
        </w:rPr>
        <w:t>NOTE </w:t>
      </w:r>
      <w:r>
        <w:rPr>
          <w:rFonts w:eastAsia="DengXian"/>
          <w:lang w:val="en-US"/>
        </w:rPr>
        <w:t>7</w:t>
      </w:r>
      <w:r>
        <w:rPr>
          <w:rFonts w:eastAsia="DengXian"/>
          <w:lang w:val="x-none"/>
        </w:rPr>
        <w:t>:</w:t>
      </w:r>
      <w:r>
        <w:rPr>
          <w:rFonts w:eastAsia="DengXian"/>
          <w:lang w:val="x-none"/>
        </w:rPr>
        <w:tab/>
        <w:t xml:space="preserve">UP path change notification, i.e. DNAI change notification can be the result of an implicit subscription of the PCF on behalf of the AF as part of setting PCC rule(s) in case of UE-Satellite-UE communication </w:t>
      </w:r>
      <w:r w:rsidRPr="0098613B">
        <w:rPr>
          <w:rFonts w:eastAsia="DengXian"/>
          <w:lang w:val="x-none"/>
        </w:rPr>
        <w:t>in IMS</w:t>
      </w:r>
      <w:r>
        <w:rPr>
          <w:rFonts w:eastAsia="DengXian"/>
          <w:lang w:val="x-none"/>
        </w:rPr>
        <w:t xml:space="preserve">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 xml:space="preserve">]). </w:t>
      </w:r>
      <w:r w:rsidRPr="0098613B">
        <w:rPr>
          <w:rFonts w:eastAsia="DengXian"/>
          <w:lang w:val="x-none"/>
        </w:rPr>
        <w:t>The DNAI mapping to satellite identifier is derived as per operator policy and implementation.</w:t>
      </w:r>
    </w:p>
    <w:p w14:paraId="43BF9CAC" w14:textId="77777777" w:rsidR="005E6FE7" w:rsidRDefault="005E6FE7" w:rsidP="005E6FE7">
      <w:pPr>
        <w:pStyle w:val="B2"/>
        <w:rPr>
          <w:noProof/>
          <w:lang w:eastAsia="zh-CN"/>
        </w:rPr>
      </w:pPr>
      <w:r>
        <w:rPr>
          <w:noProof/>
          <w:lang w:eastAsia="zh-CN"/>
        </w:rPr>
        <w:t>3.</w:t>
      </w:r>
      <w:r>
        <w:rPr>
          <w:noProof/>
          <w:lang w:eastAsia="zh-CN"/>
        </w:rPr>
        <w:tab/>
        <w:t xml:space="preserve">for a </w:t>
      </w:r>
      <w:r>
        <w:rPr>
          <w:rFonts w:eastAsia="DengXian"/>
          <w:noProof/>
        </w:rPr>
        <w:t>UE IP address change</w:t>
      </w:r>
      <w:r>
        <w:rPr>
          <w:noProof/>
          <w:lang w:eastAsia="zh-CN"/>
        </w:rPr>
        <w:t>:</w:t>
      </w:r>
    </w:p>
    <w:p w14:paraId="28EA5AF0" w14:textId="77777777" w:rsidR="005E6FE7" w:rsidRDefault="005E6FE7" w:rsidP="005E6FE7">
      <w:pPr>
        <w:pStyle w:val="B3"/>
        <w:rPr>
          <w:noProof/>
          <w:lang w:eastAsia="zh-CN"/>
        </w:rPr>
      </w:pPr>
      <w:r>
        <w:rPr>
          <w:noProof/>
        </w:rPr>
        <w:t>a)</w:t>
      </w:r>
      <w:r>
        <w:rPr>
          <w:noProof/>
          <w:lang w:eastAsia="zh-CN"/>
        </w:rPr>
        <w:tab/>
        <w:t>added new UE IP address or prefix as "ad</w:t>
      </w:r>
      <w:r>
        <w:rPr>
          <w:noProof/>
        </w:rPr>
        <w:t>Ipv4Addr</w:t>
      </w:r>
      <w:r>
        <w:rPr>
          <w:noProof/>
          <w:lang w:eastAsia="zh-CN"/>
        </w:rPr>
        <w:t>" attribute or "ad</w:t>
      </w:r>
      <w:r>
        <w:rPr>
          <w:noProof/>
        </w:rPr>
        <w:t>Ipv6Prefix</w:t>
      </w:r>
      <w:r>
        <w:rPr>
          <w:noProof/>
          <w:lang w:eastAsia="zh-CN"/>
        </w:rPr>
        <w:t>" attribute, respectively; and/or</w:t>
      </w:r>
    </w:p>
    <w:p w14:paraId="41AF649B" w14:textId="77777777" w:rsidR="005E6FE7" w:rsidRDefault="005E6FE7" w:rsidP="005E6FE7">
      <w:pPr>
        <w:pStyle w:val="B3"/>
        <w:rPr>
          <w:noProof/>
          <w:lang w:eastAsia="zh-CN"/>
        </w:rPr>
      </w:pPr>
      <w:r>
        <w:rPr>
          <w:noProof/>
        </w:rPr>
        <w:t>b)</w:t>
      </w:r>
      <w:r>
        <w:rPr>
          <w:noProof/>
          <w:lang w:eastAsia="zh-CN"/>
        </w:rPr>
        <w:tab/>
        <w:t>released UE IP address or prefix as "re</w:t>
      </w:r>
      <w:r>
        <w:rPr>
          <w:noProof/>
        </w:rPr>
        <w:t>Ipv4Addr</w:t>
      </w:r>
      <w:r>
        <w:rPr>
          <w:noProof/>
          <w:lang w:eastAsia="zh-CN"/>
        </w:rPr>
        <w:t>" attribute or "re</w:t>
      </w:r>
      <w:r>
        <w:rPr>
          <w:noProof/>
        </w:rPr>
        <w:t>Ipv6Prefix</w:t>
      </w:r>
      <w:r>
        <w:rPr>
          <w:noProof/>
          <w:lang w:eastAsia="zh-CN"/>
        </w:rPr>
        <w:t>" attribute, respectively;</w:t>
      </w:r>
    </w:p>
    <w:p w14:paraId="00B369BA" w14:textId="77777777" w:rsidR="005E6FE7" w:rsidRDefault="005E6FE7" w:rsidP="005E6FE7">
      <w:pPr>
        <w:pStyle w:val="B2"/>
        <w:rPr>
          <w:noProof/>
          <w:lang w:eastAsia="zh-CN"/>
        </w:rPr>
      </w:pPr>
      <w:r>
        <w:rPr>
          <w:noProof/>
          <w:lang w:eastAsia="zh-CN"/>
        </w:rPr>
        <w:t>4.</w:t>
      </w:r>
      <w:r>
        <w:rPr>
          <w:noProof/>
          <w:lang w:eastAsia="zh-CN"/>
        </w:rPr>
        <w:tab/>
        <w:t>for an a</w:t>
      </w:r>
      <w:r>
        <w:rPr>
          <w:noProof/>
        </w:rPr>
        <w:t>ccess type change</w:t>
      </w:r>
      <w:r>
        <w:rPr>
          <w:noProof/>
          <w:lang w:eastAsia="zh-CN"/>
        </w:rPr>
        <w:t>:</w:t>
      </w:r>
    </w:p>
    <w:p w14:paraId="7DEBA8C2" w14:textId="77777777" w:rsidR="005E6FE7" w:rsidRDefault="005E6FE7" w:rsidP="005E6FE7">
      <w:pPr>
        <w:pStyle w:val="B3"/>
        <w:rPr>
          <w:noProof/>
          <w:lang w:eastAsia="zh-CN"/>
        </w:rPr>
      </w:pPr>
      <w:r>
        <w:rPr>
          <w:noProof/>
        </w:rPr>
        <w:t>a)</w:t>
      </w:r>
      <w:r>
        <w:rPr>
          <w:noProof/>
          <w:lang w:eastAsia="zh-CN"/>
        </w:rPr>
        <w:tab/>
        <w:t>new access type as "</w:t>
      </w:r>
      <w:r>
        <w:rPr>
          <w:noProof/>
        </w:rPr>
        <w:t>accType</w:t>
      </w:r>
      <w:r>
        <w:rPr>
          <w:noProof/>
          <w:lang w:eastAsia="zh-CN"/>
        </w:rPr>
        <w:t>" attribute;</w:t>
      </w:r>
    </w:p>
    <w:p w14:paraId="54B6106A" w14:textId="77777777" w:rsidR="005E6FE7" w:rsidRDefault="005E6FE7" w:rsidP="005E6FE7">
      <w:pPr>
        <w:pStyle w:val="B2"/>
        <w:rPr>
          <w:noProof/>
          <w:lang w:eastAsia="zh-CN"/>
        </w:rPr>
      </w:pPr>
      <w:r>
        <w:rPr>
          <w:noProof/>
          <w:lang w:eastAsia="zh-CN"/>
        </w:rPr>
        <w:t>5.</w:t>
      </w:r>
      <w:r>
        <w:rPr>
          <w:noProof/>
          <w:lang w:eastAsia="zh-CN"/>
        </w:rPr>
        <w:tab/>
        <w:t xml:space="preserve">for a </w:t>
      </w:r>
      <w:r>
        <w:rPr>
          <w:noProof/>
        </w:rPr>
        <w:t>PLMN Change</w:t>
      </w:r>
      <w:r>
        <w:rPr>
          <w:noProof/>
          <w:lang w:eastAsia="zh-CN"/>
        </w:rPr>
        <w:t>:</w:t>
      </w:r>
    </w:p>
    <w:p w14:paraId="67A09423" w14:textId="77777777" w:rsidR="005E6FE7" w:rsidRDefault="005E6FE7" w:rsidP="005E6FE7">
      <w:pPr>
        <w:pStyle w:val="B3"/>
        <w:rPr>
          <w:noProof/>
          <w:lang w:eastAsia="zh-CN"/>
        </w:rPr>
      </w:pPr>
      <w:r>
        <w:rPr>
          <w:noProof/>
        </w:rPr>
        <w:t>a)</w:t>
      </w:r>
      <w:r>
        <w:rPr>
          <w:noProof/>
          <w:lang w:eastAsia="zh-CN"/>
        </w:rPr>
        <w:tab/>
        <w:t>new PLMN as "p</w:t>
      </w:r>
      <w:proofErr w:type="spellStart"/>
      <w:r>
        <w:t>lmnId</w:t>
      </w:r>
      <w:proofErr w:type="spellEnd"/>
      <w:r>
        <w:rPr>
          <w:noProof/>
          <w:lang w:eastAsia="zh-CN"/>
        </w:rPr>
        <w:t>" attribute;</w:t>
      </w:r>
    </w:p>
    <w:p w14:paraId="165FF68F" w14:textId="77777777" w:rsidR="005E6FE7" w:rsidRDefault="005E6FE7" w:rsidP="005E6FE7">
      <w:pPr>
        <w:pStyle w:val="B2"/>
        <w:rPr>
          <w:noProof/>
          <w:lang w:eastAsia="zh-CN"/>
        </w:rPr>
      </w:pPr>
      <w:r>
        <w:rPr>
          <w:noProof/>
          <w:lang w:eastAsia="zh-CN"/>
        </w:rPr>
        <w:t>6.</w:t>
      </w:r>
      <w:r>
        <w:rPr>
          <w:noProof/>
          <w:lang w:eastAsia="zh-CN"/>
        </w:rPr>
        <w:tab/>
        <w:t xml:space="preserve">for a </w:t>
      </w:r>
      <w:r>
        <w:rPr>
          <w:noProof/>
        </w:rPr>
        <w:t>PDU Session Release</w:t>
      </w:r>
      <w:r>
        <w:rPr>
          <w:noProof/>
          <w:lang w:eastAsia="zh-CN"/>
        </w:rPr>
        <w:t>:</w:t>
      </w:r>
    </w:p>
    <w:p w14:paraId="7A827861" w14:textId="77777777" w:rsidR="005E6FE7" w:rsidRDefault="005E6FE7" w:rsidP="005E6FE7">
      <w:pPr>
        <w:pStyle w:val="B3"/>
        <w:rPr>
          <w:noProof/>
          <w:lang w:eastAsia="zh-CN"/>
        </w:rPr>
      </w:pPr>
      <w:r>
        <w:rPr>
          <w:noProof/>
        </w:rPr>
        <w:t>a)</w:t>
      </w:r>
      <w:r>
        <w:rPr>
          <w:noProof/>
          <w:lang w:eastAsia="zh-CN"/>
        </w:rPr>
        <w:tab/>
        <w:t>ID of the released PDU session as "</w:t>
      </w:r>
      <w:r>
        <w:rPr>
          <w:noProof/>
        </w:rPr>
        <w:t>pduSeId</w:t>
      </w:r>
      <w:r>
        <w:rPr>
          <w:noProof/>
          <w:lang w:eastAsia="zh-CN"/>
        </w:rPr>
        <w:t xml:space="preserve">" attribute; </w:t>
      </w:r>
    </w:p>
    <w:p w14:paraId="7A51166C" w14:textId="77777777" w:rsidR="005E6FE7" w:rsidRDefault="005E6FE7" w:rsidP="005E6FE7">
      <w:pPr>
        <w:pStyle w:val="B3"/>
        <w:rPr>
          <w:noProof/>
          <w:lang w:eastAsia="zh-CN"/>
        </w:rPr>
      </w:pPr>
      <w:r>
        <w:rPr>
          <w:noProof/>
          <w:lang w:eastAsia="zh-CN"/>
        </w:rPr>
        <w:t>b)</w:t>
      </w:r>
      <w:r>
        <w:rPr>
          <w:noProof/>
          <w:lang w:eastAsia="zh-CN"/>
        </w:rPr>
        <w:tab/>
        <w:t>DNN of the released PDU session as "</w:t>
      </w:r>
      <w:r>
        <w:rPr>
          <w:noProof/>
        </w:rPr>
        <w:t>dnn</w:t>
      </w:r>
      <w:r>
        <w:rPr>
          <w:noProof/>
          <w:lang w:eastAsia="zh-CN"/>
        </w:rPr>
        <w:t>" attribute, if the "PduSessionStatus" feature is supported;</w:t>
      </w:r>
    </w:p>
    <w:p w14:paraId="13D630BD" w14:textId="5011A26A" w:rsidR="005E6FE7" w:rsidRDefault="005E6FE7" w:rsidP="005E6FE7">
      <w:pPr>
        <w:pStyle w:val="B3"/>
        <w:rPr>
          <w:noProof/>
          <w:lang w:eastAsia="zh-CN"/>
        </w:rPr>
      </w:pPr>
      <w:r>
        <w:rPr>
          <w:noProof/>
          <w:lang w:eastAsia="zh-CN"/>
        </w:rPr>
        <w:t>c)</w:t>
      </w:r>
      <w:r>
        <w:rPr>
          <w:noProof/>
          <w:lang w:eastAsia="zh-CN"/>
        </w:rPr>
        <w:tab/>
      </w:r>
      <w:ins w:id="40" w:author="Ericsson_Maria Liang" w:date="2025-08-04T23:25:00Z">
        <w:r w:rsidR="00461BD7">
          <w:rPr>
            <w:rFonts w:hint="eastAsia"/>
            <w:noProof/>
            <w:lang w:eastAsia="zh-CN"/>
          </w:rPr>
          <w:t>t</w:t>
        </w:r>
      </w:ins>
      <w:r>
        <w:rPr>
          <w:noProof/>
          <w:lang w:eastAsia="zh-CN"/>
        </w:rPr>
        <w:t>he type of the released PDU session as "</w:t>
      </w:r>
      <w:r>
        <w:rPr>
          <w:noProof/>
        </w:rPr>
        <w:t>pduSessType</w:t>
      </w:r>
      <w:r>
        <w:rPr>
          <w:noProof/>
          <w:lang w:eastAsia="zh-CN"/>
        </w:rPr>
        <w:t>" attribute, if the "PduSessionStatus" feature is supported;</w:t>
      </w:r>
    </w:p>
    <w:p w14:paraId="1B186DBF" w14:textId="77777777" w:rsidR="005E6FE7" w:rsidRDefault="005E6FE7" w:rsidP="005E6FE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the released PDU session type is IP and the "PduSessionStatus" feature is supported;</w:t>
      </w:r>
      <w:del w:id="41" w:author="Ericsson_Maria Liang" w:date="2025-08-04T23:25:00Z">
        <w:r w:rsidDel="00461BD7">
          <w:rPr>
            <w:noProof/>
            <w:lang w:eastAsia="zh-CN"/>
          </w:rPr>
          <w:delText xml:space="preserve"> and</w:delText>
        </w:r>
      </w:del>
    </w:p>
    <w:p w14:paraId="1336FCE0" w14:textId="5240C2E8" w:rsidR="005E6FE7" w:rsidRDefault="005E6FE7" w:rsidP="005E6FE7">
      <w:pPr>
        <w:pStyle w:val="B3"/>
        <w:rPr>
          <w:ins w:id="42" w:author="Ericsson_Maria Liang" w:date="2025-08-04T15:32:00Z"/>
          <w:noProof/>
          <w:lang w:eastAsia="zh-CN"/>
        </w:rPr>
      </w:pPr>
      <w:r>
        <w:rPr>
          <w:noProof/>
          <w:lang w:eastAsia="zh-CN"/>
        </w:rPr>
        <w:t>e)</w:t>
      </w:r>
      <w:r>
        <w:rPr>
          <w:noProof/>
          <w:lang w:eastAsia="zh-CN"/>
        </w:rPr>
        <w:tab/>
        <w:t>S-NSSAI</w:t>
      </w:r>
      <w:r w:rsidRPr="008B3F8B">
        <w:rPr>
          <w:noProof/>
          <w:lang w:eastAsia="zh-CN"/>
        </w:rPr>
        <w:t xml:space="preserve"> of the release</w:t>
      </w:r>
      <w:r>
        <w:rPr>
          <w:noProof/>
          <w:lang w:eastAsia="zh-CN"/>
        </w:rPr>
        <w:t>d</w:t>
      </w:r>
      <w:r w:rsidRPr="008B3F8B">
        <w:rPr>
          <w:noProof/>
          <w:lang w:eastAsia="zh-CN"/>
        </w:rPr>
        <w:t xml:space="preserve"> PDU session as "</w:t>
      </w:r>
      <w:r>
        <w:rPr>
          <w:noProof/>
          <w:lang w:eastAsia="zh-CN"/>
        </w:rPr>
        <w:t>snssai</w:t>
      </w:r>
      <w:r w:rsidRPr="008B3F8B">
        <w:rPr>
          <w:noProof/>
          <w:lang w:eastAsia="zh-CN"/>
        </w:rPr>
        <w:t>" attribute, if the "</w:t>
      </w:r>
      <w:r>
        <w:rPr>
          <w:noProof/>
          <w:lang w:eastAsia="zh-CN"/>
        </w:rPr>
        <w:t>EneNA</w:t>
      </w:r>
      <w:r w:rsidRPr="008B3F8B">
        <w:rPr>
          <w:noProof/>
          <w:lang w:eastAsia="zh-CN"/>
        </w:rPr>
        <w:t>" feature is supported</w:t>
      </w:r>
      <w:r>
        <w:rPr>
          <w:noProof/>
          <w:lang w:eastAsia="zh-CN"/>
        </w:rPr>
        <w:t xml:space="preserve"> and </w:t>
      </w:r>
      <w:r w:rsidRPr="008B3F8B">
        <w:rPr>
          <w:noProof/>
          <w:lang w:eastAsia="zh-CN"/>
        </w:rPr>
        <w:t>"snssai" attribute</w:t>
      </w:r>
      <w:r>
        <w:rPr>
          <w:noProof/>
          <w:lang w:eastAsia="zh-CN"/>
        </w:rPr>
        <w:t xml:space="preserve"> is present in the subscribed </w:t>
      </w:r>
      <w:r w:rsidRPr="008B3F8B">
        <w:rPr>
          <w:noProof/>
          <w:lang w:eastAsia="zh-CN"/>
        </w:rPr>
        <w:t>"NsmfEventExposure"</w:t>
      </w:r>
      <w:r>
        <w:rPr>
          <w:noProof/>
          <w:lang w:eastAsia="zh-CN"/>
        </w:rPr>
        <w:t xml:space="preserve"> data type</w:t>
      </w:r>
      <w:r w:rsidRPr="008B3F8B">
        <w:rPr>
          <w:noProof/>
          <w:lang w:eastAsia="zh-CN"/>
        </w:rPr>
        <w:t>;</w:t>
      </w:r>
      <w:ins w:id="43" w:author="Ericsson_Maria Liang" w:date="2025-08-04T23:25:00Z">
        <w:r w:rsidR="00461BD7">
          <w:rPr>
            <w:rFonts w:hint="eastAsia"/>
            <w:noProof/>
            <w:lang w:eastAsia="zh-CN"/>
          </w:rPr>
          <w:t xml:space="preserve"> and</w:t>
        </w:r>
      </w:ins>
    </w:p>
    <w:p w14:paraId="14C40C63" w14:textId="4AABFF3D" w:rsidR="00241A38" w:rsidRDefault="00241A38" w:rsidP="005E6FE7">
      <w:pPr>
        <w:pStyle w:val="B3"/>
        <w:rPr>
          <w:noProof/>
          <w:lang w:eastAsia="zh-CN"/>
        </w:rPr>
      </w:pPr>
      <w:ins w:id="44" w:author="Ericsson_Maria Liang" w:date="2025-08-04T15:32:00Z">
        <w:r>
          <w:rPr>
            <w:rFonts w:hint="eastAsia"/>
            <w:noProof/>
            <w:lang w:eastAsia="zh-CN"/>
          </w:rPr>
          <w:t>f)</w:t>
        </w:r>
        <w:r>
          <w:rPr>
            <w:noProof/>
            <w:lang w:eastAsia="zh-CN"/>
          </w:rPr>
          <w:tab/>
        </w:r>
      </w:ins>
      <w:ins w:id="45" w:author="Huawei [Abdessamad] 2025-08 r1" w:date="2025-08-29T01:34:00Z">
        <w:r w:rsidR="00A67475">
          <w:rPr>
            <w:noProof/>
            <w:lang w:eastAsia="zh-CN"/>
          </w:rPr>
          <w:t xml:space="preserve">the </w:t>
        </w:r>
      </w:ins>
      <w:ins w:id="46" w:author="Ericsson_Maria Liang" w:date="2025-08-07T17:04:00Z">
        <w:r w:rsidR="008A693E">
          <w:rPr>
            <w:noProof/>
            <w:lang w:eastAsia="zh-CN"/>
          </w:rPr>
          <w:t>current</w:t>
        </w:r>
      </w:ins>
      <w:ins w:id="47" w:author="Ericsson_Maria Liang" w:date="2025-08-04T15:32:00Z">
        <w:r>
          <w:rPr>
            <w:rFonts w:hint="eastAsia"/>
            <w:noProof/>
            <w:lang w:eastAsia="zh-CN"/>
          </w:rPr>
          <w:t xml:space="preserve"> RAT Type of the released PDU Session, </w:t>
        </w:r>
      </w:ins>
      <w:ins w:id="48" w:author="Ericsson_Maria Liang" w:date="2025-08-04T15:33:00Z">
        <w:del w:id="49" w:author="Huawei [Abdessamad] 2025-08 r1" w:date="2025-08-29T01:35:00Z">
          <w:r w:rsidDel="00A67475">
            <w:rPr>
              <w:rFonts w:hint="eastAsia"/>
              <w:noProof/>
              <w:lang w:eastAsia="zh-CN"/>
            </w:rPr>
            <w:delText>when</w:delText>
          </w:r>
        </w:del>
      </w:ins>
      <w:ins w:id="50" w:author="Huawei [Abdessamad] 2025-08 r1" w:date="2025-08-29T01:35:00Z">
        <w:r w:rsidR="00A67475">
          <w:rPr>
            <w:noProof/>
            <w:lang w:eastAsia="zh-CN"/>
          </w:rPr>
          <w:t>if</w:t>
        </w:r>
      </w:ins>
      <w:ins w:id="51" w:author="Ericsson_Maria Liang" w:date="2025-08-04T15:32:00Z">
        <w:r>
          <w:rPr>
            <w:rFonts w:hint="eastAsia"/>
            <w:noProof/>
            <w:lang w:eastAsia="zh-CN"/>
          </w:rPr>
          <w:t xml:space="preserve"> </w:t>
        </w:r>
      </w:ins>
      <w:ins w:id="52" w:author="Huawei [Abdessamad] 2025-08 r1" w:date="2025-08-29T01:35:00Z">
        <w:r w:rsidR="00A67475">
          <w:rPr>
            <w:noProof/>
            <w:lang w:eastAsia="zh-CN"/>
          </w:rPr>
          <w:t xml:space="preserve">available and </w:t>
        </w:r>
      </w:ins>
      <w:ins w:id="53" w:author="Ericsson_Maria Liang" w:date="2025-08-04T15:32:00Z">
        <w:r>
          <w:rPr>
            <w:rFonts w:hint="eastAsia"/>
            <w:noProof/>
            <w:lang w:eastAsia="zh-CN"/>
          </w:rPr>
          <w:t xml:space="preserve">the </w:t>
        </w:r>
        <w:r w:rsidRPr="008B3F8B">
          <w:rPr>
            <w:noProof/>
            <w:lang w:eastAsia="zh-CN"/>
          </w:rPr>
          <w:t>"</w:t>
        </w:r>
        <w:r>
          <w:rPr>
            <w:noProof/>
            <w:lang w:eastAsia="zh-CN"/>
          </w:rPr>
          <w:t>En</w:t>
        </w:r>
      </w:ins>
      <w:ins w:id="54" w:author="Ericsson_Maria Liang" w:date="2025-08-15T15:05:00Z">
        <w:r w:rsidR="002A57BB">
          <w:rPr>
            <w:noProof/>
            <w:lang w:eastAsia="zh-CN"/>
          </w:rPr>
          <w:t>PduSes</w:t>
        </w:r>
      </w:ins>
      <w:ins w:id="55" w:author="Ericsson_Maria Liang" w:date="2025-08-04T15:32:00Z">
        <w:r>
          <w:rPr>
            <w:rFonts w:hint="eastAsia"/>
            <w:noProof/>
            <w:lang w:eastAsia="zh-CN"/>
          </w:rPr>
          <w:t>RatType</w:t>
        </w:r>
        <w:r w:rsidRPr="008B3F8B">
          <w:rPr>
            <w:noProof/>
            <w:lang w:eastAsia="zh-CN"/>
          </w:rPr>
          <w:t>" feature</w:t>
        </w:r>
        <w:r>
          <w:rPr>
            <w:rFonts w:hint="eastAsia"/>
            <w:noProof/>
            <w:lang w:eastAsia="zh-CN"/>
          </w:rPr>
          <w:t xml:space="preserve"> is </w:t>
        </w:r>
      </w:ins>
      <w:ins w:id="56" w:author="Ericsson_Maria Liang" w:date="2025-08-04T15:33:00Z">
        <w:r>
          <w:rPr>
            <w:rFonts w:hint="eastAsia"/>
            <w:noProof/>
            <w:lang w:eastAsia="zh-CN"/>
          </w:rPr>
          <w:t>supported.</w:t>
        </w:r>
      </w:ins>
    </w:p>
    <w:p w14:paraId="3F8FD19A" w14:textId="77777777" w:rsidR="005E6FE7" w:rsidRDefault="005E6FE7" w:rsidP="005E6FE7">
      <w:pPr>
        <w:pStyle w:val="B2"/>
        <w:rPr>
          <w:noProof/>
          <w:lang w:eastAsia="zh-CN"/>
        </w:rPr>
      </w:pPr>
      <w:r>
        <w:rPr>
          <w:noProof/>
          <w:lang w:eastAsia="zh-CN"/>
        </w:rPr>
        <w:t>7.</w:t>
      </w:r>
      <w:r>
        <w:rPr>
          <w:noProof/>
          <w:lang w:eastAsia="zh-CN"/>
        </w:rPr>
        <w:tab/>
        <w:t xml:space="preserve">the </w:t>
      </w:r>
      <w:r>
        <w:rPr>
          <w:rFonts w:cs="Arial"/>
          <w:szCs w:val="18"/>
        </w:rPr>
        <w:t>time at which the event was observed encoded as "</w:t>
      </w:r>
      <w:proofErr w:type="spellStart"/>
      <w:r>
        <w:rPr>
          <w:rFonts w:cs="Arial"/>
          <w:szCs w:val="18"/>
        </w:rPr>
        <w:t>timeStamp</w:t>
      </w:r>
      <w:proofErr w:type="spellEnd"/>
      <w:r>
        <w:rPr>
          <w:rFonts w:cs="Arial"/>
          <w:szCs w:val="18"/>
        </w:rPr>
        <w:t>" attribute;</w:t>
      </w:r>
    </w:p>
    <w:p w14:paraId="0B68CB94" w14:textId="77777777" w:rsidR="005E6FE7" w:rsidRDefault="005E6FE7" w:rsidP="005E6FE7">
      <w:pPr>
        <w:pStyle w:val="B2"/>
        <w:rPr>
          <w:rFonts w:cs="Arial"/>
          <w:szCs w:val="18"/>
        </w:rPr>
      </w:pPr>
      <w:r>
        <w:rPr>
          <w:rFonts w:cs="Arial"/>
          <w:szCs w:val="18"/>
        </w:rPr>
        <w:t>8.</w:t>
      </w:r>
      <w:r>
        <w:rPr>
          <w:rFonts w:cs="Arial"/>
          <w:szCs w:val="18"/>
        </w:rPr>
        <w:tab/>
        <w:t>the SUPI as the "</w:t>
      </w:r>
      <w:proofErr w:type="spellStart"/>
      <w:r>
        <w:rPr>
          <w:rFonts w:cs="Arial"/>
          <w:szCs w:val="18"/>
        </w:rPr>
        <w:t>supi</w:t>
      </w:r>
      <w:proofErr w:type="spellEnd"/>
      <w:r>
        <w:rPr>
          <w:rFonts w:cs="Arial"/>
          <w:szCs w:val="18"/>
        </w:rPr>
        <w:t xml:space="preserve">" attribute if the subscription applies to a group of UE(s) or any UE. </w:t>
      </w:r>
      <w:r>
        <w:t xml:space="preserve">If the </w:t>
      </w:r>
      <w:r w:rsidRPr="00FE54EB">
        <w:rPr>
          <w:rFonts w:eastAsia="Times New Roman"/>
        </w:rPr>
        <w:t>"</w:t>
      </w:r>
      <w:proofErr w:type="spellStart"/>
      <w:r w:rsidRPr="000F1A39">
        <w:t>WlanPerformance</w:t>
      </w:r>
      <w:r>
        <w:t>Ext_AIML</w:t>
      </w:r>
      <w:proofErr w:type="spellEnd"/>
      <w:r w:rsidRPr="00FE54EB">
        <w:rPr>
          <w:rFonts w:eastAsia="Times New Roman"/>
        </w:rPr>
        <w:t xml:space="preserve"> "</w:t>
      </w:r>
      <w:r>
        <w:rPr>
          <w:rFonts w:eastAsia="Times New Roman"/>
        </w:rPr>
        <w:t xml:space="preserve"> </w:t>
      </w:r>
      <w:r>
        <w:t>feature is supported, t</w:t>
      </w:r>
      <w:r w:rsidRPr="00B07AF9">
        <w:t xml:space="preserve">he </w:t>
      </w:r>
      <w:r w:rsidRPr="00FE54EB">
        <w:rPr>
          <w:rFonts w:eastAsia="Times New Roman"/>
        </w:rPr>
        <w:t>"</w:t>
      </w:r>
      <w:proofErr w:type="spellStart"/>
      <w:r>
        <w:t>supi</w:t>
      </w:r>
      <w:proofErr w:type="spellEnd"/>
      <w:r w:rsidRPr="00FE54EB">
        <w:rPr>
          <w:rFonts w:eastAsia="Times New Roman"/>
        </w:rPr>
        <w:t>"</w:t>
      </w:r>
      <w:r>
        <w:rPr>
          <w:rFonts w:eastAsia="Times New Roman"/>
        </w:rPr>
        <w:t xml:space="preserve"> attribute may also be included </w:t>
      </w:r>
      <w:r>
        <w:t>for a single UE</w:t>
      </w:r>
      <w:r>
        <w:rPr>
          <w:rFonts w:eastAsia="Times New Roman"/>
        </w:rPr>
        <w:t xml:space="preserve"> when the subscription applies to the </w:t>
      </w:r>
      <w:r>
        <w:rPr>
          <w:rFonts w:cs="Arial"/>
          <w:szCs w:val="18"/>
        </w:rPr>
        <w:t>"</w:t>
      </w:r>
      <w:r>
        <w:rPr>
          <w:noProof/>
        </w:rPr>
        <w:t>WLAN_INFO</w:t>
      </w:r>
      <w:r>
        <w:rPr>
          <w:rFonts w:cs="Arial"/>
          <w:szCs w:val="18"/>
        </w:rPr>
        <w:t xml:space="preserve">" </w:t>
      </w:r>
      <w:r>
        <w:rPr>
          <w:noProof/>
        </w:rPr>
        <w:t>event</w:t>
      </w:r>
      <w:r>
        <w:rPr>
          <w:rFonts w:cs="Arial"/>
          <w:szCs w:val="18"/>
        </w:rPr>
        <w:t>;</w:t>
      </w:r>
    </w:p>
    <w:p w14:paraId="4E569CF2" w14:textId="77777777" w:rsidR="005E6FE7" w:rsidRDefault="005E6FE7" w:rsidP="005E6FE7">
      <w:pPr>
        <w:pStyle w:val="B2"/>
        <w:rPr>
          <w:rFonts w:cs="Arial"/>
          <w:szCs w:val="18"/>
        </w:rPr>
      </w:pPr>
      <w:r>
        <w:rPr>
          <w:rFonts w:cs="Arial"/>
          <w:szCs w:val="18"/>
        </w:rPr>
        <w:t>9.</w:t>
      </w:r>
      <w:r>
        <w:rPr>
          <w:rFonts w:cs="Arial"/>
          <w:szCs w:val="18"/>
        </w:rPr>
        <w:tab/>
        <w:t>if available, the GPSI as the "</w:t>
      </w:r>
      <w:proofErr w:type="spellStart"/>
      <w:r>
        <w:rPr>
          <w:rFonts w:cs="Arial"/>
          <w:szCs w:val="18"/>
        </w:rPr>
        <w:t>gpsi</w:t>
      </w:r>
      <w:proofErr w:type="spellEnd"/>
      <w:r>
        <w:rPr>
          <w:rFonts w:cs="Arial"/>
          <w:szCs w:val="18"/>
        </w:rPr>
        <w:t>" attribute if the subscription applies to a group of UE(s) or any UE;</w:t>
      </w:r>
    </w:p>
    <w:p w14:paraId="6BCFC1E2" w14:textId="77777777" w:rsidR="005E6FE7" w:rsidRDefault="005E6FE7" w:rsidP="005E6FE7">
      <w:pPr>
        <w:pStyle w:val="B2"/>
        <w:rPr>
          <w:noProof/>
          <w:lang w:eastAsia="zh-CN"/>
        </w:rPr>
      </w:pPr>
      <w:r>
        <w:rPr>
          <w:noProof/>
          <w:lang w:eastAsia="zh-CN"/>
        </w:rPr>
        <w:t>10.</w:t>
      </w:r>
      <w:r>
        <w:rPr>
          <w:noProof/>
          <w:lang w:eastAsia="zh-CN"/>
        </w:rPr>
        <w:tab/>
        <w:t xml:space="preserve">for a </w:t>
      </w:r>
      <w:r>
        <w:t>Downlink Data Delivery Status</w:t>
      </w:r>
      <w:r>
        <w:rPr>
          <w:noProof/>
        </w:rPr>
        <w:t xml:space="preserve">, if </w:t>
      </w:r>
      <w:r w:rsidRPr="00585490">
        <w:t xml:space="preserve">the </w:t>
      </w:r>
      <w:r>
        <w:t>"</w:t>
      </w:r>
      <w:proofErr w:type="spellStart"/>
      <w:r>
        <w:rPr>
          <w:noProof/>
        </w:rPr>
        <w:t>DownlinkDataDeliveryStatus</w:t>
      </w:r>
      <w:proofErr w:type="spellEnd"/>
      <w:r w:rsidRPr="00585490">
        <w:t>" feature is supported</w:t>
      </w:r>
      <w:r>
        <w:t>:</w:t>
      </w:r>
    </w:p>
    <w:p w14:paraId="1C4DF05E" w14:textId="77777777" w:rsidR="005E6FE7" w:rsidRDefault="005E6FE7" w:rsidP="005E6FE7">
      <w:pPr>
        <w:pStyle w:val="B3"/>
        <w:rPr>
          <w:noProof/>
          <w:lang w:eastAsia="zh-CN"/>
        </w:rPr>
      </w:pPr>
      <w:r>
        <w:rPr>
          <w:noProof/>
        </w:rPr>
        <w:t>a)</w:t>
      </w:r>
      <w:r>
        <w:rPr>
          <w:noProof/>
          <w:lang w:eastAsia="zh-CN"/>
        </w:rPr>
        <w:tab/>
        <w:t xml:space="preserve">the downlink data delivery status as "dddStatus" attribute; </w:t>
      </w:r>
    </w:p>
    <w:p w14:paraId="750B03F6" w14:textId="77777777" w:rsidR="005E6FE7" w:rsidRDefault="005E6FE7" w:rsidP="005E6FE7">
      <w:pPr>
        <w:pStyle w:val="B3"/>
        <w:rPr>
          <w:noProof/>
          <w:lang w:eastAsia="zh-CN"/>
        </w:rPr>
      </w:pPr>
      <w:r>
        <w:rPr>
          <w:noProof/>
          <w:lang w:eastAsia="zh-CN"/>
        </w:rPr>
        <w:lastRenderedPageBreak/>
        <w:t>b)</w:t>
      </w:r>
      <w:r>
        <w:rPr>
          <w:noProof/>
          <w:lang w:eastAsia="zh-CN"/>
        </w:rPr>
        <w:tab/>
        <w:t>the downlink data descriptors impacted by the downlink data delivery status change within the "</w:t>
      </w:r>
      <w:r>
        <w:rPr>
          <w:noProof/>
        </w:rPr>
        <w:t>dddTraDescriptor</w:t>
      </w:r>
      <w:r>
        <w:rPr>
          <w:noProof/>
          <w:lang w:eastAsia="zh-CN"/>
        </w:rPr>
        <w:t>" attribute; and</w:t>
      </w:r>
    </w:p>
    <w:p w14:paraId="42A3EEF3" w14:textId="77777777" w:rsidR="005E6FE7" w:rsidRDefault="005E6FE7" w:rsidP="005E6FE7">
      <w:pPr>
        <w:pStyle w:val="B3"/>
        <w:rPr>
          <w:noProof/>
          <w:lang w:eastAsia="zh-CN"/>
        </w:rPr>
      </w:pPr>
      <w:r>
        <w:rPr>
          <w:noProof/>
        </w:rPr>
        <w:t>c)</w:t>
      </w:r>
      <w:r>
        <w:rPr>
          <w:noProof/>
          <w:lang w:eastAsia="zh-CN"/>
        </w:rPr>
        <w:tab/>
        <w:t>for downlink data delivery status "BUFFERED". the estimated maximum waiting time as "maxWaitTime" attribute;</w:t>
      </w:r>
    </w:p>
    <w:p w14:paraId="2612C06A" w14:textId="77777777" w:rsidR="005E6FE7" w:rsidRDefault="005E6FE7" w:rsidP="005E6FE7">
      <w:pPr>
        <w:pStyle w:val="B2"/>
        <w:rPr>
          <w:noProof/>
          <w:lang w:eastAsia="zh-CN"/>
        </w:rPr>
      </w:pPr>
      <w:r>
        <w:rPr>
          <w:noProof/>
          <w:lang w:eastAsia="zh-CN"/>
        </w:rPr>
        <w:t>11.</w:t>
      </w:r>
      <w:r>
        <w:rPr>
          <w:noProof/>
          <w:lang w:eastAsia="zh-CN"/>
        </w:rPr>
        <w:tab/>
        <w:t xml:space="preserve">for a </w:t>
      </w:r>
      <w:r>
        <w:t>Communication Failure</w:t>
      </w:r>
      <w:r>
        <w:rPr>
          <w:noProof/>
        </w:rPr>
        <w:t xml:space="preserve">, if </w:t>
      </w:r>
      <w:r w:rsidRPr="00585490">
        <w:t xml:space="preserve">the </w:t>
      </w:r>
      <w:r>
        <w:t>"</w:t>
      </w:r>
      <w:proofErr w:type="spellStart"/>
      <w:r>
        <w:rPr>
          <w:noProof/>
        </w:rPr>
        <w:t>CommunicationFailure</w:t>
      </w:r>
      <w:proofErr w:type="spellEnd"/>
      <w:r w:rsidRPr="00585490">
        <w:t>" feature is supported</w:t>
      </w:r>
      <w:r>
        <w:t>:</w:t>
      </w:r>
    </w:p>
    <w:p w14:paraId="386C57B5" w14:textId="77777777" w:rsidR="005E6FE7" w:rsidRDefault="005E6FE7" w:rsidP="005E6FE7">
      <w:pPr>
        <w:pStyle w:val="B3"/>
        <w:rPr>
          <w:noProof/>
          <w:lang w:eastAsia="zh-CN"/>
        </w:rPr>
      </w:pPr>
      <w:r>
        <w:rPr>
          <w:rFonts w:eastAsia="DengXian"/>
          <w:noProof/>
          <w:lang w:eastAsia="zh-CN"/>
        </w:rPr>
        <w:t>a)</w:t>
      </w:r>
      <w:r>
        <w:rPr>
          <w:rFonts w:eastAsia="DengXian"/>
          <w:noProof/>
          <w:lang w:eastAsia="zh-CN"/>
        </w:rPr>
        <w:tab/>
        <w:t>the detailed communication failure information (e.g. 5G SM cause) as "commFailure" attribute;</w:t>
      </w:r>
      <w:r>
        <w:rPr>
          <w:noProof/>
          <w:lang w:eastAsia="zh-CN"/>
        </w:rPr>
        <w:t xml:space="preserve"> and</w:t>
      </w:r>
    </w:p>
    <w:p w14:paraId="2F6D933F" w14:textId="77777777" w:rsidR="005E6FE7" w:rsidRDefault="005E6FE7" w:rsidP="005E6FE7">
      <w:pPr>
        <w:pStyle w:val="B2"/>
        <w:rPr>
          <w:noProof/>
          <w:lang w:eastAsia="zh-CN"/>
        </w:rPr>
      </w:pPr>
      <w:r>
        <w:rPr>
          <w:noProof/>
          <w:lang w:eastAsia="zh-CN"/>
        </w:rPr>
        <w:t>12.</w:t>
      </w:r>
      <w:r>
        <w:rPr>
          <w:noProof/>
          <w:lang w:eastAsia="zh-CN"/>
        </w:rPr>
        <w:tab/>
        <w:t xml:space="preserve">for </w:t>
      </w:r>
      <w:r>
        <w:t>QoS Monitoring event</w:t>
      </w:r>
      <w:r>
        <w:rPr>
          <w:noProof/>
        </w:rPr>
        <w:t xml:space="preserve">, if </w:t>
      </w:r>
      <w:r w:rsidRPr="00585490">
        <w:t xml:space="preserve">the </w:t>
      </w:r>
      <w:r>
        <w:t>"</w:t>
      </w:r>
      <w:proofErr w:type="spellStart"/>
      <w:r>
        <w:rPr>
          <w:rFonts w:hint="eastAsia"/>
          <w:noProof/>
          <w:lang w:eastAsia="zh-CN"/>
        </w:rPr>
        <w:t>QoSMonitoring</w:t>
      </w:r>
      <w:proofErr w:type="spellEnd"/>
      <w:r w:rsidRPr="00585490">
        <w:t>" feature is supported</w:t>
      </w:r>
      <w:r>
        <w:rPr>
          <w:noProof/>
          <w:lang w:eastAsia="zh-CN"/>
        </w:rPr>
        <w:t>:</w:t>
      </w:r>
    </w:p>
    <w:p w14:paraId="19B69F39" w14:textId="77777777" w:rsidR="005E6FE7" w:rsidRDefault="005E6FE7" w:rsidP="005E6FE7">
      <w:pPr>
        <w:pStyle w:val="B3"/>
        <w:rPr>
          <w:noProof/>
          <w:lang w:eastAsia="zh-CN"/>
        </w:rPr>
      </w:pPr>
      <w:r>
        <w:rPr>
          <w:noProof/>
        </w:rPr>
        <w:t>a)</w:t>
      </w:r>
      <w:r>
        <w:rPr>
          <w:noProof/>
          <w:lang w:eastAsia="zh-CN"/>
        </w:rPr>
        <w:tab/>
      </w:r>
      <w:r>
        <w:t>the uplink packet delays within the "</w:t>
      </w:r>
      <w:proofErr w:type="spellStart"/>
      <w:r>
        <w:t>ulDelays</w:t>
      </w:r>
      <w:proofErr w:type="spellEnd"/>
      <w:r>
        <w:t>" attribute</w:t>
      </w:r>
      <w:r>
        <w:rPr>
          <w:noProof/>
          <w:lang w:eastAsia="zh-CN"/>
        </w:rPr>
        <w:t>; and/or</w:t>
      </w:r>
    </w:p>
    <w:p w14:paraId="0E06FE30" w14:textId="77777777" w:rsidR="005E6FE7" w:rsidRDefault="005E6FE7" w:rsidP="005E6FE7">
      <w:pPr>
        <w:pStyle w:val="B3"/>
      </w:pPr>
      <w:r>
        <w:rPr>
          <w:noProof/>
        </w:rPr>
        <w:t>b)</w:t>
      </w:r>
      <w:r>
        <w:rPr>
          <w:noProof/>
          <w:lang w:eastAsia="zh-CN"/>
        </w:rPr>
        <w:tab/>
      </w:r>
      <w:r>
        <w:t>the downlink packet delays within the "</w:t>
      </w:r>
      <w:proofErr w:type="spellStart"/>
      <w:r>
        <w:t>dlDelays</w:t>
      </w:r>
      <w:proofErr w:type="spellEnd"/>
      <w:r>
        <w:t>" attribute;</w:t>
      </w:r>
      <w:r>
        <w:rPr>
          <w:rFonts w:hint="eastAsia"/>
          <w:lang w:eastAsia="zh-CN"/>
        </w:rPr>
        <w:t xml:space="preserve"> </w:t>
      </w:r>
      <w:r>
        <w:rPr>
          <w:lang w:eastAsia="zh-CN"/>
        </w:rPr>
        <w:t>and/</w:t>
      </w:r>
      <w:r>
        <w:rPr>
          <w:rFonts w:hint="eastAsia"/>
          <w:lang w:eastAsia="zh-CN"/>
        </w:rPr>
        <w:t>or</w:t>
      </w:r>
    </w:p>
    <w:p w14:paraId="3D523EEB" w14:textId="77777777" w:rsidR="005E6FE7" w:rsidRDefault="005E6FE7" w:rsidP="005E6FE7">
      <w:pPr>
        <w:pStyle w:val="B3"/>
      </w:pPr>
      <w:r>
        <w:rPr>
          <w:rFonts w:hint="eastAsia"/>
          <w:noProof/>
          <w:lang w:eastAsia="zh-CN"/>
        </w:rPr>
        <w:t>c</w:t>
      </w:r>
      <w:r>
        <w:rPr>
          <w:noProof/>
          <w:lang w:eastAsia="zh-CN"/>
        </w:rPr>
        <w:t>)</w:t>
      </w:r>
      <w:r>
        <w:rPr>
          <w:noProof/>
          <w:lang w:eastAsia="zh-CN"/>
        </w:rPr>
        <w:tab/>
      </w:r>
      <w:r>
        <w:t xml:space="preserve">the </w:t>
      </w:r>
      <w:proofErr w:type="gramStart"/>
      <w:r>
        <w:t>round trip</w:t>
      </w:r>
      <w:proofErr w:type="gramEnd"/>
      <w:r>
        <w:t xml:space="preserve"> packet delays within the "</w:t>
      </w:r>
      <w:proofErr w:type="spellStart"/>
      <w:r>
        <w:t>rtDelays</w:t>
      </w:r>
      <w:proofErr w:type="spellEnd"/>
      <w:r>
        <w:t>" attribute; or</w:t>
      </w:r>
    </w:p>
    <w:p w14:paraId="1744A227" w14:textId="77777777" w:rsidR="005E6FE7" w:rsidRDefault="005E6FE7" w:rsidP="005E6FE7">
      <w:pPr>
        <w:pStyle w:val="NO"/>
        <w:rPr>
          <w:noProof/>
        </w:rPr>
      </w:pPr>
      <w:r w:rsidRPr="008B0F2A">
        <w:rPr>
          <w:noProof/>
        </w:rPr>
        <w:t>NOTE</w:t>
      </w:r>
      <w:r>
        <w:rPr>
          <w:noProof/>
        </w:rPr>
        <w:t> 8</w:t>
      </w:r>
      <w:r w:rsidRPr="008B0F2A">
        <w:rPr>
          <w:noProof/>
        </w:rPr>
        <w:t>: The UPF reports one UL, DL and/or round-trip packet delay measurement for each periodic and/or event-triggered report as described in 3GPP TS 29.244 [</w:t>
      </w:r>
      <w:r>
        <w:rPr>
          <w:noProof/>
        </w:rPr>
        <w:t>2</w:t>
      </w:r>
      <w:r w:rsidRPr="008B0F2A">
        <w:rPr>
          <w:noProof/>
        </w:rPr>
        <w:t xml:space="preserve">3]. </w:t>
      </w:r>
      <w:r>
        <w:rPr>
          <w:noProof/>
        </w:rPr>
        <w:t>i</w:t>
      </w:r>
      <w:r w:rsidRPr="008B0F2A">
        <w:rPr>
          <w:noProof/>
        </w:rPr>
        <w:t>.e, the SMF can include only one element within the "ulDelays", "dlDelays", and/or "rtDelays" array(s), each one with the received report from the UPF for the UL, DL and/or round trip delay(s).</w:t>
      </w:r>
    </w:p>
    <w:p w14:paraId="3F0D7168" w14:textId="77777777" w:rsidR="005E6FE7" w:rsidRDefault="005E6FE7" w:rsidP="005E6FE7">
      <w:pPr>
        <w:pStyle w:val="B3"/>
        <w:rPr>
          <w:lang w:val="en-US" w:eastAsia="zh-CN"/>
        </w:rPr>
      </w:pPr>
      <w:r>
        <w:t>d)</w:t>
      </w:r>
      <w:r>
        <w:tab/>
        <w:t>if the feature "</w:t>
      </w:r>
      <w:proofErr w:type="spellStart"/>
      <w:r>
        <w:t>PacketDelayFailureReport</w:t>
      </w:r>
      <w:proofErr w:type="spellEnd"/>
      <w:r>
        <w:t>" is supported, the packet delay measurement failure indicator within the "</w:t>
      </w:r>
      <w:proofErr w:type="spellStart"/>
      <w:r>
        <w:t>pdmf</w:t>
      </w:r>
      <w:proofErr w:type="spellEnd"/>
      <w:r>
        <w:t>" attribute; and/or</w:t>
      </w:r>
    </w:p>
    <w:p w14:paraId="01C48850" w14:textId="77777777" w:rsidR="005E6FE7" w:rsidRDefault="005E6FE7" w:rsidP="005E6FE7">
      <w:pPr>
        <w:pStyle w:val="B3"/>
        <w:rPr>
          <w:lang w:val="en-US" w:eastAsia="zh-CN"/>
        </w:rPr>
      </w:pPr>
      <w:r>
        <w:rPr>
          <w:lang w:eastAsia="zh-CN"/>
        </w:rPr>
        <w:t>e)</w:t>
      </w:r>
      <w:r>
        <w:rPr>
          <w:lang w:eastAsia="zh-CN"/>
        </w:rPr>
        <w:tab/>
      </w:r>
      <w:r>
        <w:t>if the feature "</w:t>
      </w:r>
      <w:proofErr w:type="spellStart"/>
      <w:r>
        <w:rPr>
          <w:rFonts w:hint="eastAsia"/>
        </w:rPr>
        <w:t>EnQoSMon</w:t>
      </w:r>
      <w:proofErr w:type="spellEnd"/>
      <w:r>
        <w:t xml:space="preserve">" is supported, UL and/or DL </w:t>
      </w:r>
      <w:r>
        <w:rPr>
          <w:rFonts w:hint="eastAsia"/>
          <w:lang w:val="en-US" w:eastAsia="zh-CN"/>
        </w:rPr>
        <w:t>congestion information</w:t>
      </w:r>
      <w:r>
        <w:t xml:space="preserve"> within the "</w:t>
      </w:r>
      <w:proofErr w:type="spellStart"/>
      <w:r>
        <w:t>u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attribute and "</w:t>
      </w:r>
      <w:proofErr w:type="spellStart"/>
      <w:r>
        <w:t>dl</w:t>
      </w:r>
      <w:r>
        <w:rPr>
          <w:lang w:eastAsia="zh-CN"/>
        </w:rPr>
        <w:t>C</w:t>
      </w:r>
      <w:r>
        <w:rPr>
          <w:rFonts w:hint="eastAsia"/>
          <w:lang w:val="en-US" w:eastAsia="zh-CN"/>
        </w:rPr>
        <w:t>on</w:t>
      </w:r>
      <w:r>
        <w:rPr>
          <w:lang w:val="en-US" w:eastAsia="zh-CN"/>
        </w:rPr>
        <w:t>g</w:t>
      </w:r>
      <w:r>
        <w:rPr>
          <w:rFonts w:hint="eastAsia"/>
          <w:lang w:val="en-US" w:eastAsia="zh-CN"/>
        </w:rPr>
        <w:t>Info</w:t>
      </w:r>
      <w:proofErr w:type="spellEnd"/>
      <w:r>
        <w:t xml:space="preserve">" attribute; </w:t>
      </w:r>
      <w:r>
        <w:rPr>
          <w:rFonts w:hint="eastAsia"/>
          <w:lang w:val="en-US" w:eastAsia="zh-CN"/>
        </w:rPr>
        <w:t>and/or</w:t>
      </w:r>
    </w:p>
    <w:p w14:paraId="6BAE1D42" w14:textId="77777777" w:rsidR="005E6FE7" w:rsidRDefault="005E6FE7" w:rsidP="005E6FE7">
      <w:pPr>
        <w:pStyle w:val="B3"/>
      </w:pPr>
      <w:r>
        <w:rPr>
          <w:lang w:val="en-US" w:eastAsia="zh-CN"/>
        </w:rPr>
        <w:t>f</w:t>
      </w:r>
      <w:r>
        <w:t>)</w:t>
      </w:r>
      <w:r>
        <w:tab/>
        <w:t>if the feature "</w:t>
      </w:r>
      <w:proofErr w:type="spellStart"/>
      <w:r>
        <w:rPr>
          <w:rFonts w:hint="eastAsia"/>
        </w:rPr>
        <w:t>EnQoSMon</w:t>
      </w:r>
      <w:proofErr w:type="spellEnd"/>
      <w:r>
        <w:t xml:space="preserve">" is supported, </w:t>
      </w:r>
      <w:r>
        <w:rPr>
          <w:rFonts w:hint="eastAsia"/>
          <w:lang w:val="en-US" w:eastAsia="zh-CN"/>
        </w:rPr>
        <w:t>UL and/or DL data rate</w:t>
      </w:r>
      <w:r>
        <w:t xml:space="preserve"> measurement within </w:t>
      </w:r>
      <w:r>
        <w:rPr>
          <w:rFonts w:hint="eastAsia"/>
          <w:lang w:val="en-US" w:eastAsia="zh-CN"/>
        </w:rPr>
        <w:t>the</w:t>
      </w:r>
      <w:bookmarkStart w:id="57" w:name="OLE_LINK1"/>
      <w:r>
        <w:rPr>
          <w:rFonts w:hint="eastAsia"/>
          <w:lang w:val="en-US" w:eastAsia="zh-CN"/>
        </w:rPr>
        <w:t xml:space="preserve"> </w:t>
      </w:r>
      <w:r>
        <w:t>"</w:t>
      </w:r>
      <w:proofErr w:type="spellStart"/>
      <w:r>
        <w:t>ulDataRate</w:t>
      </w:r>
      <w:proofErr w:type="spellEnd"/>
      <w:r>
        <w:t>" attribute</w:t>
      </w:r>
      <w:bookmarkEnd w:id="57"/>
      <w:r>
        <w:rPr>
          <w:rFonts w:hint="eastAsia"/>
          <w:lang w:val="en-US" w:eastAsia="zh-CN"/>
        </w:rPr>
        <w:t xml:space="preserve"> and</w:t>
      </w:r>
      <w:r>
        <w:rPr>
          <w:lang w:val="en-US" w:eastAsia="zh-CN"/>
        </w:rPr>
        <w:t>/or</w:t>
      </w:r>
      <w:r>
        <w:rPr>
          <w:rFonts w:hint="eastAsia"/>
          <w:lang w:val="en-US" w:eastAsia="zh-CN"/>
        </w:rPr>
        <w:t xml:space="preserve"> </w:t>
      </w:r>
      <w:r>
        <w:t>"</w:t>
      </w:r>
      <w:proofErr w:type="spellStart"/>
      <w:r>
        <w:t>dlDataRate</w:t>
      </w:r>
      <w:proofErr w:type="spellEnd"/>
      <w:r>
        <w:t>" attribute</w:t>
      </w:r>
      <w:r>
        <w:rPr>
          <w:rFonts w:hint="eastAsia"/>
          <w:lang w:val="en-US" w:eastAsia="zh-CN"/>
        </w:rPr>
        <w:t>.</w:t>
      </w:r>
    </w:p>
    <w:p w14:paraId="11A54FAA" w14:textId="77777777" w:rsidR="005E6FE7" w:rsidRDefault="005E6FE7" w:rsidP="005E6FE7">
      <w:pPr>
        <w:pStyle w:val="NO"/>
        <w:rPr>
          <w:noProof/>
          <w:lang w:eastAsia="zh-CN"/>
        </w:rPr>
      </w:pPr>
      <w:r>
        <w:rPr>
          <w:noProof/>
          <w:lang w:eastAsia="zh-CN"/>
        </w:rPr>
        <w:t>NOTE 9:</w:t>
      </w:r>
      <w:r>
        <w:rPr>
          <w:noProof/>
          <w:lang w:eastAsia="zh-CN"/>
        </w:rPr>
        <w:tab/>
        <w:t xml:space="preserve">The SMF gets the knowledge of the NF service consumer support of </w:t>
      </w:r>
      <w:r>
        <w:t>"</w:t>
      </w:r>
      <w:proofErr w:type="spellStart"/>
      <w:r>
        <w:t>QoSMonitoring</w:t>
      </w:r>
      <w:proofErr w:type="spellEnd"/>
      <w:r>
        <w:t>", "</w:t>
      </w:r>
      <w:proofErr w:type="spellStart"/>
      <w:r>
        <w:t>PacketDelayFailureReport</w:t>
      </w:r>
      <w:proofErr w:type="spellEnd"/>
      <w:r>
        <w:t>" and "</w:t>
      </w:r>
      <w:proofErr w:type="spellStart"/>
      <w:r>
        <w:rPr>
          <w:rFonts w:hint="eastAsia"/>
        </w:rPr>
        <w:t>EnQoSMon</w:t>
      </w:r>
      <w:proofErr w:type="spellEnd"/>
      <w:r>
        <w:t>" features as described in 3GPP TS 29.512 [14].</w:t>
      </w:r>
    </w:p>
    <w:p w14:paraId="0DEDD958" w14:textId="77777777" w:rsidR="005E6FE7" w:rsidRDefault="005E6FE7" w:rsidP="005E6FE7">
      <w:pPr>
        <w:pStyle w:val="NO"/>
        <w:rPr>
          <w:noProof/>
          <w:lang w:eastAsia="zh-CN"/>
        </w:rPr>
      </w:pPr>
      <w:r>
        <w:rPr>
          <w:noProof/>
        </w:rPr>
        <w:t>NOTE 10:</w:t>
      </w:r>
      <w:r>
        <w:t xml:space="preserve"> QoS Monitoring</w:t>
      </w:r>
      <w:r>
        <w:rPr>
          <w:noProof/>
        </w:rPr>
        <w:t xml:space="preserve"> notification can be the result of an implicit subscription of the PCF on behalf of the NEF/AF as part of setting PCC rule(s) via the Npcf_SMPolicyControl service (see clause 4.2.3.25 of 3GPP TS 29.512 [14]).</w:t>
      </w:r>
    </w:p>
    <w:p w14:paraId="78B7BB5D" w14:textId="77777777" w:rsidR="005E6FE7" w:rsidRDefault="005E6FE7" w:rsidP="005E6FE7">
      <w:pPr>
        <w:pStyle w:val="B2"/>
        <w:rPr>
          <w:noProof/>
          <w:lang w:eastAsia="zh-CN"/>
        </w:rPr>
      </w:pPr>
      <w:r>
        <w:rPr>
          <w:noProof/>
          <w:lang w:eastAsia="zh-CN"/>
        </w:rPr>
        <w:t>13.</w:t>
      </w:r>
      <w:r>
        <w:rPr>
          <w:noProof/>
          <w:lang w:eastAsia="zh-CN"/>
        </w:rPr>
        <w:tab/>
        <w:t xml:space="preserve">for a </w:t>
      </w:r>
      <w:r>
        <w:rPr>
          <w:noProof/>
        </w:rPr>
        <w:t xml:space="preserve">PDU Session Establishment, if the </w:t>
      </w:r>
      <w:r>
        <w:rPr>
          <w:noProof/>
          <w:lang w:eastAsia="zh-CN"/>
        </w:rPr>
        <w:t xml:space="preserve">"PduSessionStatus" </w:t>
      </w:r>
      <w:r>
        <w:rPr>
          <w:noProof/>
        </w:rPr>
        <w:t>feature is supported</w:t>
      </w:r>
      <w:r>
        <w:rPr>
          <w:noProof/>
          <w:lang w:eastAsia="zh-CN"/>
        </w:rPr>
        <w:t>:</w:t>
      </w:r>
    </w:p>
    <w:p w14:paraId="3B9BDA0B" w14:textId="77777777" w:rsidR="005E6FE7" w:rsidRDefault="005E6FE7" w:rsidP="005E6FE7">
      <w:pPr>
        <w:pStyle w:val="B3"/>
        <w:rPr>
          <w:noProof/>
          <w:lang w:eastAsia="zh-CN"/>
        </w:rPr>
      </w:pPr>
      <w:r>
        <w:rPr>
          <w:noProof/>
        </w:rPr>
        <w:t>a)</w:t>
      </w:r>
      <w:r>
        <w:rPr>
          <w:noProof/>
          <w:lang w:eastAsia="zh-CN"/>
        </w:rPr>
        <w:tab/>
        <w:t>ID of the established PDU session as "</w:t>
      </w:r>
      <w:r>
        <w:rPr>
          <w:noProof/>
        </w:rPr>
        <w:t>pduSeId</w:t>
      </w:r>
      <w:r>
        <w:rPr>
          <w:noProof/>
          <w:lang w:eastAsia="zh-CN"/>
        </w:rPr>
        <w:t>" attribute;</w:t>
      </w:r>
    </w:p>
    <w:p w14:paraId="6508AA31" w14:textId="77777777" w:rsidR="005E6FE7" w:rsidRDefault="005E6FE7" w:rsidP="005E6FE7">
      <w:pPr>
        <w:pStyle w:val="B3"/>
        <w:rPr>
          <w:noProof/>
          <w:lang w:eastAsia="zh-CN"/>
        </w:rPr>
      </w:pPr>
      <w:r>
        <w:rPr>
          <w:noProof/>
          <w:lang w:eastAsia="zh-CN"/>
        </w:rPr>
        <w:t>b)</w:t>
      </w:r>
      <w:r>
        <w:rPr>
          <w:noProof/>
          <w:lang w:eastAsia="zh-CN"/>
        </w:rPr>
        <w:tab/>
        <w:t>DNN of the established PDU session as "</w:t>
      </w:r>
      <w:r>
        <w:rPr>
          <w:noProof/>
        </w:rPr>
        <w:t>dnn</w:t>
      </w:r>
      <w:r>
        <w:rPr>
          <w:noProof/>
          <w:lang w:eastAsia="zh-CN"/>
        </w:rPr>
        <w:t>" attribute;</w:t>
      </w:r>
    </w:p>
    <w:p w14:paraId="1875FD9C" w14:textId="68FE6AE2" w:rsidR="005E6FE7" w:rsidRDefault="005E6FE7" w:rsidP="005E6FE7">
      <w:pPr>
        <w:pStyle w:val="B3"/>
        <w:rPr>
          <w:noProof/>
          <w:lang w:eastAsia="zh-CN"/>
        </w:rPr>
      </w:pPr>
      <w:r>
        <w:rPr>
          <w:noProof/>
          <w:lang w:eastAsia="zh-CN"/>
        </w:rPr>
        <w:t>c)</w:t>
      </w:r>
      <w:r>
        <w:rPr>
          <w:noProof/>
          <w:lang w:eastAsia="zh-CN"/>
        </w:rPr>
        <w:tab/>
      </w:r>
      <w:ins w:id="58" w:author="Ericsson_Maria Liang" w:date="2025-08-04T23:25:00Z">
        <w:r w:rsidR="00461BD7">
          <w:rPr>
            <w:rFonts w:hint="eastAsia"/>
            <w:noProof/>
            <w:lang w:eastAsia="zh-CN"/>
          </w:rPr>
          <w:t>t</w:t>
        </w:r>
      </w:ins>
      <w:del w:id="59" w:author="Ericsson_Maria Liang" w:date="2025-08-04T23:25:00Z">
        <w:r w:rsidDel="00461BD7">
          <w:rPr>
            <w:noProof/>
            <w:lang w:eastAsia="zh-CN"/>
          </w:rPr>
          <w:delText>T</w:delText>
        </w:r>
      </w:del>
      <w:r>
        <w:rPr>
          <w:noProof/>
          <w:lang w:eastAsia="zh-CN"/>
        </w:rPr>
        <w:t>he type of the established PDU session as "</w:t>
      </w:r>
      <w:r>
        <w:rPr>
          <w:noProof/>
        </w:rPr>
        <w:t>pduSessType</w:t>
      </w:r>
      <w:r>
        <w:rPr>
          <w:noProof/>
          <w:lang w:eastAsia="zh-CN"/>
        </w:rPr>
        <w:t>" attribute;</w:t>
      </w:r>
    </w:p>
    <w:p w14:paraId="018EFB0E" w14:textId="77777777" w:rsidR="005E6FE7" w:rsidRDefault="005E6FE7" w:rsidP="005E6FE7">
      <w:pPr>
        <w:pStyle w:val="B3"/>
        <w:rPr>
          <w:noProof/>
          <w:lang w:eastAsia="zh-CN"/>
        </w:rPr>
      </w:pPr>
      <w:r>
        <w:rPr>
          <w:noProof/>
          <w:lang w:eastAsia="zh-CN"/>
        </w:rPr>
        <w:t>d)</w:t>
      </w:r>
      <w:r>
        <w:rPr>
          <w:noProof/>
          <w:lang w:eastAsia="zh-CN"/>
        </w:rPr>
        <w:tab/>
        <w:t>UE IPv4 address as "</w:t>
      </w:r>
      <w:r>
        <w:rPr>
          <w:rFonts w:eastAsia="Times New Roman"/>
        </w:rPr>
        <w:t>ipv4Addr</w:t>
      </w:r>
      <w:r>
        <w:rPr>
          <w:noProof/>
          <w:lang w:eastAsia="zh-CN"/>
        </w:rPr>
        <w:t>" attribute and/or IPv6 information (IPv6 prefix(es) or IPv6 address(es)) as "</w:t>
      </w:r>
      <w:r>
        <w:rPr>
          <w:rFonts w:eastAsia="Times New Roman"/>
        </w:rPr>
        <w:t>ipv6Prefixes</w:t>
      </w:r>
      <w:r>
        <w:rPr>
          <w:noProof/>
          <w:lang w:eastAsia="zh-CN"/>
        </w:rPr>
        <w:t>" or "</w:t>
      </w:r>
      <w:r>
        <w:rPr>
          <w:rFonts w:eastAsia="Times New Roman"/>
        </w:rPr>
        <w:t>ipv6Addrs</w:t>
      </w:r>
      <w:r>
        <w:rPr>
          <w:noProof/>
          <w:lang w:eastAsia="zh-CN"/>
        </w:rPr>
        <w:t>" attributes if available at PDU session establishment; and</w:t>
      </w:r>
    </w:p>
    <w:p w14:paraId="6541F018" w14:textId="7A106FC0" w:rsidR="005E6FE7" w:rsidRDefault="005E6FE7" w:rsidP="005E6FE7">
      <w:pPr>
        <w:pStyle w:val="B3"/>
        <w:rPr>
          <w:ins w:id="60" w:author="Ericsson_Maria Liang" w:date="2025-08-04T15:33:00Z"/>
          <w:noProof/>
          <w:lang w:eastAsia="zh-CN"/>
        </w:rPr>
      </w:pPr>
      <w:r>
        <w:rPr>
          <w:noProof/>
          <w:lang w:eastAsia="zh-CN"/>
        </w:rPr>
        <w:t>e)</w:t>
      </w:r>
      <w:r>
        <w:rPr>
          <w:noProof/>
          <w:lang w:eastAsia="zh-CN"/>
        </w:rPr>
        <w:tab/>
      </w:r>
      <w:r w:rsidRPr="008B3F8B">
        <w:rPr>
          <w:noProof/>
          <w:lang w:eastAsia="zh-CN"/>
        </w:rPr>
        <w:t>S-NSS</w:t>
      </w:r>
      <w:r>
        <w:rPr>
          <w:noProof/>
          <w:lang w:eastAsia="zh-CN"/>
        </w:rPr>
        <w:t>A</w:t>
      </w:r>
      <w:r w:rsidRPr="008B3F8B">
        <w:rPr>
          <w:noProof/>
          <w:lang w:eastAsia="zh-CN"/>
        </w:rPr>
        <w:t xml:space="preserve">I of the </w:t>
      </w:r>
      <w:r>
        <w:rPr>
          <w:noProof/>
          <w:lang w:eastAsia="zh-CN"/>
        </w:rPr>
        <w:t>established</w:t>
      </w:r>
      <w:r w:rsidRPr="008B3F8B">
        <w:rPr>
          <w:noProof/>
          <w:lang w:eastAsia="zh-CN"/>
        </w:rPr>
        <w:t xml:space="preserve"> PDU session as "snssai" attribute, if the "EneNA" feature is supported and "snssai" attribute is present in the subscribed "NsmfEventExposure" data type;</w:t>
      </w:r>
      <w:ins w:id="61" w:author="Ericsson_Maria Liang" w:date="2025-08-04T23:25:00Z">
        <w:r w:rsidR="00461BD7">
          <w:rPr>
            <w:rFonts w:hint="eastAsia"/>
            <w:noProof/>
            <w:lang w:eastAsia="zh-CN"/>
          </w:rPr>
          <w:t xml:space="preserve"> and</w:t>
        </w:r>
      </w:ins>
    </w:p>
    <w:p w14:paraId="734994D6" w14:textId="4BF59871" w:rsidR="00696BE8" w:rsidRDefault="00696BE8" w:rsidP="005E6FE7">
      <w:pPr>
        <w:pStyle w:val="B3"/>
        <w:rPr>
          <w:noProof/>
          <w:lang w:eastAsia="zh-CN"/>
        </w:rPr>
      </w:pPr>
      <w:ins w:id="62" w:author="Ericsson_Maria Liang" w:date="2025-08-04T15:34:00Z">
        <w:r>
          <w:rPr>
            <w:rFonts w:hint="eastAsia"/>
            <w:noProof/>
            <w:lang w:eastAsia="zh-CN"/>
          </w:rPr>
          <w:t>f)</w:t>
        </w:r>
        <w:r>
          <w:rPr>
            <w:noProof/>
            <w:lang w:eastAsia="zh-CN"/>
          </w:rPr>
          <w:tab/>
        </w:r>
      </w:ins>
      <w:ins w:id="63" w:author="Huawei [Abdessamad] 2025-08 r1" w:date="2025-08-29T01:35:00Z">
        <w:r w:rsidR="007E4C90">
          <w:rPr>
            <w:noProof/>
            <w:lang w:eastAsia="zh-CN"/>
          </w:rPr>
          <w:t xml:space="preserve">the </w:t>
        </w:r>
      </w:ins>
      <w:ins w:id="64" w:author="Ericsson_Maria Liang" w:date="2025-08-07T17:04:00Z">
        <w:r w:rsidR="008A693E">
          <w:rPr>
            <w:noProof/>
            <w:lang w:eastAsia="zh-CN"/>
          </w:rPr>
          <w:t>current</w:t>
        </w:r>
      </w:ins>
      <w:ins w:id="65" w:author="Ericsson_Maria Liang" w:date="2025-08-04T15:34:00Z">
        <w:r>
          <w:rPr>
            <w:rFonts w:hint="eastAsia"/>
            <w:noProof/>
            <w:lang w:eastAsia="zh-CN"/>
          </w:rPr>
          <w:t xml:space="preserve"> RAT Type of the established PDU Session, </w:t>
        </w:r>
        <w:del w:id="66" w:author="Huawei [Abdessamad] 2025-08 r1" w:date="2025-08-29T01:35:00Z">
          <w:r w:rsidDel="007E4C90">
            <w:rPr>
              <w:rFonts w:hint="eastAsia"/>
              <w:noProof/>
              <w:lang w:eastAsia="zh-CN"/>
            </w:rPr>
            <w:delText>when</w:delText>
          </w:r>
        </w:del>
      </w:ins>
      <w:ins w:id="67" w:author="Huawei [Abdessamad] 2025-08 r1" w:date="2025-08-29T01:35:00Z">
        <w:r w:rsidR="007E4C90">
          <w:rPr>
            <w:noProof/>
            <w:lang w:eastAsia="zh-CN"/>
          </w:rPr>
          <w:t>if</w:t>
        </w:r>
      </w:ins>
      <w:ins w:id="68" w:author="Ericsson_Maria Liang" w:date="2025-08-04T15:34:00Z">
        <w:r>
          <w:rPr>
            <w:rFonts w:hint="eastAsia"/>
            <w:noProof/>
            <w:lang w:eastAsia="zh-CN"/>
          </w:rPr>
          <w:t xml:space="preserve"> </w:t>
        </w:r>
      </w:ins>
      <w:ins w:id="69" w:author="Huawei [Abdessamad] 2025-08 r1" w:date="2025-08-29T01:35:00Z">
        <w:r w:rsidR="007E4C90">
          <w:rPr>
            <w:noProof/>
            <w:lang w:eastAsia="zh-CN"/>
          </w:rPr>
          <w:t xml:space="preserve">available and </w:t>
        </w:r>
      </w:ins>
      <w:ins w:id="70" w:author="Ericsson_Maria Liang" w:date="2025-08-04T15:34:00Z">
        <w:r>
          <w:rPr>
            <w:rFonts w:hint="eastAsia"/>
            <w:noProof/>
            <w:lang w:eastAsia="zh-CN"/>
          </w:rPr>
          <w:t xml:space="preserve">the </w:t>
        </w:r>
        <w:r w:rsidRPr="008B3F8B">
          <w:rPr>
            <w:noProof/>
            <w:lang w:eastAsia="zh-CN"/>
          </w:rPr>
          <w:t>"</w:t>
        </w:r>
        <w:r>
          <w:rPr>
            <w:noProof/>
            <w:lang w:eastAsia="zh-CN"/>
          </w:rPr>
          <w:t>En</w:t>
        </w:r>
      </w:ins>
      <w:ins w:id="71" w:author="Ericsson_Maria Liang" w:date="2025-08-15T15:00:00Z">
        <w:r w:rsidR="002A57BB">
          <w:rPr>
            <w:noProof/>
            <w:lang w:eastAsia="zh-CN"/>
          </w:rPr>
          <w:t>PduSes</w:t>
        </w:r>
      </w:ins>
      <w:ins w:id="72" w:author="Ericsson_Maria Liang" w:date="2025-08-04T15:34:00Z">
        <w:r>
          <w:rPr>
            <w:rFonts w:hint="eastAsia"/>
            <w:noProof/>
            <w:lang w:eastAsia="zh-CN"/>
          </w:rPr>
          <w:t>RatType</w:t>
        </w:r>
        <w:r w:rsidRPr="008B3F8B">
          <w:rPr>
            <w:noProof/>
            <w:lang w:eastAsia="zh-CN"/>
          </w:rPr>
          <w:t>" feature</w:t>
        </w:r>
        <w:r>
          <w:rPr>
            <w:rFonts w:hint="eastAsia"/>
            <w:noProof/>
            <w:lang w:eastAsia="zh-CN"/>
          </w:rPr>
          <w:t xml:space="preserve"> is supported.</w:t>
        </w:r>
      </w:ins>
    </w:p>
    <w:p w14:paraId="2DA4C8C6" w14:textId="77777777" w:rsidR="005E6FE7" w:rsidRDefault="005E6FE7" w:rsidP="005E6FE7">
      <w:pPr>
        <w:pStyle w:val="B2"/>
        <w:rPr>
          <w:noProof/>
          <w:lang w:eastAsia="zh-CN"/>
        </w:rPr>
      </w:pPr>
      <w:r>
        <w:rPr>
          <w:noProof/>
          <w:lang w:eastAsia="zh-CN"/>
        </w:rPr>
        <w:t>14.</w:t>
      </w:r>
      <w:r>
        <w:rPr>
          <w:noProof/>
          <w:lang w:eastAsia="zh-CN"/>
        </w:rPr>
        <w:tab/>
        <w:t>for a</w:t>
      </w:r>
      <w:r>
        <w:rPr>
          <w:noProof/>
        </w:rPr>
        <w:t xml:space="preserve"> QFI allocation, if </w:t>
      </w:r>
      <w:r w:rsidRPr="00585490">
        <w:t xml:space="preserve">the </w:t>
      </w:r>
      <w:r>
        <w:t>"</w:t>
      </w:r>
      <w:proofErr w:type="spellStart"/>
      <w:r>
        <w:t>QfiAllocation</w:t>
      </w:r>
      <w:proofErr w:type="spellEnd"/>
      <w:r w:rsidRPr="00585490">
        <w:t>" feature is supported</w:t>
      </w:r>
      <w:r>
        <w:t xml:space="preserve">, or for a QFI deallocation or a QoS flow change if the </w:t>
      </w:r>
      <w:r w:rsidRPr="00585490">
        <w:t>"</w:t>
      </w:r>
      <w:proofErr w:type="spellStart"/>
      <w:r>
        <w:rPr>
          <w:noProof/>
        </w:rPr>
        <w:t>QoS</w:t>
      </w:r>
      <w:r>
        <w:t>Assistance</w:t>
      </w:r>
      <w:proofErr w:type="spellEnd"/>
      <w:r w:rsidRPr="00585490">
        <w:t>"</w:t>
      </w:r>
      <w:r>
        <w:t xml:space="preserve"> feature is supported</w:t>
      </w:r>
      <w:r>
        <w:rPr>
          <w:noProof/>
          <w:lang w:eastAsia="zh-CN"/>
        </w:rPr>
        <w:t>:</w:t>
      </w:r>
    </w:p>
    <w:p w14:paraId="25B72321" w14:textId="77777777" w:rsidR="005E6FE7" w:rsidRDefault="005E6FE7" w:rsidP="005E6FE7">
      <w:pPr>
        <w:pStyle w:val="B3"/>
        <w:rPr>
          <w:noProof/>
          <w:lang w:eastAsia="zh-CN"/>
        </w:rPr>
      </w:pPr>
      <w:r>
        <w:rPr>
          <w:noProof/>
        </w:rPr>
        <w:t>a)</w:t>
      </w:r>
      <w:r>
        <w:rPr>
          <w:noProof/>
          <w:lang w:eastAsia="zh-CN"/>
        </w:rPr>
        <w:tab/>
        <w:t>QFI of the allocated QoS Flow ID for the application as "</w:t>
      </w:r>
      <w:r>
        <w:rPr>
          <w:noProof/>
        </w:rPr>
        <w:t>qfi</w:t>
      </w:r>
      <w:r>
        <w:rPr>
          <w:noProof/>
          <w:lang w:eastAsia="zh-CN"/>
        </w:rPr>
        <w:t>" attribute</w:t>
      </w:r>
      <w:r w:rsidRPr="00423E55">
        <w:rPr>
          <w:noProof/>
          <w:lang w:eastAsia="zh-CN"/>
        </w:rPr>
        <w:t xml:space="preserve"> </w:t>
      </w:r>
      <w:r>
        <w:rPr>
          <w:noProof/>
          <w:lang w:eastAsia="zh-CN"/>
        </w:rPr>
        <w:t xml:space="preserve">or, if the </w:t>
      </w:r>
      <w:r w:rsidRPr="0004737C">
        <w:rPr>
          <w:noProof/>
          <w:lang w:eastAsia="zh-CN"/>
        </w:rPr>
        <w:t>"EnQfiAllocation"</w:t>
      </w:r>
      <w:r>
        <w:rPr>
          <w:noProof/>
          <w:lang w:eastAsia="zh-CN"/>
        </w:rPr>
        <w:t xml:space="preserve"> </w:t>
      </w:r>
      <w:r w:rsidRPr="0004737C">
        <w:rPr>
          <w:noProof/>
          <w:lang w:eastAsia="zh-CN"/>
        </w:rPr>
        <w:t>feature</w:t>
      </w:r>
      <w:r>
        <w:rPr>
          <w:noProof/>
          <w:lang w:eastAsia="zh-CN"/>
        </w:rPr>
        <w:t xml:space="preserve"> is also supported, the 5QI of the allocated QoS Flow ID for the application as </w:t>
      </w:r>
      <w:r w:rsidRPr="0004737C">
        <w:rPr>
          <w:noProof/>
          <w:lang w:eastAsia="zh-CN"/>
        </w:rPr>
        <w:t>"</w:t>
      </w:r>
      <w:r>
        <w:rPr>
          <w:noProof/>
          <w:lang w:eastAsia="zh-CN"/>
        </w:rPr>
        <w:t>5qi</w:t>
      </w:r>
      <w:r w:rsidRPr="0004737C">
        <w:rPr>
          <w:noProof/>
          <w:lang w:eastAsia="zh-CN"/>
        </w:rPr>
        <w:t>" attribute</w:t>
      </w:r>
      <w:r>
        <w:rPr>
          <w:noProof/>
          <w:lang w:eastAsia="zh-CN"/>
        </w:rPr>
        <w:t>;</w:t>
      </w:r>
    </w:p>
    <w:p w14:paraId="7DCB8299" w14:textId="77777777" w:rsidR="005E6FE7" w:rsidRDefault="005E6FE7" w:rsidP="005E6FE7">
      <w:pPr>
        <w:pStyle w:val="B3"/>
        <w:rPr>
          <w:noProof/>
          <w:lang w:eastAsia="zh-CN"/>
        </w:rPr>
      </w:pPr>
      <w:r>
        <w:rPr>
          <w:noProof/>
          <w:lang w:eastAsia="zh-CN"/>
        </w:rPr>
        <w:t>b)</w:t>
      </w:r>
      <w:r>
        <w:rPr>
          <w:noProof/>
          <w:lang w:eastAsia="zh-CN"/>
        </w:rPr>
        <w:tab/>
        <w:t>DNN of the allocated PDU session as "</w:t>
      </w:r>
      <w:r>
        <w:rPr>
          <w:noProof/>
        </w:rPr>
        <w:t>dnn</w:t>
      </w:r>
      <w:r>
        <w:rPr>
          <w:noProof/>
          <w:lang w:eastAsia="zh-CN"/>
        </w:rPr>
        <w:t>" attribute;</w:t>
      </w:r>
    </w:p>
    <w:p w14:paraId="035E3114" w14:textId="77777777" w:rsidR="005E6FE7" w:rsidRDefault="005E6FE7" w:rsidP="005E6FE7">
      <w:pPr>
        <w:pStyle w:val="B3"/>
        <w:rPr>
          <w:noProof/>
          <w:lang w:eastAsia="zh-CN"/>
        </w:rPr>
      </w:pPr>
      <w:r>
        <w:rPr>
          <w:noProof/>
          <w:lang w:eastAsia="zh-CN"/>
        </w:rPr>
        <w:t>c)</w:t>
      </w:r>
      <w:r>
        <w:rPr>
          <w:noProof/>
          <w:lang w:eastAsia="zh-CN"/>
        </w:rPr>
        <w:tab/>
        <w:t>Slice of the allocated PDU session as "</w:t>
      </w:r>
      <w:r>
        <w:rPr>
          <w:noProof/>
        </w:rPr>
        <w:t>snssai</w:t>
      </w:r>
      <w:r>
        <w:rPr>
          <w:noProof/>
          <w:lang w:eastAsia="zh-CN"/>
        </w:rPr>
        <w:t>" attribute;</w:t>
      </w:r>
    </w:p>
    <w:p w14:paraId="4F8D8BBB" w14:textId="77777777" w:rsidR="005E6FE7" w:rsidRDefault="005E6FE7" w:rsidP="005E6FE7">
      <w:pPr>
        <w:pStyle w:val="B3"/>
        <w:rPr>
          <w:noProof/>
          <w:lang w:eastAsia="zh-CN"/>
        </w:rPr>
      </w:pPr>
      <w:r>
        <w:rPr>
          <w:noProof/>
          <w:lang w:eastAsia="zh-CN"/>
        </w:rPr>
        <w:t>d)</w:t>
      </w:r>
      <w:r>
        <w:rPr>
          <w:noProof/>
          <w:lang w:eastAsia="zh-CN"/>
        </w:rPr>
        <w:tab/>
        <w:t>The description of the application traffic as "</w:t>
      </w:r>
      <w:r>
        <w:rPr>
          <w:noProof/>
        </w:rPr>
        <w:t>appId</w:t>
      </w:r>
      <w:r>
        <w:rPr>
          <w:noProof/>
          <w:lang w:eastAsia="zh-CN"/>
        </w:rPr>
        <w:t>", "</w:t>
      </w:r>
      <w:proofErr w:type="spellStart"/>
      <w:r>
        <w:t>fDescs</w:t>
      </w:r>
      <w:proofErr w:type="spellEnd"/>
      <w:r>
        <w:rPr>
          <w:noProof/>
          <w:lang w:eastAsia="zh-CN"/>
        </w:rPr>
        <w:t>" or "</w:t>
      </w:r>
      <w:proofErr w:type="spellStart"/>
      <w:r>
        <w:t>ethfDescs</w:t>
      </w:r>
      <w:proofErr w:type="spellEnd"/>
      <w:r>
        <w:rPr>
          <w:noProof/>
          <w:lang w:eastAsia="zh-CN"/>
        </w:rPr>
        <w:t>" attribute; and</w:t>
      </w:r>
    </w:p>
    <w:p w14:paraId="04365902" w14:textId="77777777" w:rsidR="005E6FE7" w:rsidRDefault="005E6FE7" w:rsidP="005E6FE7">
      <w:pPr>
        <w:pStyle w:val="B3"/>
        <w:rPr>
          <w:noProof/>
          <w:lang w:eastAsia="zh-CN"/>
        </w:rPr>
      </w:pPr>
      <w:r>
        <w:rPr>
          <w:noProof/>
          <w:lang w:eastAsia="zh-CN"/>
        </w:rPr>
        <w:lastRenderedPageBreak/>
        <w:t>e)</w:t>
      </w:r>
      <w:r>
        <w:rPr>
          <w:noProof/>
          <w:lang w:eastAsia="zh-CN"/>
        </w:rPr>
        <w:tab/>
        <w:t>ID of the allocated PDU session as "</w:t>
      </w:r>
      <w:r>
        <w:rPr>
          <w:noProof/>
        </w:rPr>
        <w:t>pduSeId</w:t>
      </w:r>
      <w:r>
        <w:rPr>
          <w:noProof/>
          <w:lang w:eastAsia="zh-CN"/>
        </w:rPr>
        <w:t>" attribute if the subscription was for a UE, a group of UEs, or any UE, and not for a specific PDU Session;</w:t>
      </w:r>
    </w:p>
    <w:p w14:paraId="34014D90" w14:textId="77777777" w:rsidR="005E6FE7" w:rsidRDefault="005E6FE7" w:rsidP="005E6FE7">
      <w:pPr>
        <w:pStyle w:val="B3"/>
        <w:rPr>
          <w:noProof/>
          <w:lang w:eastAsia="zh-CN"/>
        </w:rPr>
      </w:pPr>
      <w:r>
        <w:rPr>
          <w:noProof/>
          <w:lang w:eastAsia="zh-CN"/>
        </w:rPr>
        <w:t>f)</w:t>
      </w:r>
      <w:r>
        <w:rPr>
          <w:noProof/>
          <w:lang w:eastAsia="zh-CN"/>
        </w:rPr>
        <w:tab/>
        <w:t>To obtain the</w:t>
      </w:r>
      <w:r w:rsidRPr="00BA7DD0">
        <w:rPr>
          <w:noProof/>
          <w:lang w:eastAsia="zh-CN"/>
        </w:rPr>
        <w:t xml:space="preserve"> </w:t>
      </w:r>
      <w:r>
        <w:rPr>
          <w:noProof/>
          <w:lang w:eastAsia="zh-CN"/>
        </w:rPr>
        <w:t>PDU Session information, if the "</w:t>
      </w:r>
      <w:proofErr w:type="spellStart"/>
      <w:r>
        <w:t>PduSessionInfo</w:t>
      </w:r>
      <w:proofErr w:type="spellEnd"/>
      <w:r>
        <w:t>"</w:t>
      </w:r>
      <w:r>
        <w:rPr>
          <w:noProof/>
          <w:lang w:eastAsia="zh-CN"/>
        </w:rPr>
        <w:t xml:space="preserve"> feature is supported:</w:t>
      </w:r>
    </w:p>
    <w:p w14:paraId="31094AC1" w14:textId="77777777" w:rsidR="005E6FE7" w:rsidRDefault="005E6FE7" w:rsidP="005E6FE7">
      <w:pPr>
        <w:pStyle w:val="B4"/>
        <w:rPr>
          <w:noProof/>
          <w:lang w:eastAsia="zh-CN"/>
        </w:rPr>
      </w:pPr>
      <w:r>
        <w:rPr>
          <w:noProof/>
        </w:rPr>
        <w:t>i)</w:t>
      </w:r>
      <w:r>
        <w:rPr>
          <w:noProof/>
          <w:lang w:eastAsia="zh-CN"/>
        </w:rPr>
        <w:tab/>
        <w:t>the</w:t>
      </w:r>
      <w:r w:rsidRPr="00B532F6">
        <w:rPr>
          <w:lang w:eastAsia="zh-CN"/>
        </w:rPr>
        <w:t xml:space="preserve"> </w:t>
      </w:r>
      <w:r w:rsidRPr="00E9603C">
        <w:rPr>
          <w:lang w:eastAsia="zh-CN"/>
        </w:rPr>
        <w:t xml:space="preserve">information </w:t>
      </w:r>
      <w:r>
        <w:rPr>
          <w:lang w:eastAsia="zh-CN"/>
        </w:rPr>
        <w:t xml:space="preserve">about the UE access type </w:t>
      </w:r>
      <w:r>
        <w:rPr>
          <w:noProof/>
          <w:lang w:eastAsia="zh-CN"/>
        </w:rPr>
        <w:t xml:space="preserve">provided as "accessType" attribute; </w:t>
      </w:r>
    </w:p>
    <w:p w14:paraId="4C85A5DB" w14:textId="77777777" w:rsidR="005E6FE7" w:rsidRDefault="005E6FE7" w:rsidP="005E6FE7">
      <w:pPr>
        <w:pStyle w:val="B4"/>
        <w:rPr>
          <w:noProof/>
          <w:lang w:eastAsia="zh-CN"/>
        </w:rPr>
      </w:pPr>
      <w:r>
        <w:rPr>
          <w:noProof/>
          <w:lang w:eastAsia="zh-CN"/>
        </w:rPr>
        <w:t>ii) the information about the PDU Session Type in the "</w:t>
      </w:r>
      <w:proofErr w:type="spellStart"/>
      <w:r>
        <w:rPr>
          <w:rFonts w:hint="eastAsia"/>
          <w:lang w:eastAsia="zh-CN"/>
        </w:rPr>
        <w:t>p</w:t>
      </w:r>
      <w:r>
        <w:t>duSessType</w:t>
      </w:r>
      <w:proofErr w:type="spellEnd"/>
      <w:r>
        <w:t>" attribute and/or the</w:t>
      </w:r>
      <w:r>
        <w:rPr>
          <w:noProof/>
          <w:lang w:eastAsia="zh-CN"/>
        </w:rPr>
        <w:t xml:space="preserve"> SSC mode in the "</w:t>
      </w:r>
      <w:proofErr w:type="spellStart"/>
      <w:r>
        <w:rPr>
          <w:lang w:eastAsia="zh-CN"/>
        </w:rPr>
        <w:t>sscMode</w:t>
      </w:r>
      <w:proofErr w:type="spellEnd"/>
      <w:r>
        <w:t>" attribute</w:t>
      </w:r>
      <w:r>
        <w:rPr>
          <w:noProof/>
          <w:lang w:eastAsia="zh-CN"/>
        </w:rPr>
        <w:t xml:space="preserve"> associated with the application provided as "appId" attribute; and/or</w:t>
      </w:r>
    </w:p>
    <w:p w14:paraId="3E3890EF" w14:textId="77777777" w:rsidR="005E6FE7" w:rsidRDefault="005E6FE7" w:rsidP="005E6FE7">
      <w:pPr>
        <w:pStyle w:val="B4"/>
        <w:rPr>
          <w:noProof/>
          <w:lang w:eastAsia="zh-CN"/>
        </w:rPr>
      </w:pPr>
      <w:r>
        <w:rPr>
          <w:noProof/>
          <w:lang w:eastAsia="zh-CN"/>
        </w:rPr>
        <w:t>iii)</w:t>
      </w:r>
      <w:r>
        <w:rPr>
          <w:noProof/>
          <w:lang w:eastAsia="zh-CN"/>
        </w:rPr>
        <w:tab/>
        <w:t>the information about the PDU Session associated list of access types</w:t>
      </w:r>
      <w:r w:rsidRPr="00794E39">
        <w:rPr>
          <w:noProof/>
          <w:lang w:eastAsia="zh-CN"/>
        </w:rPr>
        <w:t xml:space="preserve"> </w:t>
      </w:r>
      <w:r>
        <w:rPr>
          <w:noProof/>
          <w:lang w:eastAsia="zh-CN"/>
        </w:rPr>
        <w:t>as "</w:t>
      </w:r>
      <w:r>
        <w:rPr>
          <w:noProof/>
        </w:rPr>
        <w:t>pduAccTypes</w:t>
      </w:r>
      <w:r>
        <w:rPr>
          <w:noProof/>
          <w:lang w:eastAsia="zh-CN"/>
        </w:rPr>
        <w:t>" attribute, if the "</w:t>
      </w:r>
      <w:proofErr w:type="spellStart"/>
      <w:r>
        <w:t>MultipleAccessTypes</w:t>
      </w:r>
      <w:proofErr w:type="spellEnd"/>
      <w:r>
        <w:t>"</w:t>
      </w:r>
      <w:r>
        <w:rPr>
          <w:noProof/>
          <w:lang w:eastAsia="zh-CN"/>
        </w:rPr>
        <w:t xml:space="preserve"> feature is also supported.</w:t>
      </w:r>
    </w:p>
    <w:p w14:paraId="1B1CFA84" w14:textId="77777777" w:rsidR="005E6FE7" w:rsidRDefault="005E6FE7" w:rsidP="005E6FE7">
      <w:pPr>
        <w:pStyle w:val="B3"/>
        <w:rPr>
          <w:noProof/>
          <w:lang w:eastAsia="zh-CN"/>
        </w:rPr>
      </w:pPr>
      <w:r>
        <w:rPr>
          <w:noProof/>
          <w:lang w:eastAsia="zh-CN"/>
        </w:rPr>
        <w:t>g)</w:t>
      </w:r>
      <w:r>
        <w:rPr>
          <w:noProof/>
          <w:lang w:eastAsia="zh-CN"/>
        </w:rPr>
        <w:tab/>
        <w:t xml:space="preserve">if </w:t>
      </w:r>
      <w:r w:rsidRPr="00186DD8">
        <w:rPr>
          <w:noProof/>
          <w:lang w:eastAsia="zh-CN"/>
        </w:rPr>
        <w:t>the "</w:t>
      </w:r>
      <w:r>
        <w:rPr>
          <w:noProof/>
          <w:lang w:eastAsia="zh-CN"/>
        </w:rPr>
        <w:t>QoSAssistance</w:t>
      </w:r>
      <w:r w:rsidRPr="00186DD8">
        <w:rPr>
          <w:noProof/>
          <w:lang w:eastAsia="zh-CN"/>
        </w:rPr>
        <w:t xml:space="preserve">" feature is supported, the </w:t>
      </w:r>
      <w:r w:rsidRPr="002B7B78">
        <w:rPr>
          <w:noProof/>
          <w:lang w:eastAsia="zh-CN"/>
        </w:rPr>
        <w:t>QoS parameters of the QoS flow</w:t>
      </w:r>
      <w:r w:rsidRPr="00186DD8">
        <w:rPr>
          <w:noProof/>
          <w:lang w:eastAsia="zh-CN"/>
        </w:rPr>
        <w:t xml:space="preserve"> in the "</w:t>
      </w:r>
      <w:r>
        <w:rPr>
          <w:rFonts w:hint="eastAsia"/>
          <w:noProof/>
          <w:lang w:eastAsia="zh-CN"/>
        </w:rPr>
        <w:t>q</w:t>
      </w:r>
      <w:r>
        <w:rPr>
          <w:noProof/>
          <w:lang w:eastAsia="zh-CN"/>
        </w:rPr>
        <w:t>osPara</w:t>
      </w:r>
      <w:r w:rsidRPr="00186DD8">
        <w:rPr>
          <w:noProof/>
          <w:lang w:eastAsia="zh-CN"/>
        </w:rPr>
        <w:t>" attribute.</w:t>
      </w:r>
    </w:p>
    <w:p w14:paraId="41C35DB0" w14:textId="521C9877" w:rsidR="005E6FE7" w:rsidRDefault="005E6FE7" w:rsidP="005E6FE7">
      <w:pPr>
        <w:pStyle w:val="B2"/>
        <w:rPr>
          <w:noProof/>
          <w:lang w:eastAsia="zh-CN"/>
        </w:rPr>
      </w:pPr>
      <w:r>
        <w:rPr>
          <w:noProof/>
          <w:lang w:eastAsia="zh-CN"/>
        </w:rPr>
        <w:t>15.</w:t>
      </w:r>
      <w:r>
        <w:rPr>
          <w:noProof/>
          <w:lang w:eastAsia="zh-CN"/>
        </w:rPr>
        <w:tab/>
        <w:t>for an RAT</w:t>
      </w:r>
      <w:r>
        <w:rPr>
          <w:noProof/>
        </w:rPr>
        <w:t xml:space="preserve"> type change event, if </w:t>
      </w:r>
      <w:r w:rsidRPr="00585490">
        <w:t xml:space="preserve">the </w:t>
      </w:r>
      <w:r>
        <w:t>"</w:t>
      </w:r>
      <w:proofErr w:type="spellStart"/>
      <w:r>
        <w:t>EneNA</w:t>
      </w:r>
      <w:proofErr w:type="spellEnd"/>
      <w:r w:rsidRPr="00585490">
        <w:t xml:space="preserve">" feature </w:t>
      </w:r>
      <w:commentRangeStart w:id="73"/>
      <w:ins w:id="74" w:author="Ericsson_Maria Liang" w:date="2025-08-04T15:11:00Z">
        <w:del w:id="75" w:author="Huawei [Abdessamad] 2025-08 r1" w:date="2025-08-29T01:35:00Z">
          <w:r w:rsidR="00BB7DA9" w:rsidDel="007E4C90">
            <w:delText xml:space="preserve">and/or </w:delText>
          </w:r>
        </w:del>
      </w:ins>
      <w:ins w:id="76" w:author="Ericsson_Maria Liang" w:date="2025-08-04T15:12:00Z">
        <w:del w:id="77" w:author="Huawei [Abdessamad] 2025-08 r1" w:date="2025-08-29T01:35:00Z">
          <w:r w:rsidR="00BB7DA9" w:rsidDel="007E4C90">
            <w:delText>"En</w:delText>
          </w:r>
        </w:del>
      </w:ins>
      <w:ins w:id="78" w:author="Ericsson_Maria Liang" w:date="2025-08-15T15:05:00Z">
        <w:del w:id="79" w:author="Huawei [Abdessamad] 2025-08 r1" w:date="2025-08-29T01:35:00Z">
          <w:r w:rsidR="002A57BB" w:rsidDel="007E4C90">
            <w:delText>PduSes</w:delText>
          </w:r>
        </w:del>
      </w:ins>
      <w:ins w:id="80" w:author="Ericsson_Maria Liang" w:date="2025-08-04T15:12:00Z">
        <w:del w:id="81" w:author="Huawei [Abdessamad] 2025-08 r1" w:date="2025-08-29T01:35:00Z">
          <w:r w:rsidR="00BB7DA9" w:rsidDel="007E4C90">
            <w:delText>RatType</w:delText>
          </w:r>
          <w:r w:rsidR="00BB7DA9" w:rsidRPr="00585490" w:rsidDel="007E4C90">
            <w:delText xml:space="preserve">" feature </w:delText>
          </w:r>
        </w:del>
      </w:ins>
      <w:commentRangeEnd w:id="73"/>
      <w:r w:rsidR="007E4C90">
        <w:rPr>
          <w:rStyle w:val="CommentReference"/>
        </w:rPr>
        <w:commentReference w:id="73"/>
      </w:r>
      <w:r w:rsidRPr="00585490">
        <w:t>is supported</w:t>
      </w:r>
      <w:r>
        <w:rPr>
          <w:noProof/>
          <w:lang w:eastAsia="zh-CN"/>
        </w:rPr>
        <w:t>:</w:t>
      </w:r>
    </w:p>
    <w:p w14:paraId="7EEE0A91" w14:textId="77777777" w:rsidR="005E6FE7" w:rsidRDefault="005E6FE7" w:rsidP="005E6FE7">
      <w:pPr>
        <w:pStyle w:val="B3"/>
        <w:rPr>
          <w:noProof/>
          <w:lang w:eastAsia="zh-CN"/>
        </w:rPr>
      </w:pPr>
      <w:r>
        <w:rPr>
          <w:noProof/>
        </w:rPr>
        <w:t>a)</w:t>
      </w:r>
      <w:r>
        <w:rPr>
          <w:noProof/>
          <w:lang w:eastAsia="zh-CN"/>
        </w:rPr>
        <w:tab/>
        <w:t>new RAT type as "</w:t>
      </w:r>
      <w:r>
        <w:rPr>
          <w:noProof/>
        </w:rPr>
        <w:t>ratType</w:t>
      </w:r>
      <w:r>
        <w:rPr>
          <w:noProof/>
          <w:lang w:eastAsia="zh-CN"/>
        </w:rPr>
        <w:t>" attribute;</w:t>
      </w:r>
    </w:p>
    <w:p w14:paraId="0D185085" w14:textId="77777777" w:rsidR="005E6FE7" w:rsidRDefault="005E6FE7" w:rsidP="005E6FE7">
      <w:pPr>
        <w:pStyle w:val="B2"/>
        <w:rPr>
          <w:noProof/>
          <w:lang w:eastAsia="zh-CN"/>
        </w:rPr>
      </w:pPr>
      <w:r>
        <w:rPr>
          <w:noProof/>
          <w:lang w:eastAsia="zh-CN"/>
        </w:rPr>
        <w:t>16.</w:t>
      </w:r>
      <w:r>
        <w:rPr>
          <w:noProof/>
          <w:lang w:eastAsia="zh-CN"/>
        </w:rPr>
        <w:tab/>
        <w:t xml:space="preserve">for a </w:t>
      </w:r>
      <w:r w:rsidRPr="00A93FCE">
        <w:t>S</w:t>
      </w:r>
      <w:r>
        <w:t>M congestion control</w:t>
      </w:r>
      <w:r w:rsidRPr="00A93FCE">
        <w:t xml:space="preserve"> </w:t>
      </w:r>
      <w:r>
        <w:t>e</w:t>
      </w:r>
      <w:r w:rsidRPr="00A93FCE">
        <w:t>xperience for PDU Session</w:t>
      </w:r>
      <w:r>
        <w:t xml:space="preserve">, </w:t>
      </w:r>
      <w:r w:rsidRPr="00585490">
        <w:t>if the "</w:t>
      </w:r>
      <w:r>
        <w:t>SMCCE</w:t>
      </w:r>
      <w:r w:rsidRPr="00585490">
        <w:t>" feature is supported</w:t>
      </w:r>
      <w:r>
        <w:rPr>
          <w:noProof/>
          <w:lang w:eastAsia="zh-CN"/>
        </w:rPr>
        <w:t>:</w:t>
      </w:r>
    </w:p>
    <w:p w14:paraId="78D5AAE5" w14:textId="77777777" w:rsidR="005E6FE7" w:rsidRDefault="005E6FE7" w:rsidP="005E6FE7">
      <w:pPr>
        <w:pStyle w:val="B3"/>
        <w:rPr>
          <w:noProof/>
          <w:lang w:eastAsia="zh-CN"/>
        </w:rPr>
      </w:pPr>
      <w:r>
        <w:rPr>
          <w:noProof/>
          <w:lang w:eastAsia="zh-CN"/>
        </w:rPr>
        <w:t>a)</w:t>
      </w:r>
      <w:r>
        <w:rPr>
          <w:noProof/>
          <w:lang w:eastAsia="zh-CN"/>
        </w:rPr>
        <w:tab/>
        <w:t>DNN of the PDU session as "</w:t>
      </w:r>
      <w:r>
        <w:rPr>
          <w:noProof/>
        </w:rPr>
        <w:t>dnn</w:t>
      </w:r>
      <w:r>
        <w:rPr>
          <w:noProof/>
          <w:lang w:eastAsia="zh-CN"/>
        </w:rPr>
        <w:t>" attribute if DNN based SMCC is applied</w:t>
      </w:r>
    </w:p>
    <w:p w14:paraId="380A1651" w14:textId="77777777" w:rsidR="005E6FE7" w:rsidRDefault="005E6FE7" w:rsidP="005E6FE7">
      <w:pPr>
        <w:pStyle w:val="B3"/>
        <w:rPr>
          <w:noProof/>
          <w:lang w:eastAsia="zh-CN"/>
        </w:rPr>
      </w:pPr>
      <w:r>
        <w:rPr>
          <w:noProof/>
          <w:lang w:eastAsia="zh-CN"/>
        </w:rPr>
        <w:t xml:space="preserve"> or Slice of the allocated PDU session as "</w:t>
      </w:r>
      <w:r>
        <w:rPr>
          <w:noProof/>
        </w:rPr>
        <w:t>snssai</w:t>
      </w:r>
      <w:r>
        <w:rPr>
          <w:noProof/>
          <w:lang w:eastAsia="zh-CN"/>
        </w:rPr>
        <w:t>" attribute if S-NSSAI based SMCC is applied;</w:t>
      </w:r>
    </w:p>
    <w:p w14:paraId="7606F677" w14:textId="77777777" w:rsidR="005E6FE7" w:rsidRDefault="005E6FE7" w:rsidP="005E6FE7">
      <w:pPr>
        <w:pStyle w:val="B3"/>
        <w:rPr>
          <w:noProof/>
          <w:lang w:eastAsia="zh-CN"/>
        </w:rPr>
      </w:pPr>
      <w:r>
        <w:rPr>
          <w:noProof/>
          <w:lang w:eastAsia="zh-CN"/>
        </w:rPr>
        <w:t>b)</w:t>
      </w:r>
      <w:r>
        <w:rPr>
          <w:noProof/>
          <w:lang w:eastAsia="zh-CN"/>
        </w:rPr>
        <w:tab/>
      </w:r>
      <w:r>
        <w:t>Time window representing a start time and a stop time of the data collection period</w:t>
      </w:r>
      <w:r w:rsidRPr="00EF3DD2">
        <w:rPr>
          <w:noProof/>
          <w:lang w:eastAsia="zh-CN"/>
        </w:rPr>
        <w:t xml:space="preserve"> </w:t>
      </w:r>
      <w:r>
        <w:rPr>
          <w:noProof/>
          <w:lang w:eastAsia="zh-CN"/>
        </w:rPr>
        <w:t>as "</w:t>
      </w:r>
      <w:r>
        <w:rPr>
          <w:noProof/>
        </w:rPr>
        <w:t>timeWindow</w:t>
      </w:r>
      <w:r>
        <w:rPr>
          <w:noProof/>
          <w:lang w:eastAsia="zh-CN"/>
        </w:rPr>
        <w:t>" attribute</w:t>
      </w:r>
      <w:r>
        <w:t>;</w:t>
      </w:r>
    </w:p>
    <w:p w14:paraId="042A39A8" w14:textId="77777777" w:rsidR="005E6FE7" w:rsidRDefault="005E6FE7" w:rsidP="005E6FE7">
      <w:pPr>
        <w:pStyle w:val="B3"/>
        <w:rPr>
          <w:noProof/>
          <w:lang w:eastAsia="zh-CN"/>
        </w:rPr>
      </w:pPr>
      <w:r>
        <w:rPr>
          <w:noProof/>
          <w:lang w:eastAsia="zh-CN"/>
        </w:rPr>
        <w:t>c)</w:t>
      </w:r>
      <w:r>
        <w:rPr>
          <w:noProof/>
          <w:lang w:eastAsia="zh-CN"/>
        </w:rPr>
        <w:tab/>
        <w:t xml:space="preserve">The information of the </w:t>
      </w:r>
      <w:r w:rsidRPr="00E9603C">
        <w:rPr>
          <w:lang w:eastAsia="zh-CN"/>
        </w:rPr>
        <w:t>SM NAS request</w:t>
      </w:r>
      <w:r>
        <w:rPr>
          <w:lang w:eastAsia="zh-CN"/>
        </w:rPr>
        <w:t>s</w:t>
      </w:r>
      <w:r w:rsidRPr="00E9603C">
        <w:rPr>
          <w:lang w:eastAsia="zh-CN"/>
        </w:rPr>
        <w:t xml:space="preserve"> from UE</w:t>
      </w:r>
      <w:r>
        <w:rPr>
          <w:noProof/>
          <w:lang w:eastAsia="zh-CN"/>
        </w:rPr>
        <w:t xml:space="preserve"> as "smNasFromUe" attribute; and</w:t>
      </w:r>
    </w:p>
    <w:p w14:paraId="62F29069" w14:textId="77777777" w:rsidR="005E6FE7" w:rsidRDefault="005E6FE7" w:rsidP="005E6FE7">
      <w:pPr>
        <w:pStyle w:val="B3"/>
        <w:rPr>
          <w:noProof/>
          <w:lang w:eastAsia="zh-CN"/>
        </w:rPr>
      </w:pPr>
      <w:r>
        <w:rPr>
          <w:noProof/>
          <w:lang w:eastAsia="zh-CN"/>
        </w:rPr>
        <w:t>d)</w:t>
      </w:r>
      <w:r>
        <w:rPr>
          <w:noProof/>
          <w:lang w:eastAsia="zh-CN"/>
        </w:rPr>
        <w:tab/>
        <w:t xml:space="preserve">The information of the </w:t>
      </w:r>
      <w:r w:rsidRPr="00E9603C">
        <w:rPr>
          <w:lang w:eastAsia="ko-KR"/>
        </w:rPr>
        <w:t>SM NAS message</w:t>
      </w:r>
      <w:r>
        <w:rPr>
          <w:lang w:eastAsia="ko-KR"/>
        </w:rPr>
        <w:t>s</w:t>
      </w:r>
      <w:r w:rsidRPr="00E9603C">
        <w:rPr>
          <w:lang w:eastAsia="ko-KR"/>
        </w:rPr>
        <w:t xml:space="preserve"> from </w:t>
      </w:r>
      <w:r>
        <w:rPr>
          <w:lang w:eastAsia="ko-KR"/>
        </w:rPr>
        <w:t>SMF</w:t>
      </w:r>
      <w:r w:rsidRPr="00E9603C">
        <w:rPr>
          <w:lang w:eastAsia="ko-KR"/>
        </w:rPr>
        <w:t xml:space="preserve"> with backoff timer</w:t>
      </w:r>
      <w:r>
        <w:rPr>
          <w:noProof/>
          <w:lang w:eastAsia="zh-CN"/>
        </w:rPr>
        <w:t xml:space="preserve"> as "smNasFromSmf" attribute;</w:t>
      </w:r>
    </w:p>
    <w:p w14:paraId="0E9AF6B2" w14:textId="77777777" w:rsidR="005E6FE7" w:rsidRDefault="005E6FE7" w:rsidP="005E6FE7">
      <w:pPr>
        <w:pStyle w:val="B2"/>
        <w:rPr>
          <w:noProof/>
          <w:lang w:eastAsia="zh-CN"/>
        </w:rPr>
      </w:pPr>
      <w:r>
        <w:rPr>
          <w:noProof/>
          <w:lang w:eastAsia="zh-CN"/>
        </w:rPr>
        <w:t xml:space="preserve">17. for transactions dispersion collection, </w:t>
      </w:r>
      <w:r w:rsidRPr="00CD45C5">
        <w:rPr>
          <w:noProof/>
          <w:lang w:eastAsia="zh-CN"/>
        </w:rPr>
        <w:t>if the Dispersion feature is supported</w:t>
      </w:r>
      <w:r>
        <w:rPr>
          <w:noProof/>
          <w:lang w:eastAsia="zh-CN"/>
        </w:rPr>
        <w:t>:</w:t>
      </w:r>
    </w:p>
    <w:p w14:paraId="69F6C960" w14:textId="77777777" w:rsidR="005E6FE7" w:rsidRDefault="005E6FE7" w:rsidP="005E6FE7">
      <w:pPr>
        <w:pStyle w:val="B3"/>
        <w:rPr>
          <w:noProof/>
          <w:lang w:eastAsia="zh-CN"/>
        </w:rPr>
      </w:pPr>
      <w:r>
        <w:rPr>
          <w:noProof/>
        </w:rPr>
        <w:t>a)</w:t>
      </w:r>
      <w:r>
        <w:rPr>
          <w:noProof/>
          <w:lang w:eastAsia="zh-CN"/>
        </w:rPr>
        <w:tab/>
        <w:t>The transactions dispersion information collected as "</w:t>
      </w:r>
      <w:r>
        <w:rPr>
          <w:noProof/>
        </w:rPr>
        <w:t>transacInfos</w:t>
      </w:r>
      <w:r>
        <w:rPr>
          <w:noProof/>
          <w:lang w:eastAsia="zh-CN"/>
        </w:rPr>
        <w:t xml:space="preserve">" attribute; and </w:t>
      </w:r>
    </w:p>
    <w:p w14:paraId="3B98695A" w14:textId="77777777" w:rsidR="005E6FE7" w:rsidRDefault="005E6FE7" w:rsidP="005E6FE7">
      <w:pPr>
        <w:pStyle w:val="B3"/>
        <w:rPr>
          <w:noProof/>
          <w:lang w:eastAsia="zh-CN"/>
        </w:rPr>
      </w:pPr>
      <w:r>
        <w:rPr>
          <w:noProof/>
        </w:rPr>
        <w:t>b)</w:t>
      </w:r>
      <w:r>
        <w:rPr>
          <w:noProof/>
        </w:rPr>
        <w:tab/>
      </w:r>
      <w:r>
        <w:rPr>
          <w:lang w:eastAsia="zh-CN"/>
        </w:rPr>
        <w:t>T</w:t>
      </w:r>
      <w:r w:rsidRPr="00EE0607">
        <w:rPr>
          <w:lang w:eastAsia="zh-CN"/>
        </w:rPr>
        <w:t>he UE IP address</w:t>
      </w:r>
      <w:r>
        <w:rPr>
          <w:lang w:eastAsia="zh-CN"/>
        </w:rPr>
        <w:t xml:space="preserve"> as </w:t>
      </w:r>
      <w:r w:rsidRPr="002C24AD">
        <w:rPr>
          <w:noProof/>
        </w:rPr>
        <w:t>"</w:t>
      </w:r>
      <w:r>
        <w:rPr>
          <w:noProof/>
        </w:rPr>
        <w:t>ueIpAddr</w:t>
      </w:r>
      <w:r w:rsidRPr="002C24AD">
        <w:rPr>
          <w:noProof/>
        </w:rPr>
        <w:t>" attribute</w:t>
      </w:r>
      <w:r>
        <w:rPr>
          <w:lang w:eastAsia="zh-CN"/>
        </w:rPr>
        <w:t xml:space="preserve"> if it is available and requested in the subscription;</w:t>
      </w:r>
    </w:p>
    <w:p w14:paraId="610E76BD" w14:textId="77777777" w:rsidR="005E6FE7" w:rsidRDefault="005E6FE7" w:rsidP="005E6FE7">
      <w:pPr>
        <w:pStyle w:val="B2"/>
        <w:rPr>
          <w:noProof/>
          <w:lang w:eastAsia="zh-CN"/>
        </w:rPr>
      </w:pPr>
      <w:r>
        <w:rPr>
          <w:noProof/>
          <w:lang w:eastAsia="zh-CN"/>
        </w:rPr>
        <w:t>18.</w:t>
      </w:r>
      <w:r>
        <w:rPr>
          <w:noProof/>
          <w:lang w:eastAsia="zh-CN"/>
        </w:rPr>
        <w:tab/>
        <w:t>for redundant transmission</w:t>
      </w:r>
      <w:r w:rsidRPr="00A93FCE">
        <w:t xml:space="preserve"> </w:t>
      </w:r>
      <w:r>
        <w:t>e</w:t>
      </w:r>
      <w:r w:rsidRPr="00A93FCE">
        <w:t xml:space="preserve">xperience </w:t>
      </w:r>
      <w:r>
        <w:t>of</w:t>
      </w:r>
      <w:r w:rsidRPr="00A93FCE">
        <w:t xml:space="preserve"> PDU Session</w:t>
      </w:r>
      <w:r>
        <w:t xml:space="preserve">, </w:t>
      </w:r>
      <w:r w:rsidRPr="00585490">
        <w:t>if the "</w:t>
      </w:r>
      <w:proofErr w:type="spellStart"/>
      <w:r>
        <w:t>RedundantTransmissionExp</w:t>
      </w:r>
      <w:proofErr w:type="spellEnd"/>
      <w:r w:rsidRPr="00585490">
        <w:t>" feature is supported</w:t>
      </w:r>
      <w:r>
        <w:rPr>
          <w:noProof/>
          <w:lang w:eastAsia="zh-CN"/>
        </w:rPr>
        <w:t>:</w:t>
      </w:r>
    </w:p>
    <w:p w14:paraId="02EE10B9" w14:textId="77777777" w:rsidR="005E6FE7" w:rsidRDefault="005E6FE7" w:rsidP="005E6FE7">
      <w:pPr>
        <w:pStyle w:val="B3"/>
        <w:rPr>
          <w:noProof/>
          <w:lang w:eastAsia="zh-CN"/>
        </w:rPr>
      </w:pPr>
      <w:r>
        <w:rPr>
          <w:noProof/>
          <w:lang w:eastAsia="zh-CN"/>
        </w:rPr>
        <w:t>a)</w:t>
      </w:r>
      <w:r>
        <w:rPr>
          <w:noProof/>
          <w:lang w:eastAsia="zh-CN"/>
        </w:rPr>
        <w:tab/>
        <w:t xml:space="preserve">DNN </w:t>
      </w:r>
      <w:r w:rsidRPr="005200F6">
        <w:rPr>
          <w:noProof/>
          <w:lang w:eastAsia="zh-CN"/>
        </w:rPr>
        <w:t xml:space="preserve">associated </w:t>
      </w:r>
      <w:r>
        <w:rPr>
          <w:noProof/>
          <w:lang w:eastAsia="zh-CN"/>
        </w:rPr>
        <w:t>with</w:t>
      </w:r>
      <w:r w:rsidRPr="005200F6">
        <w:rPr>
          <w:noProof/>
          <w:lang w:eastAsia="zh-CN"/>
        </w:rPr>
        <w:t xml:space="preserve"> URLLC service</w:t>
      </w:r>
      <w:r>
        <w:rPr>
          <w:noProof/>
          <w:lang w:eastAsia="zh-CN"/>
        </w:rPr>
        <w:t xml:space="preserve"> for the PDU session as "</w:t>
      </w:r>
      <w:r>
        <w:rPr>
          <w:noProof/>
        </w:rPr>
        <w:t>dnn</w:t>
      </w:r>
      <w:r>
        <w:rPr>
          <w:noProof/>
          <w:lang w:eastAsia="zh-CN"/>
        </w:rPr>
        <w:t>" attribute; and</w:t>
      </w:r>
    </w:p>
    <w:p w14:paraId="02043771" w14:textId="77777777" w:rsidR="005E6FE7" w:rsidRDefault="005E6FE7" w:rsidP="005E6FE7">
      <w:pPr>
        <w:pStyle w:val="B3"/>
        <w:rPr>
          <w:noProof/>
          <w:lang w:eastAsia="zh-CN"/>
        </w:rPr>
      </w:pPr>
      <w:r>
        <w:rPr>
          <w:noProof/>
          <w:lang w:eastAsia="zh-CN"/>
        </w:rPr>
        <w:t>b)</w:t>
      </w:r>
      <w:r>
        <w:rPr>
          <w:noProof/>
          <w:lang w:eastAsia="zh-CN"/>
        </w:rPr>
        <w:tab/>
      </w:r>
      <w:r w:rsidRPr="005200F6">
        <w:rPr>
          <w:noProof/>
          <w:lang w:eastAsia="zh-CN"/>
        </w:rPr>
        <w:t xml:space="preserve">UP with redundant transmission </w:t>
      </w:r>
      <w:r>
        <w:rPr>
          <w:noProof/>
          <w:lang w:eastAsia="zh-CN"/>
        </w:rPr>
        <w:t>setup as "</w:t>
      </w:r>
      <w:r>
        <w:rPr>
          <w:noProof/>
        </w:rPr>
        <w:t>upRedTrans</w:t>
      </w:r>
      <w:r>
        <w:rPr>
          <w:noProof/>
          <w:lang w:eastAsia="zh-CN"/>
        </w:rPr>
        <w:t>" attribute;</w:t>
      </w:r>
    </w:p>
    <w:p w14:paraId="76CFA04C" w14:textId="77777777" w:rsidR="005E6FE7" w:rsidRDefault="005E6FE7" w:rsidP="005E6FE7">
      <w:pPr>
        <w:pStyle w:val="B2"/>
        <w:rPr>
          <w:noProof/>
          <w:lang w:eastAsia="zh-CN"/>
        </w:rPr>
      </w:pPr>
      <w:r>
        <w:rPr>
          <w:noProof/>
          <w:lang w:eastAsia="zh-CN"/>
        </w:rPr>
        <w:t>19.</w:t>
      </w:r>
      <w:r>
        <w:rPr>
          <w:noProof/>
          <w:lang w:eastAsia="zh-CN"/>
        </w:rPr>
        <w:tab/>
        <w:t>for WLAN information</w:t>
      </w:r>
      <w:r w:rsidRPr="00A93FCE">
        <w:t xml:space="preserve"> </w:t>
      </w:r>
      <w:r>
        <w:t>on</w:t>
      </w:r>
      <w:r w:rsidRPr="00A93FCE">
        <w:t xml:space="preserve"> PDU Session</w:t>
      </w:r>
      <w:r>
        <w:t xml:space="preserve">, </w:t>
      </w:r>
      <w:r w:rsidRPr="00585490">
        <w:t>if the "</w:t>
      </w:r>
      <w:proofErr w:type="spellStart"/>
      <w:r>
        <w:t>WlanPerformance</w:t>
      </w:r>
      <w:proofErr w:type="spellEnd"/>
      <w:r w:rsidRPr="00585490">
        <w:t>" feature is supported</w:t>
      </w:r>
      <w:r>
        <w:rPr>
          <w:noProof/>
          <w:lang w:eastAsia="zh-CN"/>
        </w:rPr>
        <w:t>:</w:t>
      </w:r>
    </w:p>
    <w:p w14:paraId="164587EE" w14:textId="77777777" w:rsidR="005E6FE7" w:rsidRDefault="005E6FE7" w:rsidP="005E6FE7">
      <w:pPr>
        <w:pStyle w:val="B3"/>
        <w:rPr>
          <w:noProof/>
          <w:lang w:eastAsia="zh-CN"/>
        </w:rPr>
      </w:pPr>
      <w:r>
        <w:rPr>
          <w:noProof/>
          <w:lang w:eastAsia="zh-CN"/>
        </w:rPr>
        <w:t>a)</w:t>
      </w:r>
      <w:r>
        <w:rPr>
          <w:noProof/>
          <w:lang w:eastAsia="zh-CN"/>
        </w:rPr>
        <w:tab/>
      </w:r>
      <w:r w:rsidRPr="00497A57">
        <w:rPr>
          <w:noProof/>
          <w:lang w:eastAsia="zh-CN"/>
        </w:rPr>
        <w:t>SSID</w:t>
      </w:r>
      <w:r>
        <w:rPr>
          <w:noProof/>
          <w:lang w:eastAsia="zh-CN"/>
        </w:rPr>
        <w:t xml:space="preserve"> or </w:t>
      </w:r>
      <w:r w:rsidRPr="00497A57">
        <w:rPr>
          <w:noProof/>
          <w:lang w:eastAsia="zh-CN"/>
        </w:rPr>
        <w:t>BSSID that the PDU session is related to</w:t>
      </w:r>
      <w:r>
        <w:rPr>
          <w:noProof/>
          <w:lang w:eastAsia="zh-CN"/>
        </w:rPr>
        <w:t xml:space="preserve"> as "</w:t>
      </w:r>
      <w:r>
        <w:rPr>
          <w:noProof/>
        </w:rPr>
        <w:t>ssId</w:t>
      </w:r>
      <w:r>
        <w:rPr>
          <w:noProof/>
          <w:lang w:eastAsia="zh-CN"/>
        </w:rPr>
        <w:t>" or "</w:t>
      </w:r>
      <w:r>
        <w:rPr>
          <w:noProof/>
        </w:rPr>
        <w:t>bssId</w:t>
      </w:r>
      <w:r>
        <w:rPr>
          <w:noProof/>
          <w:lang w:eastAsia="zh-CN"/>
        </w:rPr>
        <w:t>" attribute; and</w:t>
      </w:r>
    </w:p>
    <w:p w14:paraId="047C7F45" w14:textId="77777777" w:rsidR="005E6FE7" w:rsidRDefault="005E6FE7" w:rsidP="005E6FE7">
      <w:pPr>
        <w:pStyle w:val="B3"/>
        <w:rPr>
          <w:noProof/>
          <w:lang w:eastAsia="zh-CN"/>
        </w:rPr>
      </w:pPr>
      <w:r>
        <w:rPr>
          <w:noProof/>
          <w:lang w:eastAsia="zh-CN"/>
        </w:rPr>
        <w:t>b)</w:t>
      </w:r>
      <w:r>
        <w:rPr>
          <w:noProof/>
          <w:lang w:eastAsia="zh-CN"/>
        </w:rPr>
        <w:tab/>
      </w:r>
      <w:r w:rsidRPr="009F6F6B">
        <w:rPr>
          <w:noProof/>
          <w:lang w:eastAsia="zh-CN"/>
        </w:rPr>
        <w:tab/>
      </w:r>
      <w:r>
        <w:rPr>
          <w:noProof/>
          <w:lang w:eastAsia="zh-CN"/>
        </w:rPr>
        <w:t>s</w:t>
      </w:r>
      <w:r w:rsidRPr="00497A57">
        <w:rPr>
          <w:noProof/>
          <w:lang w:eastAsia="zh-CN"/>
        </w:rPr>
        <w:t xml:space="preserve">tart time </w:t>
      </w:r>
      <w:r>
        <w:rPr>
          <w:noProof/>
          <w:lang w:eastAsia="zh-CN"/>
        </w:rPr>
        <w:t xml:space="preserve">or end time </w:t>
      </w:r>
      <w:r w:rsidRPr="00497A57">
        <w:rPr>
          <w:noProof/>
          <w:lang w:eastAsia="zh-CN"/>
        </w:rPr>
        <w:t xml:space="preserve">of the PDU Session for WLAN </w:t>
      </w:r>
      <w:r w:rsidRPr="009F6F6B">
        <w:rPr>
          <w:noProof/>
          <w:lang w:eastAsia="zh-CN"/>
        </w:rPr>
        <w:t>as "</w:t>
      </w:r>
      <w:r>
        <w:rPr>
          <w:noProof/>
          <w:lang w:eastAsia="zh-CN"/>
        </w:rPr>
        <w:t>start</w:t>
      </w:r>
      <w:r w:rsidRPr="009F6F6B">
        <w:rPr>
          <w:noProof/>
          <w:lang w:eastAsia="zh-CN"/>
        </w:rPr>
        <w:t>W</w:t>
      </w:r>
      <w:r>
        <w:rPr>
          <w:noProof/>
          <w:lang w:eastAsia="zh-CN"/>
        </w:rPr>
        <w:t>lan</w:t>
      </w:r>
      <w:r w:rsidRPr="009F6F6B">
        <w:rPr>
          <w:noProof/>
          <w:lang w:eastAsia="zh-CN"/>
        </w:rPr>
        <w:t xml:space="preserve">" </w:t>
      </w:r>
      <w:r>
        <w:rPr>
          <w:noProof/>
          <w:lang w:eastAsia="zh-CN"/>
        </w:rPr>
        <w:t xml:space="preserve">or </w:t>
      </w:r>
      <w:r w:rsidRPr="009F6F6B">
        <w:rPr>
          <w:noProof/>
          <w:lang w:eastAsia="zh-CN"/>
        </w:rPr>
        <w:t>"</w:t>
      </w:r>
      <w:r>
        <w:rPr>
          <w:noProof/>
          <w:lang w:eastAsia="zh-CN"/>
        </w:rPr>
        <w:t>end</w:t>
      </w:r>
      <w:r w:rsidRPr="009F6F6B">
        <w:rPr>
          <w:noProof/>
          <w:lang w:eastAsia="zh-CN"/>
        </w:rPr>
        <w:t>W</w:t>
      </w:r>
      <w:r>
        <w:rPr>
          <w:noProof/>
          <w:lang w:eastAsia="zh-CN"/>
        </w:rPr>
        <w:t>lan</w:t>
      </w:r>
      <w:r w:rsidRPr="009F6F6B">
        <w:rPr>
          <w:noProof/>
          <w:lang w:eastAsia="zh-CN"/>
        </w:rPr>
        <w:t>" attribute</w:t>
      </w:r>
      <w:r>
        <w:rPr>
          <w:noProof/>
          <w:lang w:eastAsia="zh-CN"/>
        </w:rPr>
        <w:t>;</w:t>
      </w:r>
    </w:p>
    <w:p w14:paraId="372B2A52" w14:textId="77777777" w:rsidR="005E6FE7" w:rsidRDefault="005E6FE7" w:rsidP="005E6FE7">
      <w:pPr>
        <w:pStyle w:val="B2"/>
        <w:rPr>
          <w:noProof/>
          <w:lang w:eastAsia="zh-CN"/>
        </w:rPr>
      </w:pPr>
      <w:r>
        <w:rPr>
          <w:noProof/>
          <w:lang w:eastAsia="zh-CN"/>
        </w:rPr>
        <w:t>20. for obtaining the UPF information, if the "</w:t>
      </w:r>
      <w:proofErr w:type="spellStart"/>
      <w:r>
        <w:t>ServiceExperience</w:t>
      </w:r>
      <w:proofErr w:type="spellEnd"/>
      <w:r>
        <w:t>" and/or</w:t>
      </w:r>
      <w:r w:rsidRPr="00B43EB1">
        <w:rPr>
          <w:rFonts w:hint="eastAsia"/>
          <w:lang w:eastAsia="zh-CN"/>
        </w:rPr>
        <w:t xml:space="preserve"> </w:t>
      </w:r>
      <w:r>
        <w:rPr>
          <w:lang w:eastAsia="zh-CN"/>
        </w:rPr>
        <w:t>"</w:t>
      </w:r>
      <w:proofErr w:type="spellStart"/>
      <w:r>
        <w:rPr>
          <w:rFonts w:hint="eastAsia"/>
          <w:lang w:eastAsia="zh-CN"/>
        </w:rPr>
        <w:t>Dn</w:t>
      </w:r>
      <w:r>
        <w:t>Performance</w:t>
      </w:r>
      <w:proofErr w:type="spellEnd"/>
      <w:r>
        <w:t>"</w:t>
      </w:r>
      <w:r>
        <w:rPr>
          <w:noProof/>
          <w:lang w:eastAsia="zh-CN"/>
        </w:rPr>
        <w:t xml:space="preserve"> feature is supported:</w:t>
      </w:r>
    </w:p>
    <w:p w14:paraId="0E0364BB" w14:textId="77777777" w:rsidR="005E6FE7" w:rsidRDefault="005E6FE7" w:rsidP="005E6FE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of</w:t>
      </w:r>
      <w:r w:rsidRPr="00E9603C">
        <w:rPr>
          <w:lang w:eastAsia="zh-CN"/>
        </w:rPr>
        <w:t xml:space="preserve"> the UPF serving the UE</w:t>
      </w:r>
      <w:r>
        <w:rPr>
          <w:noProof/>
          <w:lang w:eastAsia="zh-CN"/>
        </w:rPr>
        <w:t xml:space="preserve"> provided as "upfInfo" attribute.</w:t>
      </w:r>
    </w:p>
    <w:p w14:paraId="333C24B7" w14:textId="77777777" w:rsidR="005E6FE7" w:rsidRDefault="005E6FE7" w:rsidP="005E6FE7">
      <w:pPr>
        <w:pStyle w:val="B2"/>
        <w:rPr>
          <w:noProof/>
          <w:lang w:eastAsia="zh-CN"/>
        </w:rPr>
      </w:pPr>
      <w:r>
        <w:rPr>
          <w:noProof/>
          <w:lang w:eastAsia="zh-CN"/>
        </w:rPr>
        <w:t>21. for obtaining the</w:t>
      </w:r>
      <w:r w:rsidRPr="00BA7DD0">
        <w:rPr>
          <w:noProof/>
          <w:lang w:eastAsia="zh-CN"/>
        </w:rPr>
        <w:t xml:space="preserve"> </w:t>
      </w:r>
      <w:r>
        <w:rPr>
          <w:noProof/>
          <w:lang w:eastAsia="zh-CN"/>
        </w:rPr>
        <w:t>User Plane status information, if the "</w:t>
      </w:r>
      <w:proofErr w:type="spellStart"/>
      <w:r>
        <w:t>UeCommunication</w:t>
      </w:r>
      <w:proofErr w:type="spellEnd"/>
      <w:r>
        <w:t>"</w:t>
      </w:r>
      <w:r>
        <w:rPr>
          <w:noProof/>
          <w:lang w:eastAsia="zh-CN"/>
        </w:rPr>
        <w:t xml:space="preserve"> feature is supported:</w:t>
      </w:r>
    </w:p>
    <w:p w14:paraId="25593E99" w14:textId="77777777" w:rsidR="005E6FE7" w:rsidRDefault="005E6FE7" w:rsidP="005E6FE7">
      <w:pPr>
        <w:pStyle w:val="B3"/>
        <w:rPr>
          <w:noProof/>
          <w:lang w:eastAsia="zh-CN"/>
        </w:rPr>
      </w:pPr>
      <w:r>
        <w:rPr>
          <w:noProof/>
        </w:rPr>
        <w:t>a)</w:t>
      </w:r>
      <w:r>
        <w:rPr>
          <w:noProof/>
          <w:lang w:eastAsia="zh-CN"/>
        </w:rPr>
        <w:tab/>
        <w:t>the</w:t>
      </w:r>
      <w:r w:rsidRPr="00B532F6">
        <w:rPr>
          <w:lang w:eastAsia="zh-CN"/>
        </w:rPr>
        <w:t xml:space="preserve"> </w:t>
      </w:r>
      <w:r w:rsidRPr="00E9603C">
        <w:rPr>
          <w:lang w:eastAsia="zh-CN"/>
        </w:rPr>
        <w:t xml:space="preserve">information </w:t>
      </w:r>
      <w:r>
        <w:rPr>
          <w:lang w:eastAsia="zh-CN"/>
        </w:rPr>
        <w:t>about the User Plane status</w:t>
      </w:r>
      <w:r>
        <w:rPr>
          <w:noProof/>
          <w:lang w:eastAsia="zh-CN"/>
        </w:rPr>
        <w:t xml:space="preserve"> provided as "pduSessInfos" attribute.</w:t>
      </w:r>
    </w:p>
    <w:p w14:paraId="6BC33D4F" w14:textId="77777777" w:rsidR="005E6FE7" w:rsidRDefault="005E6FE7" w:rsidP="005E6FE7">
      <w:pPr>
        <w:pStyle w:val="B2"/>
        <w:rPr>
          <w:noProof/>
          <w:lang w:eastAsia="zh-CN"/>
        </w:rPr>
      </w:pPr>
      <w:r>
        <w:rPr>
          <w:noProof/>
          <w:lang w:eastAsia="zh-CN"/>
        </w:rPr>
        <w:t>22.</w:t>
      </w:r>
      <w:r>
        <w:rPr>
          <w:noProof/>
          <w:lang w:eastAsia="zh-CN"/>
        </w:rPr>
        <w:tab/>
        <w:t>for a</w:t>
      </w:r>
      <w:r>
        <w:rPr>
          <w:rFonts w:hint="eastAsia"/>
          <w:noProof/>
          <w:lang w:eastAsia="zh-CN"/>
        </w:rPr>
        <w:t xml:space="preserve"> satellite backhaul category</w:t>
      </w:r>
      <w:r>
        <w:rPr>
          <w:noProof/>
        </w:rPr>
        <w:t xml:space="preserve"> </w:t>
      </w:r>
      <w:r>
        <w:rPr>
          <w:rFonts w:hint="eastAsia"/>
          <w:noProof/>
          <w:lang w:eastAsia="zh-CN"/>
        </w:rPr>
        <w:t>c</w:t>
      </w:r>
      <w:r>
        <w:rPr>
          <w:noProof/>
        </w:rPr>
        <w:t xml:space="preserve">hange, if the </w:t>
      </w:r>
      <w:r>
        <w:rPr>
          <w:noProof/>
          <w:lang w:eastAsia="zh-CN"/>
        </w:rPr>
        <w:t>"</w:t>
      </w:r>
      <w:r w:rsidRPr="003803AA">
        <w:rPr>
          <w:noProof/>
        </w:rPr>
        <w:t>EnSatBackhaulCategoryChg</w:t>
      </w:r>
      <w:r>
        <w:rPr>
          <w:noProof/>
          <w:lang w:eastAsia="zh-CN"/>
        </w:rPr>
        <w:t>" feature is supported:</w:t>
      </w:r>
    </w:p>
    <w:p w14:paraId="3C13F5B6" w14:textId="77777777" w:rsidR="005E6FE7" w:rsidRDefault="005E6FE7" w:rsidP="005E6FE7">
      <w:pPr>
        <w:pStyle w:val="B3"/>
        <w:rPr>
          <w:noProof/>
          <w:lang w:eastAsia="zh-CN"/>
        </w:rPr>
      </w:pPr>
      <w:r>
        <w:rPr>
          <w:noProof/>
        </w:rPr>
        <w:t>a)</w:t>
      </w:r>
      <w:r>
        <w:rPr>
          <w:noProof/>
          <w:lang w:eastAsia="zh-CN"/>
        </w:rPr>
        <w:tab/>
      </w:r>
      <w:r>
        <w:rPr>
          <w:rFonts w:hint="eastAsia"/>
          <w:noProof/>
          <w:lang w:eastAsia="zh-CN"/>
        </w:rPr>
        <w:t>satellite backhaul category</w:t>
      </w:r>
      <w:r>
        <w:rPr>
          <w:noProof/>
          <w:lang w:eastAsia="zh-CN"/>
        </w:rPr>
        <w:t xml:space="preserve"> as "</w:t>
      </w:r>
      <w:r>
        <w:rPr>
          <w:rFonts w:hint="eastAsia"/>
          <w:noProof/>
          <w:lang w:eastAsia="zh-CN"/>
        </w:rPr>
        <w:t>satBackhaulCat</w:t>
      </w:r>
      <w:r>
        <w:rPr>
          <w:noProof/>
          <w:lang w:eastAsia="zh-CN"/>
        </w:rPr>
        <w:t>" attribute.</w:t>
      </w:r>
    </w:p>
    <w:p w14:paraId="64C62440" w14:textId="77777777" w:rsidR="005E6FE7" w:rsidRDefault="005E6FE7" w:rsidP="005E6FE7">
      <w:pPr>
        <w:pStyle w:val="B2"/>
        <w:rPr>
          <w:noProof/>
          <w:lang w:eastAsia="zh-CN"/>
        </w:rPr>
      </w:pPr>
      <w:r>
        <w:rPr>
          <w:noProof/>
          <w:lang w:eastAsia="zh-CN"/>
        </w:rPr>
        <w:t>23.</w:t>
      </w:r>
      <w:r>
        <w:rPr>
          <w:noProof/>
          <w:lang w:eastAsia="zh-CN"/>
        </w:rPr>
        <w:tab/>
        <w:t>for traffic correlation</w:t>
      </w:r>
      <w:r>
        <w:rPr>
          <w:noProof/>
        </w:rPr>
        <w:t xml:space="preserve">, if </w:t>
      </w:r>
      <w:r w:rsidRPr="00585490">
        <w:t xml:space="preserve">the </w:t>
      </w:r>
      <w:r>
        <w:t>"</w:t>
      </w:r>
      <w:proofErr w:type="spellStart"/>
      <w:r>
        <w:t>CommonEASDNAI</w:t>
      </w:r>
      <w:proofErr w:type="spellEnd"/>
      <w:r w:rsidRPr="00585490">
        <w:t>" feature is supported</w:t>
      </w:r>
      <w:r>
        <w:rPr>
          <w:noProof/>
          <w:lang w:eastAsia="zh-CN"/>
        </w:rPr>
        <w:t>:</w:t>
      </w:r>
    </w:p>
    <w:p w14:paraId="2069A2FD" w14:textId="77777777" w:rsidR="005E6FE7" w:rsidRDefault="005E6FE7" w:rsidP="005E6FE7">
      <w:pPr>
        <w:pStyle w:val="B3"/>
        <w:rPr>
          <w:noProof/>
          <w:lang w:eastAsia="zh-CN"/>
        </w:rPr>
      </w:pPr>
      <w:r>
        <w:rPr>
          <w:noProof/>
        </w:rPr>
        <w:lastRenderedPageBreak/>
        <w:t>a)</w:t>
      </w:r>
      <w:r>
        <w:rPr>
          <w:noProof/>
          <w:lang w:eastAsia="zh-CN"/>
        </w:rPr>
        <w:tab/>
        <w:t xml:space="preserve">the traffic correlation information in the "trafCorreInfo" attribute, if the "notifUri" attribute, </w:t>
      </w:r>
      <w:r w:rsidRPr="00952A12">
        <w:rPr>
          <w:noProof/>
          <w:lang w:eastAsia="zh-CN"/>
        </w:rPr>
        <w:t xml:space="preserve">"notifCorrId" attribute </w:t>
      </w:r>
      <w:r>
        <w:rPr>
          <w:noProof/>
          <w:lang w:eastAsia="zh-CN"/>
        </w:rPr>
        <w:t>and "tfcCorrId" attribute are provided in the PCC rule, and the common EAS is not provided in the PCC rule or the SMF decides to trigger EAS discovery for the set of UE(s).</w:t>
      </w:r>
    </w:p>
    <w:p w14:paraId="0F9E816E" w14:textId="77777777" w:rsidR="005E6FE7" w:rsidRPr="00B71FDB" w:rsidRDefault="005E6FE7" w:rsidP="005E6FE7">
      <w:pPr>
        <w:pStyle w:val="NO"/>
        <w:rPr>
          <w:rFonts w:eastAsia="DengXian"/>
          <w:lang w:val="x-none"/>
        </w:rPr>
      </w:pPr>
      <w:r>
        <w:rPr>
          <w:rFonts w:eastAsia="DengXian"/>
          <w:lang w:val="x-none"/>
        </w:rPr>
        <w:t>NOTE </w:t>
      </w:r>
      <w:r>
        <w:rPr>
          <w:rFonts w:eastAsia="DengXian"/>
          <w:lang w:val="en-US"/>
        </w:rPr>
        <w:t>11</w:t>
      </w:r>
      <w:r>
        <w:rPr>
          <w:rFonts w:eastAsia="DengXian"/>
          <w:lang w:val="x-none"/>
        </w:rPr>
        <w:t>:</w:t>
      </w:r>
      <w:r>
        <w:rPr>
          <w:rFonts w:eastAsia="DengXian"/>
          <w:lang w:val="x-none"/>
        </w:rPr>
        <w:tab/>
      </w:r>
      <w:r>
        <w:rPr>
          <w:rFonts w:eastAsia="DengXian"/>
          <w:lang w:val="en-US"/>
        </w:rPr>
        <w:t>Traffic correlation</w:t>
      </w:r>
      <w:r>
        <w:rPr>
          <w:rFonts w:eastAsia="DengXian"/>
          <w:lang w:val="x-none"/>
        </w:rPr>
        <w:t xml:space="preserve"> notification</w:t>
      </w:r>
      <w:r>
        <w:rPr>
          <w:rFonts w:eastAsia="DengXian"/>
          <w:lang w:val="en-US"/>
        </w:rPr>
        <w:t xml:space="preserve"> </w:t>
      </w:r>
      <w:r>
        <w:rPr>
          <w:rFonts w:eastAsia="DengXian"/>
          <w:lang w:val="x-none"/>
        </w:rPr>
        <w:t xml:space="preserve">can be the result of an implicit subscription of the PCF on behalf of the NEF as part of setting PCC rule(s) via the </w:t>
      </w:r>
      <w:proofErr w:type="spellStart"/>
      <w:r>
        <w:rPr>
          <w:rFonts w:eastAsia="DengXian"/>
          <w:lang w:val="x-none"/>
        </w:rPr>
        <w:t>Npcf_SMPolicyControl</w:t>
      </w:r>
      <w:proofErr w:type="spellEnd"/>
      <w:r>
        <w:rPr>
          <w:rFonts w:eastAsia="DengXian"/>
          <w:lang w:val="x-none"/>
        </w:rPr>
        <w:t xml:space="preserve"> service (see clause</w:t>
      </w:r>
      <w:r>
        <w:rPr>
          <w:rFonts w:eastAsia="DengXian"/>
        </w:rPr>
        <w:t> </w:t>
      </w:r>
      <w:r>
        <w:rPr>
          <w:rFonts w:eastAsia="DengXian"/>
          <w:lang w:val="x-none"/>
        </w:rPr>
        <w:t>4.2.6.2.6.2 of 3GPP TS 29.512 [</w:t>
      </w:r>
      <w:r>
        <w:rPr>
          <w:rFonts w:eastAsia="DengXian"/>
          <w:lang w:val="en-US"/>
        </w:rPr>
        <w:t>14</w:t>
      </w:r>
      <w:r>
        <w:rPr>
          <w:rFonts w:eastAsia="DengXian"/>
          <w:lang w:val="x-none"/>
        </w:rPr>
        <w:t>]).</w:t>
      </w:r>
    </w:p>
    <w:p w14:paraId="4ED8114E" w14:textId="77777777" w:rsidR="005E6FE7" w:rsidRDefault="005E6FE7" w:rsidP="005E6FE7">
      <w:pPr>
        <w:pStyle w:val="B10"/>
        <w:rPr>
          <w:noProof/>
          <w:lang w:eastAsia="zh-CN"/>
        </w:rPr>
      </w:pPr>
      <w:r>
        <w:rPr>
          <w:noProof/>
          <w:lang w:eastAsia="zh-CN"/>
        </w:rPr>
        <w:t>-</w:t>
      </w:r>
      <w:r>
        <w:rPr>
          <w:noProof/>
          <w:lang w:eastAsia="zh-CN"/>
        </w:rPr>
        <w:tab/>
        <w:t xml:space="preserve">an URI for further AF acknowledgement in the </w:t>
      </w:r>
      <w:r>
        <w:t>"</w:t>
      </w:r>
      <w:proofErr w:type="spellStart"/>
      <w:r>
        <w:t>ackUri</w:t>
      </w:r>
      <w:proofErr w:type="spellEnd"/>
      <w:r>
        <w:t xml:space="preserve">" attribute if the </w:t>
      </w:r>
      <w:r>
        <w:rPr>
          <w:noProof/>
          <w:lang w:eastAsia="zh-CN"/>
        </w:rPr>
        <w:t>SMF determines to wait for the AF acknowledgement before activating the new UP path associated with the new DNAI.</w:t>
      </w:r>
    </w:p>
    <w:p w14:paraId="521CCDF4" w14:textId="77777777" w:rsidR="005E6FE7" w:rsidRDefault="005E6FE7" w:rsidP="005E6FE7">
      <w:pPr>
        <w:pStyle w:val="NO"/>
        <w:rPr>
          <w:noProof/>
          <w:lang w:eastAsia="zh-CN"/>
        </w:rPr>
      </w:pPr>
      <w:r>
        <w:rPr>
          <w:noProof/>
        </w:rPr>
        <w:t>NOTE 12:</w:t>
      </w:r>
      <w:r>
        <w:rPr>
          <w:noProof/>
        </w:rPr>
        <w:tab/>
        <w:t xml:space="preserve">Based on the indication of </w:t>
      </w:r>
      <w:r>
        <w:t>AF acknowledgment to be expected</w:t>
      </w:r>
      <w:r>
        <w:rPr>
          <w:noProof/>
        </w:rPr>
        <w:t xml:space="preserve"> </w:t>
      </w:r>
      <w:r>
        <w:t xml:space="preserve">in the PCC rules received from the PCF and local configuration, the SMF may </w:t>
      </w:r>
      <w:r>
        <w:rPr>
          <w:noProof/>
        </w:rPr>
        <w:t xml:space="preserve">determine to </w:t>
      </w:r>
      <w:r>
        <w:rPr>
          <w:noProof/>
          <w:lang w:eastAsia="zh-CN"/>
        </w:rPr>
        <w:t>wait for the AF acknowledgement before activating the new UP path associated with the new DNAI.</w:t>
      </w:r>
    </w:p>
    <w:p w14:paraId="3615E3B5" w14:textId="77777777" w:rsidR="005E6FE7" w:rsidRPr="005E4632" w:rsidRDefault="005E6FE7" w:rsidP="005E6FE7">
      <w:pPr>
        <w:pStyle w:val="B2"/>
        <w:rPr>
          <w:noProof/>
          <w:lang w:eastAsia="zh-CN"/>
        </w:rPr>
      </w:pPr>
      <w:r>
        <w:rPr>
          <w:noProof/>
          <w:lang w:eastAsia="zh-CN"/>
        </w:rPr>
        <w:t>24</w:t>
      </w:r>
      <w:r w:rsidRPr="005E4632">
        <w:rPr>
          <w:noProof/>
          <w:lang w:eastAsia="zh-CN"/>
        </w:rPr>
        <w:t>.</w:t>
      </w:r>
      <w:r w:rsidRPr="005E4632">
        <w:rPr>
          <w:noProof/>
          <w:lang w:eastAsia="zh-CN"/>
        </w:rPr>
        <w:tab/>
        <w:t>f</w:t>
      </w:r>
      <w:r>
        <w:rPr>
          <w:noProof/>
          <w:lang w:eastAsia="zh-CN"/>
        </w:rPr>
        <w:t xml:space="preserve">or a traffic route requirement installation outcome notification, </w:t>
      </w:r>
      <w:r w:rsidRPr="00511069">
        <w:rPr>
          <w:noProof/>
        </w:rPr>
        <w:t>if the "</w:t>
      </w:r>
      <w:r>
        <w:rPr>
          <w:noProof/>
        </w:rPr>
        <w:t>TraffRouteReq</w:t>
      </w:r>
      <w:r w:rsidRPr="00511069">
        <w:rPr>
          <w:noProof/>
        </w:rPr>
        <w:t>Outcome" feature is supported</w:t>
      </w:r>
      <w:r>
        <w:rPr>
          <w:noProof/>
          <w:lang w:eastAsia="zh-CN"/>
        </w:rPr>
        <w:t>:</w:t>
      </w:r>
    </w:p>
    <w:p w14:paraId="00CD56F9" w14:textId="77777777" w:rsidR="005E6FE7" w:rsidRDefault="005E6FE7" w:rsidP="005E6FE7">
      <w:pPr>
        <w:pStyle w:val="B3"/>
        <w:rPr>
          <w:noProof/>
        </w:rPr>
      </w:pPr>
      <w:r>
        <w:rPr>
          <w:noProof/>
          <w:lang w:eastAsia="zh-CN"/>
        </w:rPr>
        <w:t>a)</w:t>
      </w:r>
      <w:r>
        <w:rPr>
          <w:noProof/>
          <w:lang w:eastAsia="zh-CN"/>
        </w:rPr>
        <w:tab/>
      </w:r>
      <w:r w:rsidRPr="00511069">
        <w:rPr>
          <w:noProof/>
        </w:rPr>
        <w:t xml:space="preserve">the information indicating the </w:t>
      </w:r>
      <w:r>
        <w:rPr>
          <w:noProof/>
        </w:rPr>
        <w:t>installation outcome of the traffic routing requirements</w:t>
      </w:r>
      <w:r w:rsidRPr="00511069">
        <w:rPr>
          <w:noProof/>
        </w:rPr>
        <w:t xml:space="preserve"> within the "</w:t>
      </w:r>
      <w:r>
        <w:rPr>
          <w:noProof/>
        </w:rPr>
        <w:t>traffRouteReq</w:t>
      </w:r>
      <w:r w:rsidRPr="00511069">
        <w:rPr>
          <w:noProof/>
        </w:rPr>
        <w:t>Outcome" attribute.</w:t>
      </w:r>
    </w:p>
    <w:p w14:paraId="608E351E" w14:textId="77777777" w:rsidR="005E6FE7" w:rsidRDefault="005E6FE7" w:rsidP="005E6FE7">
      <w:pPr>
        <w:pStyle w:val="B3"/>
        <w:rPr>
          <w:noProof/>
          <w:lang w:eastAsia="zh-CN"/>
        </w:rPr>
      </w:pPr>
      <w:r>
        <w:rPr>
          <w:noProof/>
        </w:rPr>
        <w:t>b)</w:t>
      </w:r>
      <w:r>
        <w:rPr>
          <w:noProof/>
        </w:rPr>
        <w:tab/>
        <w:t xml:space="preserve">the </w:t>
      </w:r>
      <w:r w:rsidRPr="005E4632">
        <w:rPr>
          <w:noProof/>
          <w:lang w:eastAsia="zh-CN"/>
        </w:rPr>
        <w:t xml:space="preserve">source DNAI and/or target DNAI </w:t>
      </w:r>
      <w:r>
        <w:rPr>
          <w:noProof/>
          <w:lang w:eastAsia="zh-CN"/>
        </w:rPr>
        <w:t>within the</w:t>
      </w:r>
      <w:r w:rsidRPr="005E4632">
        <w:rPr>
          <w:noProof/>
          <w:lang w:eastAsia="zh-CN"/>
        </w:rPr>
        <w:t xml:space="preserve"> "sourceDnai" attribute and "targetDnai" attribute </w:t>
      </w:r>
      <w:r>
        <w:rPr>
          <w:noProof/>
          <w:lang w:eastAsia="zh-CN"/>
        </w:rPr>
        <w:t xml:space="preserve">respectively, </w:t>
      </w:r>
      <w:r w:rsidRPr="005E4632">
        <w:rPr>
          <w:noProof/>
          <w:lang w:eastAsia="zh-CN"/>
        </w:rPr>
        <w:t xml:space="preserve">if </w:t>
      </w:r>
      <w:r>
        <w:rPr>
          <w:noProof/>
          <w:lang w:eastAsia="zh-CN"/>
        </w:rPr>
        <w:t xml:space="preserve">the </w:t>
      </w:r>
      <w:r w:rsidRPr="005E4632">
        <w:rPr>
          <w:noProof/>
          <w:lang w:eastAsia="zh-CN"/>
        </w:rPr>
        <w:t>DNAI is changed;</w:t>
      </w:r>
    </w:p>
    <w:p w14:paraId="4A98B59D" w14:textId="77777777" w:rsidR="005E6FE7" w:rsidRDefault="005E6FE7" w:rsidP="005E6FE7">
      <w:pPr>
        <w:pStyle w:val="B3"/>
        <w:rPr>
          <w:noProof/>
        </w:rPr>
      </w:pPr>
      <w:r>
        <w:rPr>
          <w:noProof/>
          <w:lang w:eastAsia="zh-CN"/>
        </w:rPr>
        <w:t>c)</w:t>
      </w:r>
      <w:r>
        <w:rPr>
          <w:noProof/>
          <w:lang w:eastAsia="zh-CN"/>
        </w:rPr>
        <w:tab/>
      </w:r>
      <w:r w:rsidRPr="005E4632">
        <w:rPr>
          <w:noProof/>
          <w:lang w:eastAsia="zh-CN"/>
        </w:rPr>
        <w:t xml:space="preserve">if available, for the source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sourceT</w:t>
      </w:r>
      <w:r w:rsidRPr="005E4632">
        <w:rPr>
          <w:noProof/>
        </w:rPr>
        <w:t>raRouting" attribute;</w:t>
      </w:r>
      <w:r>
        <w:rPr>
          <w:noProof/>
        </w:rPr>
        <w:t xml:space="preserve"> and</w:t>
      </w:r>
    </w:p>
    <w:p w14:paraId="5F7C14AF" w14:textId="77777777" w:rsidR="005E6FE7" w:rsidRDefault="005E6FE7" w:rsidP="005E6FE7">
      <w:pPr>
        <w:pStyle w:val="B3"/>
        <w:rPr>
          <w:noProof/>
          <w:lang w:eastAsia="zh-CN"/>
        </w:rPr>
      </w:pPr>
      <w:r>
        <w:rPr>
          <w:noProof/>
          <w:lang w:eastAsia="zh-CN"/>
        </w:rPr>
        <w:t>d)</w:t>
      </w:r>
      <w:r>
        <w:rPr>
          <w:noProof/>
          <w:lang w:eastAsia="zh-CN"/>
        </w:rPr>
        <w:tab/>
      </w:r>
      <w:r w:rsidRPr="005E4632">
        <w:rPr>
          <w:noProof/>
          <w:lang w:eastAsia="zh-CN"/>
        </w:rPr>
        <w:t xml:space="preserve">if available, for the target DNAI, </w:t>
      </w:r>
      <w:r>
        <w:rPr>
          <w:noProof/>
          <w:lang w:eastAsia="zh-CN"/>
        </w:rPr>
        <w:t xml:space="preserve">the </w:t>
      </w:r>
      <w:r w:rsidRPr="005E4632">
        <w:rPr>
          <w:noProof/>
          <w:lang w:eastAsia="zh-CN"/>
        </w:rPr>
        <w:t xml:space="preserve">N6 traffic routing information related to the UE </w:t>
      </w:r>
      <w:r>
        <w:rPr>
          <w:noProof/>
          <w:lang w:eastAsia="zh-CN"/>
        </w:rPr>
        <w:t>within the</w:t>
      </w:r>
      <w:r w:rsidRPr="005E4632">
        <w:rPr>
          <w:noProof/>
          <w:lang w:eastAsia="zh-CN"/>
        </w:rPr>
        <w:t xml:space="preserve"> "targetT</w:t>
      </w:r>
      <w:r w:rsidRPr="005E4632">
        <w:rPr>
          <w:noProof/>
        </w:rPr>
        <w:t>raRouting" attribute</w:t>
      </w:r>
      <w:r w:rsidRPr="005E4632">
        <w:rPr>
          <w:noProof/>
          <w:lang w:eastAsia="zh-CN"/>
        </w:rPr>
        <w:t>;</w:t>
      </w:r>
    </w:p>
    <w:p w14:paraId="363276CF" w14:textId="77777777" w:rsidR="005E6FE7" w:rsidRPr="00B91735" w:rsidRDefault="005E6FE7" w:rsidP="005E6FE7">
      <w:pPr>
        <w:pStyle w:val="NO"/>
        <w:rPr>
          <w:rFonts w:eastAsia="DengXian"/>
        </w:rPr>
      </w:pPr>
      <w:r>
        <w:rPr>
          <w:noProof/>
          <w:lang w:eastAsia="zh-CN"/>
        </w:rPr>
        <w:t>NOTE</w:t>
      </w:r>
      <w:r w:rsidRPr="005E4632">
        <w:rPr>
          <w:noProof/>
        </w:rPr>
        <w:t> </w:t>
      </w:r>
      <w:r>
        <w:rPr>
          <w:noProof/>
        </w:rPr>
        <w:t>13:</w:t>
      </w:r>
      <w:r w:rsidRPr="00D1308C">
        <w:rPr>
          <w:rFonts w:eastAsia="DengXian"/>
          <w:lang w:val="x-none"/>
        </w:rPr>
        <w:t xml:space="preserve"> </w:t>
      </w:r>
      <w:r w:rsidRPr="004E5BD7">
        <w:rPr>
          <w:rFonts w:eastAsia="DengXian"/>
          <w:lang w:val="en-US"/>
        </w:rPr>
        <w:t>Th</w:t>
      </w:r>
      <w:r>
        <w:rPr>
          <w:rFonts w:eastAsia="DengXian"/>
          <w:lang w:val="en-US"/>
        </w:rPr>
        <w:t xml:space="preserve">e </w:t>
      </w:r>
      <w:r w:rsidRPr="006215A9">
        <w:rPr>
          <w:rFonts w:eastAsia="DengXian"/>
        </w:rPr>
        <w:t>Traffic Routing Requirement Installation Outcome Notification i.e. N6 traffic routing requirement</w:t>
      </w:r>
      <w:r>
        <w:rPr>
          <w:rFonts w:eastAsia="DengXian"/>
        </w:rPr>
        <w:t>s installation outcome</w:t>
      </w:r>
      <w:r w:rsidRPr="006215A9">
        <w:rPr>
          <w:rFonts w:eastAsia="DengXian"/>
        </w:rPr>
        <w:t xml:space="preserve">, can be the result of an implicit subscription of the PCF on behalf of the NEF/AF as part of setting PCC rule(s) via the </w:t>
      </w:r>
      <w:proofErr w:type="spellStart"/>
      <w:r w:rsidRPr="006215A9">
        <w:rPr>
          <w:rFonts w:eastAsia="DengXian"/>
        </w:rPr>
        <w:t>Npcf_SMPolicyControl</w:t>
      </w:r>
      <w:proofErr w:type="spellEnd"/>
      <w:r w:rsidRPr="006215A9">
        <w:rPr>
          <w:rFonts w:eastAsia="DengXian"/>
        </w:rPr>
        <w:t xml:space="preserve"> service (see clause 4.2.6.2.6.2 of 3GPP TS 29.512 [14])</w:t>
      </w:r>
      <w:r>
        <w:rPr>
          <w:rFonts w:eastAsia="DengXian"/>
        </w:rPr>
        <w:t>.</w:t>
      </w:r>
    </w:p>
    <w:p w14:paraId="4904B8FE" w14:textId="77777777" w:rsidR="005E6FE7" w:rsidRPr="006208A3" w:rsidRDefault="005E6FE7" w:rsidP="005E6FE7">
      <w:pPr>
        <w:pStyle w:val="B2"/>
        <w:rPr>
          <w:noProof/>
          <w:lang w:eastAsia="zh-CN"/>
        </w:rPr>
      </w:pPr>
      <w:r w:rsidRPr="006208A3">
        <w:rPr>
          <w:noProof/>
          <w:lang w:eastAsia="zh-CN"/>
        </w:rPr>
        <w:t>2</w:t>
      </w:r>
      <w:r>
        <w:rPr>
          <w:noProof/>
          <w:lang w:eastAsia="zh-CN"/>
        </w:rPr>
        <w:t>5</w:t>
      </w:r>
      <w:r w:rsidRPr="006208A3">
        <w:rPr>
          <w:noProof/>
          <w:lang w:eastAsia="zh-CN"/>
        </w:rPr>
        <w:t>.</w:t>
      </w:r>
      <w:r w:rsidRPr="006208A3">
        <w:rPr>
          <w:noProof/>
          <w:lang w:eastAsia="zh-CN"/>
        </w:rPr>
        <w:tab/>
        <w:t xml:space="preserve">for a </w:t>
      </w:r>
      <w:r>
        <w:rPr>
          <w:noProof/>
          <w:lang w:eastAsia="zh-CN"/>
        </w:rPr>
        <w:t>simultaneous connectivity failure</w:t>
      </w:r>
      <w:r w:rsidRPr="006208A3">
        <w:rPr>
          <w:noProof/>
          <w:lang w:eastAsia="zh-CN"/>
        </w:rPr>
        <w:t xml:space="preserve"> notification, </w:t>
      </w:r>
      <w:r w:rsidRPr="006208A3">
        <w:rPr>
          <w:noProof/>
        </w:rPr>
        <w:t>if the "</w:t>
      </w:r>
      <w:r>
        <w:rPr>
          <w:noProof/>
        </w:rPr>
        <w:t>SimConnFailure</w:t>
      </w:r>
      <w:r w:rsidRPr="006208A3">
        <w:rPr>
          <w:noProof/>
        </w:rPr>
        <w:t>" feature is supported</w:t>
      </w:r>
      <w:r w:rsidRPr="006208A3">
        <w:rPr>
          <w:noProof/>
          <w:lang w:eastAsia="zh-CN"/>
        </w:rPr>
        <w:t>:</w:t>
      </w:r>
    </w:p>
    <w:p w14:paraId="5539C14A" w14:textId="77777777" w:rsidR="005E6FE7" w:rsidRPr="006208A3" w:rsidRDefault="005E6FE7" w:rsidP="005E6FE7">
      <w:pPr>
        <w:pStyle w:val="B3"/>
        <w:rPr>
          <w:noProof/>
          <w:lang w:eastAsia="zh-CN"/>
        </w:rPr>
      </w:pPr>
      <w:r>
        <w:rPr>
          <w:noProof/>
        </w:rPr>
        <w:t>a</w:t>
      </w:r>
      <w:r w:rsidRPr="006208A3">
        <w:rPr>
          <w:noProof/>
        </w:rPr>
        <w:t>)</w:t>
      </w:r>
      <w:r w:rsidRPr="006208A3">
        <w:rPr>
          <w:noProof/>
        </w:rPr>
        <w:tab/>
        <w:t xml:space="preserve">the </w:t>
      </w:r>
      <w:r w:rsidRPr="006208A3">
        <w:rPr>
          <w:noProof/>
          <w:lang w:eastAsia="zh-CN"/>
        </w:rPr>
        <w:t>source DNAI and/or target DNAI within the "sourceDnai" attribute and "targetDnai" attribute respectively, if the DNAI is changed;</w:t>
      </w:r>
    </w:p>
    <w:p w14:paraId="23B905A2" w14:textId="77777777" w:rsidR="005E6FE7" w:rsidRDefault="005E6FE7" w:rsidP="005E6FE7">
      <w:pPr>
        <w:pStyle w:val="NO"/>
      </w:pPr>
      <w:r w:rsidRPr="006208A3">
        <w:rPr>
          <w:noProof/>
          <w:lang w:eastAsia="zh-CN"/>
        </w:rPr>
        <w:t>NOTE</w:t>
      </w:r>
      <w:r w:rsidRPr="006208A3">
        <w:rPr>
          <w:noProof/>
        </w:rPr>
        <w:t> 1</w:t>
      </w:r>
      <w:r>
        <w:rPr>
          <w:noProof/>
        </w:rPr>
        <w:t>4</w:t>
      </w:r>
      <w:r w:rsidRPr="006208A3">
        <w:rPr>
          <w:noProof/>
        </w:rPr>
        <w:t>:</w:t>
      </w:r>
      <w:r w:rsidRPr="006208A3">
        <w:rPr>
          <w:lang w:val="x-none"/>
        </w:rPr>
        <w:t xml:space="preserve"> </w:t>
      </w:r>
      <w:r w:rsidRPr="006208A3">
        <w:rPr>
          <w:lang w:val="en-US"/>
        </w:rPr>
        <w:t xml:space="preserve">The </w:t>
      </w:r>
      <w:r>
        <w:t>Simultaneous Connectivity Failure</w:t>
      </w:r>
      <w:r w:rsidRPr="006208A3">
        <w:t xml:space="preserve"> Notification can be the result of an implicit subscription of the PCF on behalf of the NEF/AF as part of setting PCC rule(s) via the </w:t>
      </w:r>
      <w:proofErr w:type="spellStart"/>
      <w:r w:rsidRPr="006208A3">
        <w:t>Npcf_SMPolicyControl</w:t>
      </w:r>
      <w:proofErr w:type="spellEnd"/>
      <w:r w:rsidRPr="006208A3">
        <w:t xml:space="preserve"> service (see clause 4.2.6.2.6.2 of 3GPP TS 29.512 [14]).</w:t>
      </w:r>
    </w:p>
    <w:p w14:paraId="0C19D1D9" w14:textId="77777777" w:rsidR="005E6FE7" w:rsidRPr="005E4632" w:rsidRDefault="005E6FE7" w:rsidP="005E6FE7">
      <w:pPr>
        <w:pStyle w:val="B2"/>
        <w:rPr>
          <w:noProof/>
          <w:lang w:eastAsia="zh-CN"/>
        </w:rPr>
      </w:pPr>
      <w:r>
        <w:rPr>
          <w:noProof/>
          <w:lang w:eastAsia="zh-CN"/>
        </w:rPr>
        <w:t>26</w:t>
      </w:r>
      <w:r w:rsidRPr="005E4632">
        <w:rPr>
          <w:noProof/>
          <w:lang w:eastAsia="zh-CN"/>
        </w:rPr>
        <w:t>.</w:t>
      </w:r>
      <w:r w:rsidRPr="005E4632">
        <w:rPr>
          <w:noProof/>
          <w:lang w:eastAsia="zh-CN"/>
        </w:rPr>
        <w:tab/>
        <w:t>f</w:t>
      </w:r>
      <w:r>
        <w:rPr>
          <w:noProof/>
          <w:lang w:eastAsia="zh-CN"/>
        </w:rPr>
        <w:t>or e</w:t>
      </w:r>
      <w:r w:rsidRPr="0035280F">
        <w:rPr>
          <w:noProof/>
          <w:lang w:eastAsia="zh-CN"/>
        </w:rPr>
        <w:t xml:space="preserve">nergy </w:t>
      </w:r>
      <w:r>
        <w:rPr>
          <w:noProof/>
          <w:lang w:eastAsia="zh-CN"/>
        </w:rPr>
        <w:t>c</w:t>
      </w:r>
      <w:r w:rsidRPr="0035280F">
        <w:rPr>
          <w:noProof/>
          <w:lang w:eastAsia="zh-CN"/>
        </w:rPr>
        <w:t>onsumption information collection</w:t>
      </w:r>
      <w:r>
        <w:rPr>
          <w:noProof/>
          <w:lang w:eastAsia="zh-CN"/>
        </w:rPr>
        <w:t xml:space="preserve">, </w:t>
      </w:r>
      <w:r w:rsidRPr="00511069">
        <w:rPr>
          <w:noProof/>
        </w:rPr>
        <w:t>if the "</w:t>
      </w:r>
      <w:r>
        <w:rPr>
          <w:noProof/>
        </w:rPr>
        <w:t>Energy</w:t>
      </w:r>
      <w:r w:rsidRPr="00511069">
        <w:rPr>
          <w:noProof/>
        </w:rPr>
        <w:t>" feature is supported</w:t>
      </w:r>
      <w:r>
        <w:rPr>
          <w:noProof/>
          <w:lang w:eastAsia="zh-CN"/>
        </w:rPr>
        <w:t>:</w:t>
      </w:r>
    </w:p>
    <w:p w14:paraId="55943BEF" w14:textId="77777777" w:rsidR="005E6FE7" w:rsidRPr="00C0730A" w:rsidRDefault="005E6FE7" w:rsidP="005E6FE7">
      <w:pPr>
        <w:pStyle w:val="B3"/>
        <w:rPr>
          <w:rFonts w:eastAsia="Times New Roman" w:cs="Arial"/>
          <w:szCs w:val="18"/>
          <w:lang w:eastAsia="zh-CN"/>
        </w:rPr>
      </w:pPr>
      <w:r>
        <w:rPr>
          <w:noProof/>
          <w:lang w:eastAsia="zh-CN"/>
        </w:rPr>
        <w:t>a)</w:t>
      </w:r>
      <w:r>
        <w:rPr>
          <w:noProof/>
          <w:lang w:eastAsia="zh-CN"/>
        </w:rPr>
        <w:tab/>
      </w:r>
      <w:r w:rsidRPr="00511069">
        <w:rPr>
          <w:noProof/>
        </w:rPr>
        <w:t xml:space="preserve">the </w:t>
      </w:r>
      <w:r w:rsidRPr="00C0730A">
        <w:rPr>
          <w:rFonts w:eastAsia="Times New Roman" w:cs="Arial"/>
          <w:szCs w:val="18"/>
          <w:lang w:eastAsia="zh-CN"/>
        </w:rPr>
        <w:t>list of Data Volume information within the "</w:t>
      </w:r>
      <w:proofErr w:type="spellStart"/>
      <w:r w:rsidRPr="00C0730A">
        <w:rPr>
          <w:rFonts w:eastAsia="Times New Roman" w:cs="Arial"/>
          <w:szCs w:val="18"/>
          <w:lang w:eastAsia="zh-CN"/>
        </w:rPr>
        <w:t>dataVolInfos</w:t>
      </w:r>
      <w:proofErr w:type="spellEnd"/>
      <w:r w:rsidRPr="00C0730A">
        <w:rPr>
          <w:rFonts w:eastAsia="Times New Roman" w:cs="Arial"/>
          <w:szCs w:val="18"/>
          <w:lang w:eastAsia="zh-CN"/>
        </w:rPr>
        <w:t xml:space="preserve">" attribute, which includes UL/DL Data Volume, (I-)UPF ID(s) and </w:t>
      </w:r>
      <w:proofErr w:type="spellStart"/>
      <w:r w:rsidRPr="00C0730A">
        <w:rPr>
          <w:rFonts w:eastAsia="Times New Roman" w:cs="Arial"/>
          <w:szCs w:val="18"/>
          <w:lang w:eastAsia="zh-CN"/>
        </w:rPr>
        <w:t>gNB</w:t>
      </w:r>
      <w:proofErr w:type="spellEnd"/>
      <w:r w:rsidRPr="00C0730A">
        <w:rPr>
          <w:rFonts w:eastAsia="Times New Roman" w:cs="Arial"/>
          <w:szCs w:val="18"/>
          <w:lang w:eastAsia="zh-CN"/>
        </w:rPr>
        <w:t xml:space="preserve"> ID; and</w:t>
      </w:r>
    </w:p>
    <w:p w14:paraId="32CC3251" w14:textId="77777777" w:rsidR="005E6FE7" w:rsidRDefault="005E6FE7" w:rsidP="005E6FE7">
      <w:pPr>
        <w:pStyle w:val="B3"/>
        <w:rPr>
          <w:rFonts w:cs="Arial"/>
          <w:szCs w:val="18"/>
        </w:rPr>
      </w:pPr>
      <w:r>
        <w:rPr>
          <w:noProof/>
          <w:lang w:eastAsia="zh-CN"/>
        </w:rPr>
        <w:t>b)</w:t>
      </w:r>
      <w:r>
        <w:rPr>
          <w:noProof/>
          <w:lang w:eastAsia="zh-CN"/>
        </w:rPr>
        <w:tab/>
      </w:r>
      <w:r w:rsidRPr="00511069">
        <w:rPr>
          <w:noProof/>
        </w:rPr>
        <w:t>the</w:t>
      </w:r>
      <w:r>
        <w:rPr>
          <w:rFonts w:cs="Arial"/>
          <w:szCs w:val="18"/>
        </w:rPr>
        <w:t xml:space="preserve"> SUPI as the "</w:t>
      </w:r>
      <w:proofErr w:type="spellStart"/>
      <w:r>
        <w:rPr>
          <w:rFonts w:cs="Arial"/>
          <w:szCs w:val="18"/>
        </w:rPr>
        <w:t>supi</w:t>
      </w:r>
      <w:proofErr w:type="spellEnd"/>
      <w:r>
        <w:rPr>
          <w:rFonts w:cs="Arial"/>
          <w:szCs w:val="18"/>
        </w:rPr>
        <w:t>" attribute; or</w:t>
      </w:r>
    </w:p>
    <w:p w14:paraId="5EB315E1" w14:textId="77777777" w:rsidR="005E6FE7" w:rsidRDefault="005E6FE7" w:rsidP="005E6FE7">
      <w:pPr>
        <w:pStyle w:val="B3"/>
        <w:rPr>
          <w:rFonts w:eastAsia="Times New Roman" w:cs="Arial"/>
          <w:szCs w:val="18"/>
          <w:lang w:eastAsia="zh-CN"/>
        </w:rPr>
      </w:pPr>
      <w:r>
        <w:rPr>
          <w:noProof/>
          <w:lang w:eastAsia="zh-CN"/>
        </w:rPr>
        <w:t>c)</w:t>
      </w:r>
      <w:r>
        <w:rPr>
          <w:noProof/>
          <w:lang w:eastAsia="zh-CN"/>
        </w:rPr>
        <w:tab/>
        <w:t>the DNN as the "</w:t>
      </w:r>
      <w:r>
        <w:rPr>
          <w:noProof/>
        </w:rPr>
        <w:t>dnn</w:t>
      </w:r>
      <w:r>
        <w:rPr>
          <w:noProof/>
          <w:lang w:eastAsia="zh-CN"/>
        </w:rPr>
        <w:t>" attribute and/or the slice as the "</w:t>
      </w:r>
      <w:r>
        <w:rPr>
          <w:noProof/>
        </w:rPr>
        <w:t>snssai</w:t>
      </w:r>
      <w:r>
        <w:rPr>
          <w:noProof/>
          <w:lang w:eastAsia="zh-CN"/>
        </w:rPr>
        <w:t>" attribute</w:t>
      </w:r>
      <w:r w:rsidRPr="00C0730A">
        <w:rPr>
          <w:rFonts w:eastAsia="Times New Roman" w:cs="Arial"/>
          <w:szCs w:val="18"/>
          <w:lang w:eastAsia="zh-CN"/>
        </w:rPr>
        <w:t>.</w:t>
      </w:r>
    </w:p>
    <w:p w14:paraId="175B4B62" w14:textId="77777777" w:rsidR="005E6FE7" w:rsidRDefault="005E6FE7" w:rsidP="005E6FE7">
      <w:pPr>
        <w:pStyle w:val="B2"/>
        <w:rPr>
          <w:noProof/>
          <w:lang w:eastAsia="zh-CN"/>
        </w:rPr>
      </w:pPr>
      <w:r>
        <w:rPr>
          <w:noProof/>
          <w:lang w:eastAsia="zh-CN"/>
        </w:rPr>
        <w:t>27.</w:t>
      </w:r>
      <w:r>
        <w:rPr>
          <w:noProof/>
          <w:lang w:eastAsia="zh-CN"/>
        </w:rPr>
        <w:tab/>
        <w:t xml:space="preserve">for </w:t>
      </w:r>
      <w:r>
        <w:t>signalling information</w:t>
      </w:r>
      <w:r>
        <w:rPr>
          <w:noProof/>
        </w:rPr>
        <w:t xml:space="preserve">, if the </w:t>
      </w:r>
      <w:r>
        <w:rPr>
          <w:noProof/>
          <w:lang w:eastAsia="zh-CN"/>
        </w:rPr>
        <w:t>"</w:t>
      </w:r>
      <w:proofErr w:type="spellStart"/>
      <w:r>
        <w:t>SignallingInfo</w:t>
      </w:r>
      <w:proofErr w:type="spellEnd"/>
      <w:r>
        <w:rPr>
          <w:noProof/>
          <w:lang w:eastAsia="zh-CN"/>
        </w:rPr>
        <w:t xml:space="preserve">" </w:t>
      </w:r>
      <w:r>
        <w:rPr>
          <w:noProof/>
        </w:rPr>
        <w:t>feature is supported</w:t>
      </w:r>
      <w:r>
        <w:rPr>
          <w:noProof/>
          <w:lang w:eastAsia="zh-CN"/>
        </w:rPr>
        <w:t>:</w:t>
      </w:r>
    </w:p>
    <w:p w14:paraId="24679EA2" w14:textId="77777777" w:rsidR="005E6FE7" w:rsidRDefault="005E6FE7" w:rsidP="005E6FE7">
      <w:pPr>
        <w:pStyle w:val="B3"/>
        <w:rPr>
          <w:noProof/>
        </w:rPr>
      </w:pPr>
      <w:r>
        <w:rPr>
          <w:noProof/>
        </w:rPr>
        <w:t>a)</w:t>
      </w:r>
      <w:r>
        <w:rPr>
          <w:noProof/>
          <w:lang w:eastAsia="zh-CN"/>
        </w:rPr>
        <w:tab/>
      </w:r>
      <w:r>
        <w:t>th</w:t>
      </w:r>
      <w:r>
        <w:rPr>
          <w:noProof/>
        </w:rPr>
        <w:t>e usage information of UE IP address resources as "usageInfo" attribute;</w:t>
      </w:r>
    </w:p>
    <w:p w14:paraId="363D70E3" w14:textId="77777777" w:rsidR="005E6FE7" w:rsidRDefault="005E6FE7" w:rsidP="005E6FE7">
      <w:pPr>
        <w:pStyle w:val="B3"/>
        <w:rPr>
          <w:noProof/>
        </w:rPr>
      </w:pPr>
      <w:r>
        <w:rPr>
          <w:noProof/>
        </w:rPr>
        <w:t>b)</w:t>
      </w:r>
      <w:r>
        <w:rPr>
          <w:noProof/>
        </w:rPr>
        <w:tab/>
        <w:t>the load information of connected UPFs as "</w:t>
      </w:r>
      <w:r>
        <w:rPr>
          <w:rFonts w:hint="eastAsia"/>
          <w:noProof/>
        </w:rPr>
        <w:t>lo</w:t>
      </w:r>
      <w:r>
        <w:rPr>
          <w:noProof/>
        </w:rPr>
        <w:t>adInfos" attribute;</w:t>
      </w:r>
    </w:p>
    <w:p w14:paraId="6E208B9B" w14:textId="77777777" w:rsidR="005E6FE7" w:rsidRDefault="005E6FE7" w:rsidP="005E6FE7">
      <w:pPr>
        <w:pStyle w:val="B3"/>
        <w:rPr>
          <w:noProof/>
        </w:rPr>
      </w:pPr>
      <w:r>
        <w:rPr>
          <w:noProof/>
        </w:rPr>
        <w:t>c)</w:t>
      </w:r>
      <w:r>
        <w:rPr>
          <w:noProof/>
        </w:rPr>
        <w:tab/>
      </w:r>
      <w:r w:rsidRPr="007E5209">
        <w:rPr>
          <w:noProof/>
        </w:rPr>
        <w:t xml:space="preserve">the </w:t>
      </w:r>
      <w:r>
        <w:rPr>
          <w:noProof/>
        </w:rPr>
        <w:t>n</w:t>
      </w:r>
      <w:r w:rsidRPr="007E5209">
        <w:rPr>
          <w:noProof/>
        </w:rPr>
        <w:t>umber of received Session Report from UPF</w:t>
      </w:r>
      <w:r>
        <w:rPr>
          <w:noProof/>
        </w:rPr>
        <w:t xml:space="preserve"> as "</w:t>
      </w:r>
      <w:r w:rsidRPr="007E5209">
        <w:rPr>
          <w:noProof/>
        </w:rPr>
        <w:t>numSessRep</w:t>
      </w:r>
      <w:r>
        <w:rPr>
          <w:noProof/>
        </w:rPr>
        <w:t>" attribute;</w:t>
      </w:r>
    </w:p>
    <w:p w14:paraId="71989CA9" w14:textId="77777777" w:rsidR="005E6FE7" w:rsidRDefault="005E6FE7" w:rsidP="005E6FE7">
      <w:pPr>
        <w:pStyle w:val="B3"/>
        <w:rPr>
          <w:noProof/>
        </w:rPr>
      </w:pPr>
      <w:r>
        <w:rPr>
          <w:rFonts w:hint="eastAsia"/>
          <w:noProof/>
        </w:rPr>
        <w:t>d</w:t>
      </w:r>
      <w:r>
        <w:rPr>
          <w:noProof/>
        </w:rPr>
        <w:t>)</w:t>
      </w:r>
      <w:r>
        <w:rPr>
          <w:noProof/>
        </w:rPr>
        <w:tab/>
        <w:t xml:space="preserve">the </w:t>
      </w:r>
      <w:r w:rsidRPr="007E5209">
        <w:rPr>
          <w:noProof/>
        </w:rPr>
        <w:t xml:space="preserve">session-related state transitions </w:t>
      </w:r>
      <w:r>
        <w:rPr>
          <w:noProof/>
        </w:rPr>
        <w:t>as "</w:t>
      </w:r>
      <w:r w:rsidRPr="007E5209">
        <w:rPr>
          <w:noProof/>
        </w:rPr>
        <w:t>stateTransitions</w:t>
      </w:r>
      <w:r>
        <w:rPr>
          <w:noProof/>
        </w:rPr>
        <w:t>" attribute; and/or</w:t>
      </w:r>
    </w:p>
    <w:p w14:paraId="06BEFA35" w14:textId="77777777" w:rsidR="005E6FE7" w:rsidRPr="00A73302" w:rsidRDefault="005E6FE7" w:rsidP="005E6FE7">
      <w:pPr>
        <w:pStyle w:val="B3"/>
        <w:rPr>
          <w:noProof/>
        </w:rPr>
      </w:pPr>
      <w:r>
        <w:rPr>
          <w:noProof/>
        </w:rPr>
        <w:t>e)</w:t>
      </w:r>
      <w:r>
        <w:rPr>
          <w:noProof/>
          <w:lang w:eastAsia="zh-CN"/>
        </w:rPr>
        <w:tab/>
      </w:r>
      <w:r>
        <w:t xml:space="preserve">the signalling information of the SMF </w:t>
      </w:r>
      <w:r>
        <w:rPr>
          <w:noProof/>
          <w:lang w:eastAsia="zh-CN"/>
        </w:rPr>
        <w:t>as "</w:t>
      </w:r>
      <w:proofErr w:type="spellStart"/>
      <w:r>
        <w:rPr>
          <w:lang w:eastAsia="zh-CN"/>
        </w:rPr>
        <w:t>nfSignalInfo</w:t>
      </w:r>
      <w:proofErr w:type="spellEnd"/>
      <w:r>
        <w:rPr>
          <w:noProof/>
          <w:lang w:eastAsia="zh-CN"/>
        </w:rPr>
        <w:t>" attribute</w:t>
      </w:r>
      <w:r>
        <w:rPr>
          <w:noProof/>
        </w:rPr>
        <w:t>.</w:t>
      </w:r>
    </w:p>
    <w:p w14:paraId="67916BA3" w14:textId="77777777" w:rsidR="005E6FE7" w:rsidRPr="006208A3" w:rsidRDefault="005E6FE7" w:rsidP="005E6FE7">
      <w:pPr>
        <w:rPr>
          <w:noProof/>
        </w:rPr>
      </w:pPr>
      <w:r w:rsidRPr="006208A3">
        <w:rPr>
          <w:noProof/>
        </w:rPr>
        <w:t xml:space="preserve">Upon the reception of an HTTP POST request with "{notifUri}" as URI and an NsmfEventExposureNotification data structure as request body, the notified NF shall send an HTTP "204 No Content" response for a </w:t>
      </w:r>
      <w:r w:rsidRPr="006208A3">
        <w:t>successful</w:t>
      </w:r>
      <w:r w:rsidRPr="006208A3">
        <w:rPr>
          <w:noProof/>
        </w:rPr>
        <w:t xml:space="preserve"> processing.</w:t>
      </w:r>
    </w:p>
    <w:p w14:paraId="50DB48BF" w14:textId="77777777" w:rsidR="005E6FE7" w:rsidRDefault="005E6FE7" w:rsidP="005E6FE7">
      <w:pPr>
        <w:rPr>
          <w:noProof/>
        </w:rPr>
      </w:pPr>
      <w:r>
        <w:rPr>
          <w:noProof/>
        </w:rPr>
        <w:lastRenderedPageBreak/>
        <w:t>If errors occur when processing the HTTP POST request, the notified NF shall send the HTTP error response as specified in clause 5.7.</w:t>
      </w:r>
    </w:p>
    <w:p w14:paraId="07829CE2" w14:textId="77777777" w:rsidR="005E6FE7" w:rsidRDefault="005E6FE7" w:rsidP="005E6FE7">
      <w:r>
        <w:rPr>
          <w:noProof/>
        </w:rPr>
        <w:t>If the feature "ES3XX" is not supported and,</w:t>
      </w:r>
    </w:p>
    <w:p w14:paraId="38C9473E" w14:textId="77777777" w:rsidR="005E6FE7" w:rsidRDefault="005E6FE7" w:rsidP="005E6FE7">
      <w:pPr>
        <w:pStyle w:val="B10"/>
        <w:rPr>
          <w:noProof/>
        </w:rPr>
      </w:pPr>
      <w:r>
        <w:rPr>
          <w:noProof/>
        </w:rPr>
        <w:t>-</w:t>
      </w:r>
      <w:r>
        <w:rPr>
          <w:noProof/>
        </w:rPr>
        <w:tab/>
        <w:t xml:space="preserve">if the notified </w:t>
      </w:r>
      <w:r>
        <w:t>NF is not able to handle the Notification but another unknown NF could possibly handle the notification, it shall reply with an HTTP "404 Not found" error response.</w:t>
      </w:r>
    </w:p>
    <w:p w14:paraId="1CBEF7C2" w14:textId="77777777" w:rsidR="005E6FE7" w:rsidRPr="006208A3" w:rsidRDefault="005E6FE7" w:rsidP="005E6FE7">
      <w:pPr>
        <w:keepLines/>
        <w:ind w:left="1135" w:hanging="851"/>
        <w:rPr>
          <w:noProof/>
        </w:rPr>
      </w:pPr>
      <w:r w:rsidRPr="006208A3">
        <w:rPr>
          <w:noProof/>
        </w:rPr>
        <w:t>NOTE 1</w:t>
      </w:r>
      <w:r>
        <w:rPr>
          <w:noProof/>
        </w:rPr>
        <w:t>5</w:t>
      </w:r>
      <w:r w:rsidRPr="006208A3">
        <w:rPr>
          <w:noProof/>
        </w:rPr>
        <w:t>:</w:t>
      </w:r>
      <w:r w:rsidRPr="006208A3">
        <w:rPr>
          <w:noProof/>
        </w:rPr>
        <w:tab/>
        <w:t>An AMF as NF service consumer and/or notified NF can change.</w:t>
      </w:r>
    </w:p>
    <w:p w14:paraId="653385F8" w14:textId="77777777" w:rsidR="005E6FE7" w:rsidRDefault="005E6FE7" w:rsidP="005E6FE7">
      <w:pPr>
        <w:pStyle w:val="B10"/>
      </w:pPr>
      <w:r>
        <w:t>-</w:t>
      </w:r>
      <w:r>
        <w:tab/>
        <w:t xml:space="preserve">if the SMF becomes aware that a new NF service consumer is requiring notifications (e.g. via the "404 Not found" response, or via </w:t>
      </w:r>
      <w:proofErr w:type="spellStart"/>
      <w:r>
        <w:t>Namf_Communication</w:t>
      </w:r>
      <w:proofErr w:type="spellEnd"/>
      <w:r>
        <w:t xml:space="preserve"> service </w:t>
      </w:r>
      <w:proofErr w:type="spellStart"/>
      <w:r>
        <w:t>AMFStatusChange</w:t>
      </w:r>
      <w:proofErr w:type="spellEnd"/>
      <w:r>
        <w:t xml:space="preserve"> Notifications, see 3GPP TS </w:t>
      </w:r>
      <w:bookmarkStart w:id="82" w:name="_Hlk518260237"/>
      <w:r>
        <w:t>29.518 [13]</w:t>
      </w:r>
      <w:bookmarkEnd w:id="82"/>
      <w:r>
        <w:t xml:space="preserve">, or via link level failures or via the </w:t>
      </w:r>
      <w:proofErr w:type="spellStart"/>
      <w:r>
        <w:t>Nnrf_NFDiscovery</w:t>
      </w:r>
      <w:proofErr w:type="spellEnd"/>
      <w:r>
        <w:t xml:space="preserve"> Service (using the service name and GUAMI obtained during the creation of the subscription) to discover the other AMFs within the AMF set) specified in 3GPP TS 29.510 [12]), and the SMF knows alternate or backup IPv4 Address(es), IPv6 Address(es) or FQDN(s) where to send Notifications (e.g. via "altNotifIpv4Addrs", "altNotifIpv6Addrs" or "</w:t>
      </w:r>
      <w:proofErr w:type="spellStart"/>
      <w:r>
        <w:t>altNotifFqdns</w:t>
      </w:r>
      <w:proofErr w:type="spellEnd"/>
      <w:r>
        <w:t>" attributes received when the subscription was created), the SMF shall exchange the authority part of the Notification URI with one of those addresses and shall use that URI in any subsequent communication. If the SMF received a "404 Not found" response, the SMF should resend the failed notification to that URI.</w:t>
      </w:r>
    </w:p>
    <w:p w14:paraId="04A779A7" w14:textId="77777777" w:rsidR="005E6FE7" w:rsidRDefault="005E6FE7" w:rsidP="005E6FE7">
      <w:pPr>
        <w:rPr>
          <w:noProof/>
        </w:rPr>
      </w:pPr>
      <w:r>
        <w:rPr>
          <w:noProof/>
        </w:rPr>
        <w:t>If the feature "ES3XX" is supported, and the notified NF determines the received HTTP POST request needs to be redirected, the NF service consumer shall send an HTTP redirect response as specified in clause 6.10.9 of 3GPP TS 29.500 [4] and,</w:t>
      </w:r>
    </w:p>
    <w:p w14:paraId="27F2A721" w14:textId="77777777" w:rsidR="005E6FE7" w:rsidRDefault="005E6FE7" w:rsidP="005E6FE7">
      <w:pPr>
        <w:pStyle w:val="B10"/>
        <w:rPr>
          <w:noProof/>
        </w:rPr>
      </w:pPr>
      <w:r>
        <w:rPr>
          <w:noProof/>
        </w:rPr>
        <w:t>-</w:t>
      </w:r>
      <w:r>
        <w:rPr>
          <w:noProof/>
        </w:rPr>
        <w:tab/>
        <w:t xml:space="preserve">if the SMF receives a </w:t>
      </w:r>
      <w:r>
        <w:t>"307 Temporary Redirect" response</w:t>
      </w:r>
      <w:r>
        <w:rPr>
          <w:noProof/>
        </w:rPr>
        <w:t>, the SMF shall resend the failed event notification request using the received URI in the Location header field as Notification URI. Subsequent event notifications, triggered after the failed one, shall be sent to the Notification URI provided by the NF service consumer during the corresponding subscription creation/update; or</w:t>
      </w:r>
    </w:p>
    <w:p w14:paraId="23025DF4" w14:textId="77777777" w:rsidR="005E6FE7" w:rsidRDefault="005E6FE7" w:rsidP="005E6FE7">
      <w:pPr>
        <w:pStyle w:val="B10"/>
      </w:pPr>
      <w:r>
        <w:rPr>
          <w:noProof/>
        </w:rPr>
        <w:t>-</w:t>
      </w:r>
      <w:r>
        <w:rPr>
          <w:noProof/>
        </w:rPr>
        <w:tab/>
      </w:r>
      <w:bookmarkStart w:id="83" w:name="_Hlk37697345"/>
      <w:r>
        <w:t>if the SMF receives a "308 Permanent Redirect" response, the SMF shall resend the failed event notification request and send the subsequent event notification using the received URI in the Location header field as Notification URI.</w:t>
      </w:r>
    </w:p>
    <w:p w14:paraId="2CDB1FA0" w14:textId="77777777" w:rsidR="005E6FE7" w:rsidRDefault="005E6FE7" w:rsidP="005E6FE7">
      <w:pPr>
        <w:rPr>
          <w:noProof/>
          <w:lang w:eastAsia="zh-CN"/>
        </w:rPr>
      </w:pPr>
      <w:r>
        <w:t xml:space="preserve">If the SMF in the VPLMN needs to send an event notification to the NEF in the HPLMN, </w:t>
      </w:r>
      <w:r>
        <w:rPr>
          <w:noProof/>
        </w:rPr>
        <w:t xml:space="preserve">it may </w:t>
      </w:r>
      <w:r>
        <w:rPr>
          <w:noProof/>
          <w:lang w:eastAsia="zh-CN"/>
        </w:rPr>
        <w:t>normalize the event based on roaming agreements when required before provisioning the event report to the NEF of the HPLMN.</w:t>
      </w:r>
      <w:bookmarkEnd w:id="83"/>
    </w:p>
    <w:p w14:paraId="3802519D" w14:textId="77777777" w:rsidR="005D1DC6" w:rsidRPr="002C393C" w:rsidRDefault="005D1DC6" w:rsidP="005D1DC6">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2nd</w:t>
      </w:r>
      <w:r w:rsidRPr="008C6891">
        <w:rPr>
          <w:noProof/>
          <w:color w:val="0000FF"/>
          <w:sz w:val="28"/>
          <w:szCs w:val="28"/>
        </w:rPr>
        <w:t xml:space="preserve"> Change ***</w:t>
      </w:r>
    </w:p>
    <w:p w14:paraId="54ACB13F" w14:textId="77777777" w:rsidR="005D1DC6" w:rsidRDefault="005D1DC6" w:rsidP="005D1DC6">
      <w:pPr>
        <w:pStyle w:val="Heading4"/>
        <w:rPr>
          <w:noProof/>
        </w:rPr>
      </w:pPr>
      <w:bookmarkStart w:id="84" w:name="_Toc28011588"/>
      <w:bookmarkStart w:id="85" w:name="_Toc34210704"/>
      <w:bookmarkStart w:id="86" w:name="_Toc36037729"/>
      <w:bookmarkStart w:id="87" w:name="_Toc39063163"/>
      <w:bookmarkStart w:id="88" w:name="_Toc43298221"/>
      <w:bookmarkStart w:id="89" w:name="_Toc45132998"/>
      <w:bookmarkStart w:id="90" w:name="_Toc49935465"/>
      <w:bookmarkStart w:id="91" w:name="_Toc50023811"/>
      <w:bookmarkStart w:id="92" w:name="_Toc51761301"/>
      <w:bookmarkStart w:id="93" w:name="_Toc56672231"/>
      <w:bookmarkStart w:id="94" w:name="_Toc66277789"/>
      <w:bookmarkStart w:id="95" w:name="_Toc200749054"/>
      <w:r>
        <w:rPr>
          <w:noProof/>
        </w:rPr>
        <w:lastRenderedPageBreak/>
        <w:t>5.6.2.5</w:t>
      </w:r>
      <w:r>
        <w:rPr>
          <w:noProof/>
        </w:rPr>
        <w:tab/>
        <w:t>Type EventNotification</w:t>
      </w:r>
      <w:bookmarkEnd w:id="84"/>
      <w:bookmarkEnd w:id="85"/>
      <w:bookmarkEnd w:id="86"/>
      <w:bookmarkEnd w:id="87"/>
      <w:bookmarkEnd w:id="88"/>
      <w:bookmarkEnd w:id="89"/>
      <w:bookmarkEnd w:id="90"/>
      <w:bookmarkEnd w:id="91"/>
      <w:bookmarkEnd w:id="92"/>
      <w:bookmarkEnd w:id="93"/>
      <w:bookmarkEnd w:id="94"/>
      <w:bookmarkEnd w:id="95"/>
    </w:p>
    <w:p w14:paraId="0018A97D" w14:textId="77777777" w:rsidR="005D1DC6" w:rsidRDefault="005D1DC6" w:rsidP="005D1DC6">
      <w:pPr>
        <w:pStyle w:val="TH"/>
        <w:rPr>
          <w:noProof/>
        </w:rPr>
      </w:pPr>
      <w:r>
        <w:rPr>
          <w:noProof/>
        </w:rPr>
        <w:t>Table 5.6.2.5-1: Definition of type EventNotification</w:t>
      </w:r>
    </w:p>
    <w:tbl>
      <w:tblPr>
        <w:tblW w:w="99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1925"/>
        <w:gridCol w:w="361"/>
        <w:gridCol w:w="1170"/>
        <w:gridCol w:w="3059"/>
        <w:gridCol w:w="1781"/>
      </w:tblGrid>
      <w:tr w:rsidR="005D1DC6" w14:paraId="50EFA0CD" w14:textId="77777777" w:rsidTr="000132D7">
        <w:trPr>
          <w:jc w:val="center"/>
        </w:trPr>
        <w:tc>
          <w:tcPr>
            <w:tcW w:w="1613" w:type="dxa"/>
            <w:shd w:val="clear" w:color="auto" w:fill="C0C0C0"/>
            <w:hideMark/>
          </w:tcPr>
          <w:p w14:paraId="4D2ACD97" w14:textId="77777777" w:rsidR="005D1DC6" w:rsidRDefault="005D1DC6" w:rsidP="008C09CC">
            <w:pPr>
              <w:pStyle w:val="TAH"/>
              <w:rPr>
                <w:noProof/>
              </w:rPr>
            </w:pPr>
            <w:r>
              <w:rPr>
                <w:noProof/>
              </w:rPr>
              <w:lastRenderedPageBreak/>
              <w:t>Attribute name</w:t>
            </w:r>
          </w:p>
        </w:tc>
        <w:tc>
          <w:tcPr>
            <w:tcW w:w="1925" w:type="dxa"/>
            <w:shd w:val="clear" w:color="auto" w:fill="C0C0C0"/>
            <w:hideMark/>
          </w:tcPr>
          <w:p w14:paraId="7E1E07FF" w14:textId="77777777" w:rsidR="005D1DC6" w:rsidRDefault="005D1DC6" w:rsidP="008C09CC">
            <w:pPr>
              <w:pStyle w:val="TAH"/>
              <w:rPr>
                <w:noProof/>
              </w:rPr>
            </w:pPr>
            <w:r>
              <w:rPr>
                <w:noProof/>
              </w:rPr>
              <w:t>Data type</w:t>
            </w:r>
          </w:p>
        </w:tc>
        <w:tc>
          <w:tcPr>
            <w:tcW w:w="361" w:type="dxa"/>
            <w:shd w:val="clear" w:color="auto" w:fill="C0C0C0"/>
            <w:hideMark/>
          </w:tcPr>
          <w:p w14:paraId="6125CFED" w14:textId="77777777" w:rsidR="005D1DC6" w:rsidRDefault="005D1DC6" w:rsidP="008C09CC">
            <w:pPr>
              <w:pStyle w:val="TAH"/>
              <w:rPr>
                <w:noProof/>
              </w:rPr>
            </w:pPr>
            <w:r>
              <w:rPr>
                <w:noProof/>
              </w:rPr>
              <w:t>P</w:t>
            </w:r>
          </w:p>
        </w:tc>
        <w:tc>
          <w:tcPr>
            <w:tcW w:w="1170" w:type="dxa"/>
            <w:shd w:val="clear" w:color="auto" w:fill="C0C0C0"/>
            <w:hideMark/>
          </w:tcPr>
          <w:p w14:paraId="02A68E8B" w14:textId="77777777" w:rsidR="005D1DC6" w:rsidRDefault="005D1DC6" w:rsidP="008C09CC">
            <w:pPr>
              <w:pStyle w:val="TAH"/>
              <w:rPr>
                <w:noProof/>
              </w:rPr>
            </w:pPr>
            <w:r>
              <w:rPr>
                <w:noProof/>
              </w:rPr>
              <w:t>Cardinality</w:t>
            </w:r>
          </w:p>
        </w:tc>
        <w:tc>
          <w:tcPr>
            <w:tcW w:w="3059" w:type="dxa"/>
            <w:shd w:val="clear" w:color="auto" w:fill="C0C0C0"/>
            <w:hideMark/>
          </w:tcPr>
          <w:p w14:paraId="4AB71CFF" w14:textId="77777777" w:rsidR="005D1DC6" w:rsidRDefault="005D1DC6" w:rsidP="008C09CC">
            <w:pPr>
              <w:pStyle w:val="TAH"/>
              <w:rPr>
                <w:noProof/>
              </w:rPr>
            </w:pPr>
            <w:r>
              <w:rPr>
                <w:noProof/>
              </w:rPr>
              <w:t>Description</w:t>
            </w:r>
          </w:p>
        </w:tc>
        <w:tc>
          <w:tcPr>
            <w:tcW w:w="1781" w:type="dxa"/>
            <w:shd w:val="clear" w:color="auto" w:fill="C0C0C0"/>
          </w:tcPr>
          <w:p w14:paraId="6DE04CCF" w14:textId="77777777" w:rsidR="005D1DC6" w:rsidRDefault="005D1DC6" w:rsidP="008C09CC">
            <w:pPr>
              <w:pStyle w:val="TAH"/>
              <w:rPr>
                <w:noProof/>
              </w:rPr>
            </w:pPr>
            <w:r>
              <w:rPr>
                <w:noProof/>
              </w:rPr>
              <w:t>Applicability</w:t>
            </w:r>
          </w:p>
        </w:tc>
      </w:tr>
      <w:tr w:rsidR="005D1DC6" w14:paraId="45816C7F" w14:textId="77777777" w:rsidTr="000132D7">
        <w:trPr>
          <w:jc w:val="center"/>
        </w:trPr>
        <w:tc>
          <w:tcPr>
            <w:tcW w:w="1613" w:type="dxa"/>
          </w:tcPr>
          <w:p w14:paraId="13F8BF34" w14:textId="77777777" w:rsidR="005D1DC6" w:rsidRDefault="005D1DC6" w:rsidP="008C09CC">
            <w:pPr>
              <w:pStyle w:val="TAL"/>
              <w:rPr>
                <w:noProof/>
              </w:rPr>
            </w:pPr>
            <w:r>
              <w:rPr>
                <w:noProof/>
              </w:rPr>
              <w:t>event</w:t>
            </w:r>
          </w:p>
        </w:tc>
        <w:tc>
          <w:tcPr>
            <w:tcW w:w="1925" w:type="dxa"/>
          </w:tcPr>
          <w:p w14:paraId="48CBE27D" w14:textId="77777777" w:rsidR="005D1DC6" w:rsidRDefault="005D1DC6" w:rsidP="008C09CC">
            <w:pPr>
              <w:pStyle w:val="TAL"/>
              <w:rPr>
                <w:noProof/>
              </w:rPr>
            </w:pPr>
            <w:r>
              <w:rPr>
                <w:noProof/>
              </w:rPr>
              <w:t>SmfEvent</w:t>
            </w:r>
          </w:p>
        </w:tc>
        <w:tc>
          <w:tcPr>
            <w:tcW w:w="361" w:type="dxa"/>
          </w:tcPr>
          <w:p w14:paraId="50BCC2E1" w14:textId="77777777" w:rsidR="005D1DC6" w:rsidRDefault="005D1DC6" w:rsidP="008C09CC">
            <w:pPr>
              <w:pStyle w:val="TAC"/>
              <w:rPr>
                <w:noProof/>
              </w:rPr>
            </w:pPr>
            <w:r>
              <w:rPr>
                <w:noProof/>
              </w:rPr>
              <w:t>M</w:t>
            </w:r>
          </w:p>
        </w:tc>
        <w:tc>
          <w:tcPr>
            <w:tcW w:w="1170" w:type="dxa"/>
          </w:tcPr>
          <w:p w14:paraId="748D1A09" w14:textId="77777777" w:rsidR="005D1DC6" w:rsidRDefault="005D1DC6" w:rsidP="008C09CC">
            <w:pPr>
              <w:pStyle w:val="TAC"/>
              <w:rPr>
                <w:noProof/>
              </w:rPr>
            </w:pPr>
            <w:r>
              <w:rPr>
                <w:noProof/>
              </w:rPr>
              <w:t>1</w:t>
            </w:r>
          </w:p>
        </w:tc>
        <w:tc>
          <w:tcPr>
            <w:tcW w:w="3059" w:type="dxa"/>
          </w:tcPr>
          <w:p w14:paraId="642CC57A" w14:textId="77777777" w:rsidR="005D1DC6" w:rsidRDefault="005D1DC6" w:rsidP="008C09CC">
            <w:pPr>
              <w:pStyle w:val="TAL"/>
              <w:rPr>
                <w:rFonts w:cs="Arial"/>
                <w:noProof/>
                <w:szCs w:val="18"/>
              </w:rPr>
            </w:pPr>
            <w:r>
              <w:rPr>
                <w:noProof/>
              </w:rPr>
              <w:t>Event that is notified.</w:t>
            </w:r>
          </w:p>
        </w:tc>
        <w:tc>
          <w:tcPr>
            <w:tcW w:w="1781" w:type="dxa"/>
          </w:tcPr>
          <w:p w14:paraId="24A0BD0D" w14:textId="77777777" w:rsidR="005D1DC6" w:rsidRDefault="005D1DC6" w:rsidP="008C09CC">
            <w:pPr>
              <w:pStyle w:val="TAL"/>
              <w:rPr>
                <w:rFonts w:cs="Arial"/>
                <w:noProof/>
                <w:szCs w:val="18"/>
              </w:rPr>
            </w:pPr>
          </w:p>
        </w:tc>
      </w:tr>
      <w:tr w:rsidR="005D1DC6" w14:paraId="3AFA5A4E" w14:textId="77777777" w:rsidTr="000132D7">
        <w:trPr>
          <w:jc w:val="center"/>
        </w:trPr>
        <w:tc>
          <w:tcPr>
            <w:tcW w:w="1613" w:type="dxa"/>
          </w:tcPr>
          <w:p w14:paraId="112C16A3" w14:textId="77777777" w:rsidR="005D1DC6" w:rsidRDefault="005D1DC6" w:rsidP="008C09CC">
            <w:pPr>
              <w:pStyle w:val="TAL"/>
              <w:rPr>
                <w:noProof/>
              </w:rPr>
            </w:pPr>
            <w:r>
              <w:rPr>
                <w:noProof/>
              </w:rPr>
              <w:t>referenceId</w:t>
            </w:r>
          </w:p>
        </w:tc>
        <w:tc>
          <w:tcPr>
            <w:tcW w:w="1925" w:type="dxa"/>
          </w:tcPr>
          <w:p w14:paraId="636D1E2A" w14:textId="77777777" w:rsidR="005D1DC6" w:rsidRDefault="005D1DC6" w:rsidP="008C09CC">
            <w:pPr>
              <w:pStyle w:val="TAL"/>
              <w:rPr>
                <w:noProof/>
              </w:rPr>
            </w:pPr>
            <w:r>
              <w:rPr>
                <w:noProof/>
              </w:rPr>
              <w:t>ReferenceId</w:t>
            </w:r>
          </w:p>
        </w:tc>
        <w:tc>
          <w:tcPr>
            <w:tcW w:w="361" w:type="dxa"/>
          </w:tcPr>
          <w:p w14:paraId="6C2B1EE0" w14:textId="77777777" w:rsidR="005D1DC6" w:rsidRDefault="005D1DC6" w:rsidP="008C09CC">
            <w:pPr>
              <w:pStyle w:val="TAC"/>
              <w:rPr>
                <w:noProof/>
              </w:rPr>
            </w:pPr>
            <w:r>
              <w:rPr>
                <w:noProof/>
              </w:rPr>
              <w:t>O</w:t>
            </w:r>
          </w:p>
        </w:tc>
        <w:tc>
          <w:tcPr>
            <w:tcW w:w="1170" w:type="dxa"/>
          </w:tcPr>
          <w:p w14:paraId="4D4C6D9D" w14:textId="77777777" w:rsidR="005D1DC6" w:rsidRDefault="005D1DC6" w:rsidP="008C09CC">
            <w:pPr>
              <w:pStyle w:val="TAC"/>
              <w:rPr>
                <w:noProof/>
              </w:rPr>
            </w:pPr>
            <w:r>
              <w:rPr>
                <w:noProof/>
              </w:rPr>
              <w:t>0..1</w:t>
            </w:r>
          </w:p>
        </w:tc>
        <w:tc>
          <w:tcPr>
            <w:tcW w:w="3059" w:type="dxa"/>
          </w:tcPr>
          <w:p w14:paraId="0815EBCB" w14:textId="77777777" w:rsidR="005D1DC6" w:rsidRDefault="005D1DC6" w:rsidP="008C09CC">
            <w:pPr>
              <w:pStyle w:val="TAL"/>
              <w:rPr>
                <w:noProof/>
              </w:rPr>
            </w:pPr>
            <w:r>
              <w:rPr>
                <w:noProof/>
              </w:rPr>
              <w:t>Indicates the reference identifier of the event.</w:t>
            </w:r>
          </w:p>
        </w:tc>
        <w:tc>
          <w:tcPr>
            <w:tcW w:w="1781" w:type="dxa"/>
          </w:tcPr>
          <w:p w14:paraId="4C03705C" w14:textId="77777777" w:rsidR="005D1DC6" w:rsidRDefault="005D1DC6" w:rsidP="008C09CC">
            <w:pPr>
              <w:pStyle w:val="TAL"/>
              <w:rPr>
                <w:rFonts w:cs="Arial"/>
                <w:noProof/>
                <w:szCs w:val="18"/>
              </w:rPr>
            </w:pPr>
            <w:r w:rsidRPr="00C04EA8">
              <w:rPr>
                <w:rFonts w:cs="Arial"/>
                <w:noProof/>
                <w:szCs w:val="18"/>
              </w:rPr>
              <w:t>EnhEventMgmt</w:t>
            </w:r>
          </w:p>
        </w:tc>
      </w:tr>
      <w:tr w:rsidR="005D1DC6" w14:paraId="5C6C2DBF" w14:textId="77777777" w:rsidTr="000132D7">
        <w:trPr>
          <w:jc w:val="center"/>
        </w:trPr>
        <w:tc>
          <w:tcPr>
            <w:tcW w:w="1613" w:type="dxa"/>
          </w:tcPr>
          <w:p w14:paraId="316736DB" w14:textId="77777777" w:rsidR="005D1DC6" w:rsidRDefault="005D1DC6" w:rsidP="008C09CC">
            <w:pPr>
              <w:pStyle w:val="TAL"/>
              <w:rPr>
                <w:noProof/>
              </w:rPr>
            </w:pPr>
            <w:proofErr w:type="spellStart"/>
            <w:r>
              <w:rPr>
                <w:rFonts w:hint="eastAsia"/>
              </w:rPr>
              <w:t>timeStamp</w:t>
            </w:r>
            <w:proofErr w:type="spellEnd"/>
          </w:p>
        </w:tc>
        <w:tc>
          <w:tcPr>
            <w:tcW w:w="1925" w:type="dxa"/>
          </w:tcPr>
          <w:p w14:paraId="5FB04533" w14:textId="77777777" w:rsidR="005D1DC6" w:rsidRDefault="005D1DC6" w:rsidP="008C09CC">
            <w:pPr>
              <w:pStyle w:val="TAL"/>
              <w:rPr>
                <w:noProof/>
              </w:rPr>
            </w:pPr>
            <w:proofErr w:type="spellStart"/>
            <w:r>
              <w:rPr>
                <w:rFonts w:hint="eastAsia"/>
              </w:rPr>
              <w:t>DateTime</w:t>
            </w:r>
            <w:proofErr w:type="spellEnd"/>
          </w:p>
        </w:tc>
        <w:tc>
          <w:tcPr>
            <w:tcW w:w="361" w:type="dxa"/>
          </w:tcPr>
          <w:p w14:paraId="085BA6F9" w14:textId="77777777" w:rsidR="005D1DC6" w:rsidRDefault="005D1DC6" w:rsidP="008C09CC">
            <w:pPr>
              <w:pStyle w:val="TAC"/>
              <w:rPr>
                <w:noProof/>
              </w:rPr>
            </w:pPr>
            <w:r>
              <w:t>M</w:t>
            </w:r>
          </w:p>
        </w:tc>
        <w:tc>
          <w:tcPr>
            <w:tcW w:w="1170" w:type="dxa"/>
          </w:tcPr>
          <w:p w14:paraId="3F215215" w14:textId="77777777" w:rsidR="005D1DC6" w:rsidRDefault="005D1DC6" w:rsidP="008C09CC">
            <w:pPr>
              <w:pStyle w:val="TAC"/>
              <w:rPr>
                <w:noProof/>
              </w:rPr>
            </w:pPr>
            <w:r>
              <w:rPr>
                <w:rFonts w:hint="eastAsia"/>
              </w:rPr>
              <w:t>1</w:t>
            </w:r>
          </w:p>
        </w:tc>
        <w:tc>
          <w:tcPr>
            <w:tcW w:w="3059" w:type="dxa"/>
          </w:tcPr>
          <w:p w14:paraId="7C56CF3C" w14:textId="77777777" w:rsidR="005D1DC6" w:rsidRDefault="005D1DC6" w:rsidP="008C09CC">
            <w:pPr>
              <w:pStyle w:val="TAL"/>
              <w:rPr>
                <w:noProof/>
              </w:rPr>
            </w:pPr>
            <w:r>
              <w:rPr>
                <w:rFonts w:cs="Arial"/>
                <w:szCs w:val="18"/>
              </w:rPr>
              <w:t>Time at which the event is observed.</w:t>
            </w:r>
          </w:p>
        </w:tc>
        <w:tc>
          <w:tcPr>
            <w:tcW w:w="1781" w:type="dxa"/>
          </w:tcPr>
          <w:p w14:paraId="2959284F" w14:textId="77777777" w:rsidR="005D1DC6" w:rsidRDefault="005D1DC6" w:rsidP="008C09CC">
            <w:pPr>
              <w:pStyle w:val="TAL"/>
              <w:rPr>
                <w:rFonts w:cs="Arial"/>
                <w:noProof/>
                <w:szCs w:val="18"/>
              </w:rPr>
            </w:pPr>
          </w:p>
        </w:tc>
      </w:tr>
      <w:tr w:rsidR="005D1DC6" w14:paraId="7A7221CC" w14:textId="77777777" w:rsidTr="000132D7">
        <w:trPr>
          <w:jc w:val="center"/>
        </w:trPr>
        <w:tc>
          <w:tcPr>
            <w:tcW w:w="1613" w:type="dxa"/>
          </w:tcPr>
          <w:p w14:paraId="3D23EA6E" w14:textId="77777777" w:rsidR="005D1DC6" w:rsidRDefault="005D1DC6" w:rsidP="008C09CC">
            <w:pPr>
              <w:pStyle w:val="TAL"/>
              <w:rPr>
                <w:lang w:eastAsia="zh-CN"/>
              </w:rPr>
            </w:pPr>
            <w:proofErr w:type="spellStart"/>
            <w:r>
              <w:rPr>
                <w:rFonts w:hint="eastAsia"/>
                <w:lang w:eastAsia="zh-CN"/>
              </w:rPr>
              <w:t>supi</w:t>
            </w:r>
            <w:proofErr w:type="spellEnd"/>
          </w:p>
        </w:tc>
        <w:tc>
          <w:tcPr>
            <w:tcW w:w="1925" w:type="dxa"/>
          </w:tcPr>
          <w:p w14:paraId="25E542F9" w14:textId="77777777" w:rsidR="005D1DC6" w:rsidRDefault="005D1DC6" w:rsidP="008C09CC">
            <w:pPr>
              <w:pStyle w:val="TAL"/>
              <w:rPr>
                <w:lang w:eastAsia="zh-CN"/>
              </w:rPr>
            </w:pPr>
            <w:r>
              <w:rPr>
                <w:rFonts w:hint="eastAsia"/>
                <w:lang w:eastAsia="zh-CN"/>
              </w:rPr>
              <w:t>Supi</w:t>
            </w:r>
          </w:p>
        </w:tc>
        <w:tc>
          <w:tcPr>
            <w:tcW w:w="361" w:type="dxa"/>
          </w:tcPr>
          <w:p w14:paraId="67470918" w14:textId="77777777" w:rsidR="005D1DC6" w:rsidRDefault="005D1DC6" w:rsidP="008C09CC">
            <w:pPr>
              <w:pStyle w:val="TAC"/>
              <w:rPr>
                <w:lang w:eastAsia="zh-CN"/>
              </w:rPr>
            </w:pPr>
            <w:r>
              <w:rPr>
                <w:lang w:eastAsia="zh-CN"/>
              </w:rPr>
              <w:t>C</w:t>
            </w:r>
          </w:p>
        </w:tc>
        <w:tc>
          <w:tcPr>
            <w:tcW w:w="1170" w:type="dxa"/>
          </w:tcPr>
          <w:p w14:paraId="2B34D83A" w14:textId="77777777" w:rsidR="005D1DC6" w:rsidRDefault="005D1DC6" w:rsidP="008C09CC">
            <w:pPr>
              <w:pStyle w:val="TAC"/>
              <w:rPr>
                <w:lang w:eastAsia="zh-CN"/>
              </w:rPr>
            </w:pPr>
            <w:r>
              <w:rPr>
                <w:rFonts w:hint="eastAsia"/>
                <w:lang w:eastAsia="zh-CN"/>
              </w:rPr>
              <w:t>0..1</w:t>
            </w:r>
          </w:p>
        </w:tc>
        <w:tc>
          <w:tcPr>
            <w:tcW w:w="3059" w:type="dxa"/>
          </w:tcPr>
          <w:p w14:paraId="2558023D" w14:textId="77777777" w:rsidR="005D1DC6" w:rsidRDefault="005D1DC6" w:rsidP="008C09CC">
            <w:pPr>
              <w:pStyle w:val="TAL"/>
              <w:rPr>
                <w:rFonts w:cs="Arial"/>
                <w:szCs w:val="18"/>
              </w:rPr>
            </w:pPr>
            <w:r>
              <w:rPr>
                <w:noProof/>
              </w:rPr>
              <w:t>Subscription Permanent Identifier. It is included when the subscription applies to a group of UE(s) or any UE. (NOTE 9)</w:t>
            </w:r>
          </w:p>
        </w:tc>
        <w:tc>
          <w:tcPr>
            <w:tcW w:w="1781" w:type="dxa"/>
          </w:tcPr>
          <w:p w14:paraId="3C5A977B" w14:textId="77777777" w:rsidR="005D1DC6" w:rsidRDefault="005D1DC6" w:rsidP="008C09CC">
            <w:pPr>
              <w:pStyle w:val="TAL"/>
              <w:rPr>
                <w:rFonts w:cs="Arial"/>
                <w:noProof/>
                <w:szCs w:val="18"/>
              </w:rPr>
            </w:pPr>
          </w:p>
        </w:tc>
      </w:tr>
      <w:tr w:rsidR="005D1DC6" w14:paraId="295FF53E" w14:textId="77777777" w:rsidTr="000132D7">
        <w:trPr>
          <w:jc w:val="center"/>
        </w:trPr>
        <w:tc>
          <w:tcPr>
            <w:tcW w:w="1613" w:type="dxa"/>
          </w:tcPr>
          <w:p w14:paraId="07878054" w14:textId="77777777" w:rsidR="005D1DC6" w:rsidRDefault="005D1DC6" w:rsidP="008C09CC">
            <w:pPr>
              <w:pStyle w:val="TAL"/>
              <w:rPr>
                <w:lang w:eastAsia="zh-CN"/>
              </w:rPr>
            </w:pPr>
            <w:proofErr w:type="spellStart"/>
            <w:r>
              <w:rPr>
                <w:rFonts w:hint="eastAsia"/>
                <w:lang w:eastAsia="zh-CN"/>
              </w:rPr>
              <w:t>gpsi</w:t>
            </w:r>
            <w:proofErr w:type="spellEnd"/>
          </w:p>
        </w:tc>
        <w:tc>
          <w:tcPr>
            <w:tcW w:w="1925" w:type="dxa"/>
          </w:tcPr>
          <w:p w14:paraId="7452DBAC" w14:textId="77777777" w:rsidR="005D1DC6" w:rsidRDefault="005D1DC6" w:rsidP="008C09CC">
            <w:pPr>
              <w:pStyle w:val="TAL"/>
              <w:rPr>
                <w:lang w:eastAsia="zh-CN"/>
              </w:rPr>
            </w:pPr>
            <w:proofErr w:type="spellStart"/>
            <w:r>
              <w:rPr>
                <w:rFonts w:hint="eastAsia"/>
                <w:lang w:eastAsia="zh-CN"/>
              </w:rPr>
              <w:t>Gpsi</w:t>
            </w:r>
            <w:proofErr w:type="spellEnd"/>
          </w:p>
        </w:tc>
        <w:tc>
          <w:tcPr>
            <w:tcW w:w="361" w:type="dxa"/>
          </w:tcPr>
          <w:p w14:paraId="29C2486D" w14:textId="77777777" w:rsidR="005D1DC6" w:rsidRDefault="005D1DC6" w:rsidP="008C09CC">
            <w:pPr>
              <w:pStyle w:val="TAC"/>
              <w:rPr>
                <w:lang w:eastAsia="zh-CN"/>
              </w:rPr>
            </w:pPr>
            <w:r>
              <w:rPr>
                <w:lang w:eastAsia="zh-CN"/>
              </w:rPr>
              <w:t>C</w:t>
            </w:r>
          </w:p>
        </w:tc>
        <w:tc>
          <w:tcPr>
            <w:tcW w:w="1170" w:type="dxa"/>
          </w:tcPr>
          <w:p w14:paraId="1D6149A7" w14:textId="77777777" w:rsidR="005D1DC6" w:rsidRDefault="005D1DC6" w:rsidP="008C09CC">
            <w:pPr>
              <w:pStyle w:val="TAC"/>
              <w:rPr>
                <w:lang w:eastAsia="zh-CN"/>
              </w:rPr>
            </w:pPr>
            <w:r>
              <w:rPr>
                <w:rFonts w:hint="eastAsia"/>
                <w:lang w:eastAsia="zh-CN"/>
              </w:rPr>
              <w:t>0..1</w:t>
            </w:r>
          </w:p>
        </w:tc>
        <w:tc>
          <w:tcPr>
            <w:tcW w:w="3059" w:type="dxa"/>
          </w:tcPr>
          <w:p w14:paraId="38534D28" w14:textId="77777777" w:rsidR="005D1DC6" w:rsidRDefault="005D1DC6" w:rsidP="008C09CC">
            <w:pPr>
              <w:pStyle w:val="TAL"/>
              <w:rPr>
                <w:noProof/>
              </w:rPr>
            </w:pPr>
            <w:r>
              <w:rPr>
                <w:lang w:eastAsia="zh-CN"/>
              </w:rPr>
              <w:t>Identifies a GPSI. It shall contain an MSISDN</w:t>
            </w:r>
            <w:r>
              <w:rPr>
                <w:noProof/>
              </w:rPr>
              <w:t>. It is included when it is available and the subscription applies to a group of UE(s) or any UE.</w:t>
            </w:r>
          </w:p>
          <w:p w14:paraId="6EC3C7ED" w14:textId="77777777" w:rsidR="005D1DC6" w:rsidRDefault="005D1DC6" w:rsidP="008C09CC">
            <w:pPr>
              <w:pStyle w:val="TAL"/>
              <w:rPr>
                <w:noProof/>
              </w:rPr>
            </w:pPr>
            <w:r>
              <w:rPr>
                <w:lang w:eastAsia="zh-CN"/>
              </w:rPr>
              <w:t xml:space="preserve">This IE is not applicable to </w:t>
            </w:r>
            <w:r>
              <w:rPr>
                <w:noProof/>
              </w:rPr>
              <w:t>"SMCC_EXP" event.</w:t>
            </w:r>
          </w:p>
        </w:tc>
        <w:tc>
          <w:tcPr>
            <w:tcW w:w="1781" w:type="dxa"/>
          </w:tcPr>
          <w:p w14:paraId="67D9CB7A" w14:textId="77777777" w:rsidR="005D1DC6" w:rsidRDefault="005D1DC6" w:rsidP="008C09CC">
            <w:pPr>
              <w:pStyle w:val="TAL"/>
              <w:rPr>
                <w:rFonts w:cs="Arial"/>
                <w:noProof/>
                <w:szCs w:val="18"/>
              </w:rPr>
            </w:pPr>
          </w:p>
        </w:tc>
      </w:tr>
      <w:tr w:rsidR="005D1DC6" w14:paraId="10ED003F" w14:textId="77777777" w:rsidTr="000132D7">
        <w:trPr>
          <w:jc w:val="center"/>
        </w:trPr>
        <w:tc>
          <w:tcPr>
            <w:tcW w:w="1613" w:type="dxa"/>
          </w:tcPr>
          <w:p w14:paraId="615010E8" w14:textId="77777777" w:rsidR="005D1DC6" w:rsidRDefault="005D1DC6" w:rsidP="008C09CC">
            <w:pPr>
              <w:pStyle w:val="TAL"/>
              <w:rPr>
                <w:lang w:eastAsia="zh-CN"/>
              </w:rPr>
            </w:pPr>
            <w:proofErr w:type="spellStart"/>
            <w:r>
              <w:rPr>
                <w:lang w:eastAsia="zh-CN"/>
              </w:rPr>
              <w:t>ueIpAddr</w:t>
            </w:r>
            <w:proofErr w:type="spellEnd"/>
          </w:p>
        </w:tc>
        <w:tc>
          <w:tcPr>
            <w:tcW w:w="1925" w:type="dxa"/>
          </w:tcPr>
          <w:p w14:paraId="57A575C3" w14:textId="77777777" w:rsidR="005D1DC6" w:rsidRDefault="005D1DC6" w:rsidP="008C09CC">
            <w:pPr>
              <w:pStyle w:val="TAL"/>
              <w:rPr>
                <w:lang w:eastAsia="zh-CN"/>
              </w:rPr>
            </w:pPr>
            <w:proofErr w:type="spellStart"/>
            <w:r>
              <w:rPr>
                <w:lang w:eastAsia="zh-CN"/>
              </w:rPr>
              <w:t>IpAddr</w:t>
            </w:r>
            <w:proofErr w:type="spellEnd"/>
          </w:p>
        </w:tc>
        <w:tc>
          <w:tcPr>
            <w:tcW w:w="361" w:type="dxa"/>
          </w:tcPr>
          <w:p w14:paraId="01A39FBF" w14:textId="77777777" w:rsidR="005D1DC6" w:rsidRDefault="005D1DC6" w:rsidP="008C09CC">
            <w:pPr>
              <w:pStyle w:val="TAC"/>
              <w:rPr>
                <w:lang w:eastAsia="zh-CN"/>
              </w:rPr>
            </w:pPr>
            <w:r>
              <w:rPr>
                <w:lang w:eastAsia="zh-CN"/>
              </w:rPr>
              <w:t>C</w:t>
            </w:r>
          </w:p>
        </w:tc>
        <w:tc>
          <w:tcPr>
            <w:tcW w:w="1170" w:type="dxa"/>
          </w:tcPr>
          <w:p w14:paraId="7D34170F" w14:textId="77777777" w:rsidR="005D1DC6" w:rsidRDefault="005D1DC6" w:rsidP="008C09CC">
            <w:pPr>
              <w:pStyle w:val="TAC"/>
              <w:rPr>
                <w:lang w:eastAsia="zh-CN"/>
              </w:rPr>
            </w:pPr>
            <w:r>
              <w:rPr>
                <w:lang w:eastAsia="zh-CN"/>
              </w:rPr>
              <w:t>0..1</w:t>
            </w:r>
          </w:p>
        </w:tc>
        <w:tc>
          <w:tcPr>
            <w:tcW w:w="3059" w:type="dxa"/>
          </w:tcPr>
          <w:p w14:paraId="52658EE3" w14:textId="77777777" w:rsidR="005D1DC6" w:rsidRDefault="005D1DC6" w:rsidP="008C09CC">
            <w:pPr>
              <w:pStyle w:val="TAL"/>
              <w:rPr>
                <w:lang w:eastAsia="zh-CN"/>
              </w:rPr>
            </w:pPr>
            <w:r w:rsidRPr="00EE0607">
              <w:rPr>
                <w:lang w:eastAsia="zh-CN"/>
              </w:rPr>
              <w:t xml:space="preserve">Indicates the UE IP address, </w:t>
            </w:r>
            <w:proofErr w:type="gramStart"/>
            <w:r>
              <w:rPr>
                <w:lang w:eastAsia="zh-CN"/>
              </w:rPr>
              <w:t>It</w:t>
            </w:r>
            <w:proofErr w:type="gramEnd"/>
            <w:r>
              <w:rPr>
                <w:lang w:eastAsia="zh-CN"/>
              </w:rPr>
              <w:t xml:space="preserve"> is included </w:t>
            </w:r>
            <w:r w:rsidRPr="00CD45C5">
              <w:rPr>
                <w:lang w:eastAsia="zh-CN"/>
              </w:rPr>
              <w:t xml:space="preserve">for event "DISPERSION" </w:t>
            </w:r>
            <w:r>
              <w:rPr>
                <w:lang w:eastAsia="zh-CN"/>
              </w:rPr>
              <w:t>when it is available and requested in the subscription</w:t>
            </w:r>
            <w:r w:rsidRPr="00EE0607">
              <w:rPr>
                <w:lang w:eastAsia="zh-CN"/>
              </w:rPr>
              <w:t>.</w:t>
            </w:r>
          </w:p>
        </w:tc>
        <w:tc>
          <w:tcPr>
            <w:tcW w:w="1781" w:type="dxa"/>
          </w:tcPr>
          <w:p w14:paraId="1D278A2F" w14:textId="77777777" w:rsidR="005D1DC6" w:rsidRDefault="005D1DC6" w:rsidP="008C09CC">
            <w:pPr>
              <w:pStyle w:val="TAL"/>
              <w:rPr>
                <w:rFonts w:cs="Arial"/>
                <w:noProof/>
                <w:szCs w:val="18"/>
              </w:rPr>
            </w:pPr>
            <w:r>
              <w:rPr>
                <w:rFonts w:cs="Arial"/>
                <w:noProof/>
                <w:szCs w:val="18"/>
              </w:rPr>
              <w:t>Dispersion</w:t>
            </w:r>
          </w:p>
        </w:tc>
      </w:tr>
      <w:tr w:rsidR="005D1DC6" w14:paraId="7781D2E0" w14:textId="77777777" w:rsidTr="000132D7">
        <w:trPr>
          <w:jc w:val="center"/>
        </w:trPr>
        <w:tc>
          <w:tcPr>
            <w:tcW w:w="1613" w:type="dxa"/>
          </w:tcPr>
          <w:p w14:paraId="6F2F3C30" w14:textId="77777777" w:rsidR="005D1DC6" w:rsidRDefault="005D1DC6" w:rsidP="008C09CC">
            <w:pPr>
              <w:pStyle w:val="TAL"/>
              <w:rPr>
                <w:lang w:eastAsia="zh-CN"/>
              </w:rPr>
            </w:pPr>
            <w:proofErr w:type="spellStart"/>
            <w:r>
              <w:rPr>
                <w:lang w:eastAsia="zh-CN"/>
              </w:rPr>
              <w:t>transacInfos</w:t>
            </w:r>
            <w:proofErr w:type="spellEnd"/>
          </w:p>
        </w:tc>
        <w:tc>
          <w:tcPr>
            <w:tcW w:w="1925" w:type="dxa"/>
          </w:tcPr>
          <w:p w14:paraId="0224EC56" w14:textId="77777777" w:rsidR="005D1DC6" w:rsidRDefault="005D1DC6" w:rsidP="008C09CC">
            <w:pPr>
              <w:pStyle w:val="TAL"/>
              <w:rPr>
                <w:lang w:eastAsia="zh-CN"/>
              </w:rPr>
            </w:pPr>
            <w:proofErr w:type="gramStart"/>
            <w:r>
              <w:rPr>
                <w:lang w:eastAsia="zh-CN"/>
              </w:rPr>
              <w:t>array(</w:t>
            </w:r>
            <w:proofErr w:type="spellStart"/>
            <w:proofErr w:type="gramEnd"/>
            <w:r>
              <w:rPr>
                <w:lang w:eastAsia="zh-CN"/>
              </w:rPr>
              <w:t>TransactionInfo</w:t>
            </w:r>
            <w:proofErr w:type="spellEnd"/>
            <w:r>
              <w:rPr>
                <w:lang w:eastAsia="zh-CN"/>
              </w:rPr>
              <w:t>)</w:t>
            </w:r>
          </w:p>
        </w:tc>
        <w:tc>
          <w:tcPr>
            <w:tcW w:w="361" w:type="dxa"/>
          </w:tcPr>
          <w:p w14:paraId="5D8B4C1F" w14:textId="77777777" w:rsidR="005D1DC6" w:rsidRDefault="005D1DC6" w:rsidP="008C09CC">
            <w:pPr>
              <w:pStyle w:val="TAC"/>
              <w:rPr>
                <w:lang w:eastAsia="zh-CN"/>
              </w:rPr>
            </w:pPr>
            <w:r>
              <w:rPr>
                <w:lang w:eastAsia="zh-CN"/>
              </w:rPr>
              <w:t>C</w:t>
            </w:r>
          </w:p>
        </w:tc>
        <w:tc>
          <w:tcPr>
            <w:tcW w:w="1170" w:type="dxa"/>
          </w:tcPr>
          <w:p w14:paraId="43F439E6" w14:textId="77777777" w:rsidR="005D1DC6" w:rsidRDefault="005D1DC6" w:rsidP="008C09CC">
            <w:pPr>
              <w:pStyle w:val="TAC"/>
              <w:rPr>
                <w:lang w:eastAsia="zh-CN"/>
              </w:rPr>
            </w:pPr>
            <w:proofErr w:type="gramStart"/>
            <w:r>
              <w:rPr>
                <w:lang w:eastAsia="zh-CN"/>
              </w:rPr>
              <w:t>1..N</w:t>
            </w:r>
            <w:proofErr w:type="gramEnd"/>
          </w:p>
        </w:tc>
        <w:tc>
          <w:tcPr>
            <w:tcW w:w="3059" w:type="dxa"/>
          </w:tcPr>
          <w:p w14:paraId="0B5E07F9" w14:textId="77777777" w:rsidR="005D1DC6" w:rsidRDefault="005D1DC6" w:rsidP="008C09CC">
            <w:pPr>
              <w:pStyle w:val="TAL"/>
              <w:rPr>
                <w:lang w:eastAsia="zh-CN"/>
              </w:rPr>
            </w:pPr>
            <w:r>
              <w:rPr>
                <w:lang w:eastAsia="zh-CN"/>
              </w:rPr>
              <w:t>Transaction Information.</w:t>
            </w:r>
            <w:r w:rsidRPr="00B167D7">
              <w:rPr>
                <w:lang w:eastAsia="zh-CN"/>
              </w:rPr>
              <w:t xml:space="preserve"> Shall be included for event "DISPERSION"</w:t>
            </w:r>
            <w:r>
              <w:rPr>
                <w:lang w:eastAsia="zh-CN"/>
              </w:rPr>
              <w:t>.</w:t>
            </w:r>
          </w:p>
        </w:tc>
        <w:tc>
          <w:tcPr>
            <w:tcW w:w="1781" w:type="dxa"/>
          </w:tcPr>
          <w:p w14:paraId="31647FA6" w14:textId="77777777" w:rsidR="005D1DC6" w:rsidRDefault="005D1DC6" w:rsidP="008C09CC">
            <w:pPr>
              <w:pStyle w:val="TAL"/>
              <w:rPr>
                <w:rFonts w:cs="Arial"/>
                <w:noProof/>
                <w:szCs w:val="18"/>
              </w:rPr>
            </w:pPr>
            <w:r w:rsidRPr="00D21B15">
              <w:rPr>
                <w:rFonts w:cs="Arial"/>
                <w:noProof/>
                <w:szCs w:val="18"/>
              </w:rPr>
              <w:t>Dispersion</w:t>
            </w:r>
          </w:p>
        </w:tc>
      </w:tr>
      <w:tr w:rsidR="005D1DC6" w14:paraId="160C83F8" w14:textId="77777777" w:rsidTr="000132D7">
        <w:trPr>
          <w:jc w:val="center"/>
        </w:trPr>
        <w:tc>
          <w:tcPr>
            <w:tcW w:w="1613" w:type="dxa"/>
          </w:tcPr>
          <w:p w14:paraId="4A83D7D5" w14:textId="77777777" w:rsidR="005D1DC6" w:rsidRDefault="005D1DC6" w:rsidP="008C09CC">
            <w:pPr>
              <w:pStyle w:val="TAL"/>
              <w:rPr>
                <w:noProof/>
              </w:rPr>
            </w:pPr>
            <w:r>
              <w:rPr>
                <w:noProof/>
              </w:rPr>
              <w:t>sourceDnai</w:t>
            </w:r>
          </w:p>
        </w:tc>
        <w:tc>
          <w:tcPr>
            <w:tcW w:w="1925" w:type="dxa"/>
          </w:tcPr>
          <w:p w14:paraId="3EFBD4FB" w14:textId="77777777" w:rsidR="005D1DC6" w:rsidRDefault="005D1DC6" w:rsidP="008C09CC">
            <w:pPr>
              <w:pStyle w:val="TAL"/>
              <w:rPr>
                <w:noProof/>
              </w:rPr>
            </w:pPr>
            <w:r>
              <w:rPr>
                <w:noProof/>
              </w:rPr>
              <w:t>Dnai</w:t>
            </w:r>
          </w:p>
        </w:tc>
        <w:tc>
          <w:tcPr>
            <w:tcW w:w="361" w:type="dxa"/>
          </w:tcPr>
          <w:p w14:paraId="5E26696A" w14:textId="77777777" w:rsidR="005D1DC6" w:rsidRDefault="005D1DC6" w:rsidP="008C09CC">
            <w:pPr>
              <w:pStyle w:val="TAC"/>
              <w:rPr>
                <w:noProof/>
              </w:rPr>
            </w:pPr>
            <w:r>
              <w:rPr>
                <w:noProof/>
              </w:rPr>
              <w:t>C</w:t>
            </w:r>
          </w:p>
        </w:tc>
        <w:tc>
          <w:tcPr>
            <w:tcW w:w="1170" w:type="dxa"/>
          </w:tcPr>
          <w:p w14:paraId="02A6E53F" w14:textId="77777777" w:rsidR="005D1DC6" w:rsidRDefault="005D1DC6" w:rsidP="008C09CC">
            <w:pPr>
              <w:pStyle w:val="TAC"/>
              <w:rPr>
                <w:noProof/>
              </w:rPr>
            </w:pPr>
            <w:r>
              <w:rPr>
                <w:noProof/>
              </w:rPr>
              <w:t>0..1</w:t>
            </w:r>
          </w:p>
        </w:tc>
        <w:tc>
          <w:tcPr>
            <w:tcW w:w="3059" w:type="dxa"/>
          </w:tcPr>
          <w:p w14:paraId="57B55E47" w14:textId="77777777" w:rsidR="005D1DC6" w:rsidRPr="006208A3" w:rsidRDefault="005D1DC6" w:rsidP="008C09CC">
            <w:pPr>
              <w:keepNext/>
              <w:keepLines/>
              <w:spacing w:after="0"/>
              <w:rPr>
                <w:rFonts w:ascii="Arial" w:hAnsi="Arial"/>
                <w:noProof/>
                <w:sz w:val="18"/>
              </w:rPr>
            </w:pPr>
            <w:r w:rsidRPr="006208A3">
              <w:rPr>
                <w:rFonts w:ascii="Arial" w:hAnsi="Arial"/>
                <w:noProof/>
                <w:sz w:val="18"/>
              </w:rPr>
              <w:t>Source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63EEB311" w14:textId="77777777" w:rsidR="005D1DC6" w:rsidRPr="006208A3" w:rsidRDefault="005D1DC6" w:rsidP="008C09CC">
            <w:pPr>
              <w:keepNext/>
              <w:keepLines/>
              <w:spacing w:after="0"/>
              <w:rPr>
                <w:rFonts w:ascii="Arial" w:hAnsi="Arial"/>
                <w:noProof/>
                <w:sz w:val="18"/>
              </w:rPr>
            </w:pPr>
          </w:p>
          <w:p w14:paraId="57588BE2" w14:textId="77777777" w:rsidR="005D1DC6" w:rsidRDefault="005D1DC6" w:rsidP="008C09CC">
            <w:pPr>
              <w:pStyle w:val="TAL"/>
              <w:rPr>
                <w:rFonts w:cs="Arial"/>
                <w:noProof/>
                <w:szCs w:val="18"/>
              </w:rPr>
            </w:pPr>
            <w:r w:rsidRPr="006208A3">
              <w:rPr>
                <w:noProof/>
              </w:rPr>
              <w:t>(NOTE 1, NOTE 2)</w:t>
            </w:r>
          </w:p>
        </w:tc>
        <w:tc>
          <w:tcPr>
            <w:tcW w:w="1781" w:type="dxa"/>
          </w:tcPr>
          <w:p w14:paraId="7AFB4ED7" w14:textId="77777777" w:rsidR="005D1DC6" w:rsidRDefault="005D1DC6" w:rsidP="008C09CC">
            <w:pPr>
              <w:pStyle w:val="TAL"/>
              <w:rPr>
                <w:rFonts w:cs="Arial"/>
                <w:noProof/>
                <w:szCs w:val="18"/>
              </w:rPr>
            </w:pPr>
          </w:p>
        </w:tc>
      </w:tr>
      <w:tr w:rsidR="005D1DC6" w14:paraId="1D90B5A5" w14:textId="77777777" w:rsidTr="000132D7">
        <w:trPr>
          <w:jc w:val="center"/>
        </w:trPr>
        <w:tc>
          <w:tcPr>
            <w:tcW w:w="1613" w:type="dxa"/>
          </w:tcPr>
          <w:p w14:paraId="792F904A" w14:textId="77777777" w:rsidR="005D1DC6" w:rsidRDefault="005D1DC6" w:rsidP="008C09CC">
            <w:pPr>
              <w:pStyle w:val="TAL"/>
              <w:rPr>
                <w:noProof/>
              </w:rPr>
            </w:pPr>
            <w:r>
              <w:rPr>
                <w:noProof/>
              </w:rPr>
              <w:t>targetDnai</w:t>
            </w:r>
          </w:p>
        </w:tc>
        <w:tc>
          <w:tcPr>
            <w:tcW w:w="1925" w:type="dxa"/>
          </w:tcPr>
          <w:p w14:paraId="30BF66DD" w14:textId="77777777" w:rsidR="005D1DC6" w:rsidRDefault="005D1DC6" w:rsidP="008C09CC">
            <w:pPr>
              <w:pStyle w:val="TAL"/>
              <w:rPr>
                <w:noProof/>
              </w:rPr>
            </w:pPr>
            <w:r>
              <w:rPr>
                <w:noProof/>
              </w:rPr>
              <w:t>Dnai</w:t>
            </w:r>
          </w:p>
        </w:tc>
        <w:tc>
          <w:tcPr>
            <w:tcW w:w="361" w:type="dxa"/>
          </w:tcPr>
          <w:p w14:paraId="39D9E90D" w14:textId="77777777" w:rsidR="005D1DC6" w:rsidRDefault="005D1DC6" w:rsidP="008C09CC">
            <w:pPr>
              <w:pStyle w:val="TAC"/>
              <w:rPr>
                <w:noProof/>
              </w:rPr>
            </w:pPr>
            <w:r>
              <w:rPr>
                <w:noProof/>
              </w:rPr>
              <w:t>C</w:t>
            </w:r>
          </w:p>
        </w:tc>
        <w:tc>
          <w:tcPr>
            <w:tcW w:w="1170" w:type="dxa"/>
          </w:tcPr>
          <w:p w14:paraId="77CE7D79" w14:textId="77777777" w:rsidR="005D1DC6" w:rsidRDefault="005D1DC6" w:rsidP="008C09CC">
            <w:pPr>
              <w:pStyle w:val="TAC"/>
              <w:rPr>
                <w:noProof/>
              </w:rPr>
            </w:pPr>
            <w:r>
              <w:rPr>
                <w:noProof/>
              </w:rPr>
              <w:t>0..1</w:t>
            </w:r>
          </w:p>
        </w:tc>
        <w:tc>
          <w:tcPr>
            <w:tcW w:w="3059" w:type="dxa"/>
          </w:tcPr>
          <w:p w14:paraId="47B07E6C" w14:textId="77777777" w:rsidR="005D1DC6" w:rsidRPr="006208A3" w:rsidRDefault="005D1DC6" w:rsidP="008C09CC">
            <w:pPr>
              <w:keepNext/>
              <w:keepLines/>
              <w:spacing w:after="0"/>
              <w:rPr>
                <w:rFonts w:ascii="Arial" w:hAnsi="Arial"/>
                <w:noProof/>
                <w:sz w:val="18"/>
              </w:rPr>
            </w:pPr>
            <w:r w:rsidRPr="006208A3">
              <w:rPr>
                <w:rFonts w:ascii="Arial" w:hAnsi="Arial"/>
                <w:noProof/>
                <w:sz w:val="18"/>
              </w:rPr>
              <w:t>Target DN Access Identifier. Shall be included for events "UP_PATH_CH"</w:t>
            </w:r>
            <w:r>
              <w:rPr>
                <w:rFonts w:ascii="Arial" w:hAnsi="Arial"/>
                <w:noProof/>
                <w:sz w:val="18"/>
              </w:rPr>
              <w:t>,</w:t>
            </w:r>
            <w:r w:rsidRPr="006208A3">
              <w:rPr>
                <w:rFonts w:ascii="Arial" w:hAnsi="Arial" w:cs="Arial"/>
                <w:noProof/>
                <w:sz w:val="18"/>
              </w:rPr>
              <w:t xml:space="preserve"> </w:t>
            </w:r>
            <w:r w:rsidRPr="006208A3">
              <w:rPr>
                <w:rFonts w:ascii="Arial" w:hAnsi="Arial" w:cs="Arial"/>
                <w:noProof/>
                <w:sz w:val="18"/>
                <w:szCs w:val="18"/>
              </w:rPr>
              <w:t>"TRAFF_ROUTE_REQ_OUTCOME"</w:t>
            </w:r>
            <w:r>
              <w:rPr>
                <w:rFonts w:ascii="Arial" w:hAnsi="Arial" w:cs="Arial"/>
                <w:noProof/>
                <w:sz w:val="18"/>
                <w:szCs w:val="18"/>
              </w:rPr>
              <w:t>, and "SIM_CONN_FAIL",</w:t>
            </w:r>
            <w:r w:rsidRPr="006208A3">
              <w:rPr>
                <w:rFonts w:ascii="Arial" w:hAnsi="Arial" w:cs="Arial"/>
                <w:noProof/>
                <w:sz w:val="18"/>
                <w:szCs w:val="18"/>
              </w:rPr>
              <w:t xml:space="preserve"> </w:t>
            </w:r>
            <w:r w:rsidRPr="006208A3">
              <w:rPr>
                <w:rFonts w:ascii="Arial" w:hAnsi="Arial"/>
                <w:noProof/>
                <w:sz w:val="18"/>
              </w:rPr>
              <w:t>if the DNAI changed.</w:t>
            </w:r>
          </w:p>
          <w:p w14:paraId="58EECBA0" w14:textId="77777777" w:rsidR="005D1DC6" w:rsidRPr="006208A3" w:rsidRDefault="005D1DC6" w:rsidP="008C09CC">
            <w:pPr>
              <w:keepNext/>
              <w:keepLines/>
              <w:spacing w:after="0"/>
              <w:rPr>
                <w:rFonts w:ascii="Arial" w:hAnsi="Arial"/>
                <w:noProof/>
                <w:sz w:val="18"/>
              </w:rPr>
            </w:pPr>
          </w:p>
          <w:p w14:paraId="5C06A386" w14:textId="77777777" w:rsidR="005D1DC6" w:rsidRDefault="005D1DC6" w:rsidP="008C09CC">
            <w:pPr>
              <w:pStyle w:val="TAL"/>
              <w:rPr>
                <w:rFonts w:cs="Arial"/>
                <w:noProof/>
                <w:szCs w:val="18"/>
              </w:rPr>
            </w:pPr>
            <w:r w:rsidRPr="006208A3">
              <w:rPr>
                <w:noProof/>
              </w:rPr>
              <w:t>(NOTE 1, NOTE 2)</w:t>
            </w:r>
          </w:p>
        </w:tc>
        <w:tc>
          <w:tcPr>
            <w:tcW w:w="1781" w:type="dxa"/>
          </w:tcPr>
          <w:p w14:paraId="05BC22D3" w14:textId="77777777" w:rsidR="005D1DC6" w:rsidRDefault="005D1DC6" w:rsidP="008C09CC">
            <w:pPr>
              <w:pStyle w:val="TAL"/>
              <w:rPr>
                <w:rFonts w:cs="Arial"/>
                <w:noProof/>
                <w:szCs w:val="18"/>
              </w:rPr>
            </w:pPr>
          </w:p>
        </w:tc>
      </w:tr>
      <w:tr w:rsidR="005D1DC6" w14:paraId="5EC2F7FF" w14:textId="77777777" w:rsidTr="000132D7">
        <w:trPr>
          <w:jc w:val="center"/>
        </w:trPr>
        <w:tc>
          <w:tcPr>
            <w:tcW w:w="1613" w:type="dxa"/>
          </w:tcPr>
          <w:p w14:paraId="53954F3C" w14:textId="77777777" w:rsidR="005D1DC6" w:rsidRDefault="005D1DC6" w:rsidP="008C09CC">
            <w:pPr>
              <w:pStyle w:val="TAL"/>
              <w:rPr>
                <w:noProof/>
              </w:rPr>
            </w:pPr>
            <w:r>
              <w:rPr>
                <w:noProof/>
              </w:rPr>
              <w:t>dnaiChgType</w:t>
            </w:r>
          </w:p>
        </w:tc>
        <w:tc>
          <w:tcPr>
            <w:tcW w:w="1925" w:type="dxa"/>
          </w:tcPr>
          <w:p w14:paraId="220D97E6" w14:textId="77777777" w:rsidR="005D1DC6" w:rsidRDefault="005D1DC6" w:rsidP="008C09CC">
            <w:pPr>
              <w:pStyle w:val="TAL"/>
              <w:rPr>
                <w:noProof/>
              </w:rPr>
            </w:pPr>
            <w:r>
              <w:rPr>
                <w:noProof/>
              </w:rPr>
              <w:t>DnaiChangeType</w:t>
            </w:r>
          </w:p>
        </w:tc>
        <w:tc>
          <w:tcPr>
            <w:tcW w:w="361" w:type="dxa"/>
          </w:tcPr>
          <w:p w14:paraId="7E8929FE" w14:textId="77777777" w:rsidR="005D1DC6" w:rsidRDefault="005D1DC6" w:rsidP="008C09CC">
            <w:pPr>
              <w:pStyle w:val="TAC"/>
              <w:rPr>
                <w:noProof/>
              </w:rPr>
            </w:pPr>
            <w:r>
              <w:rPr>
                <w:noProof/>
              </w:rPr>
              <w:t>C</w:t>
            </w:r>
          </w:p>
        </w:tc>
        <w:tc>
          <w:tcPr>
            <w:tcW w:w="1170" w:type="dxa"/>
          </w:tcPr>
          <w:p w14:paraId="6F1CF480" w14:textId="77777777" w:rsidR="005D1DC6" w:rsidRDefault="005D1DC6" w:rsidP="008C09CC">
            <w:pPr>
              <w:pStyle w:val="TAC"/>
              <w:rPr>
                <w:noProof/>
              </w:rPr>
            </w:pPr>
            <w:r>
              <w:rPr>
                <w:noProof/>
              </w:rPr>
              <w:t>0..1</w:t>
            </w:r>
          </w:p>
        </w:tc>
        <w:tc>
          <w:tcPr>
            <w:tcW w:w="3059" w:type="dxa"/>
          </w:tcPr>
          <w:p w14:paraId="44DCBCD3" w14:textId="77777777" w:rsidR="005D1DC6" w:rsidRDefault="005D1DC6" w:rsidP="008C09CC">
            <w:pPr>
              <w:pStyle w:val="TAL"/>
              <w:rPr>
                <w:noProof/>
              </w:rPr>
            </w:pPr>
            <w:r>
              <w:rPr>
                <w:noProof/>
              </w:rPr>
              <w:t>DNAI Change Type. Shall be included for event "UP_PATH_CH".</w:t>
            </w:r>
          </w:p>
        </w:tc>
        <w:tc>
          <w:tcPr>
            <w:tcW w:w="1781" w:type="dxa"/>
          </w:tcPr>
          <w:p w14:paraId="6344BAE6" w14:textId="77777777" w:rsidR="005D1DC6" w:rsidRDefault="005D1DC6" w:rsidP="008C09CC">
            <w:pPr>
              <w:pStyle w:val="TAL"/>
              <w:rPr>
                <w:rFonts w:cs="Arial"/>
                <w:noProof/>
                <w:szCs w:val="18"/>
              </w:rPr>
            </w:pPr>
          </w:p>
        </w:tc>
      </w:tr>
      <w:tr w:rsidR="005D1DC6" w14:paraId="7D7EFBBA" w14:textId="77777777" w:rsidTr="000132D7">
        <w:trPr>
          <w:jc w:val="center"/>
        </w:trPr>
        <w:tc>
          <w:tcPr>
            <w:tcW w:w="1613" w:type="dxa"/>
          </w:tcPr>
          <w:p w14:paraId="78B0E7CC" w14:textId="77777777" w:rsidR="005D1DC6" w:rsidRDefault="005D1DC6" w:rsidP="008C09CC">
            <w:pPr>
              <w:pStyle w:val="TAL"/>
              <w:rPr>
                <w:noProof/>
              </w:rPr>
            </w:pPr>
            <w:r>
              <w:rPr>
                <w:rFonts w:cs="Arial"/>
                <w:noProof/>
              </w:rPr>
              <w:t>t</w:t>
            </w:r>
            <w:r w:rsidRPr="004911DE">
              <w:rPr>
                <w:rFonts w:cs="Arial"/>
                <w:noProof/>
              </w:rPr>
              <w:t>raffRouteReqOutcome</w:t>
            </w:r>
          </w:p>
        </w:tc>
        <w:tc>
          <w:tcPr>
            <w:tcW w:w="1925" w:type="dxa"/>
          </w:tcPr>
          <w:p w14:paraId="35B9681C" w14:textId="77777777" w:rsidR="005D1DC6" w:rsidRDefault="005D1DC6" w:rsidP="008C09CC">
            <w:pPr>
              <w:pStyle w:val="TAL"/>
              <w:rPr>
                <w:noProof/>
              </w:rPr>
            </w:pPr>
            <w:r w:rsidRPr="004911DE">
              <w:rPr>
                <w:rFonts w:cs="Arial"/>
                <w:noProof/>
              </w:rPr>
              <w:t>TraffRouteReqOutcome</w:t>
            </w:r>
          </w:p>
        </w:tc>
        <w:tc>
          <w:tcPr>
            <w:tcW w:w="361" w:type="dxa"/>
          </w:tcPr>
          <w:p w14:paraId="24DBBC56" w14:textId="77777777" w:rsidR="005D1DC6" w:rsidRDefault="005D1DC6" w:rsidP="008C09CC">
            <w:pPr>
              <w:pStyle w:val="TAC"/>
              <w:rPr>
                <w:noProof/>
              </w:rPr>
            </w:pPr>
            <w:r>
              <w:rPr>
                <w:rFonts w:cs="Arial"/>
                <w:noProof/>
              </w:rPr>
              <w:t>C</w:t>
            </w:r>
          </w:p>
        </w:tc>
        <w:tc>
          <w:tcPr>
            <w:tcW w:w="1170" w:type="dxa"/>
          </w:tcPr>
          <w:p w14:paraId="1CD4F1A2" w14:textId="77777777" w:rsidR="005D1DC6" w:rsidRDefault="005D1DC6" w:rsidP="008C09CC">
            <w:pPr>
              <w:pStyle w:val="TAC"/>
              <w:rPr>
                <w:noProof/>
              </w:rPr>
            </w:pPr>
            <w:r>
              <w:rPr>
                <w:rFonts w:cs="Arial"/>
                <w:noProof/>
              </w:rPr>
              <w:t>0..1</w:t>
            </w:r>
          </w:p>
        </w:tc>
        <w:tc>
          <w:tcPr>
            <w:tcW w:w="3059" w:type="dxa"/>
          </w:tcPr>
          <w:p w14:paraId="304684C8" w14:textId="77777777" w:rsidR="005D1DC6" w:rsidRDefault="005D1DC6" w:rsidP="008C09CC">
            <w:pPr>
              <w:pStyle w:val="TAL"/>
              <w:rPr>
                <w:noProof/>
              </w:rPr>
            </w:pPr>
            <w:r>
              <w:rPr>
                <w:noProof/>
              </w:rPr>
              <w:t>Contains the installation outcome of requested traffic routing requirements.</w:t>
            </w:r>
          </w:p>
          <w:p w14:paraId="1C60B796" w14:textId="77777777" w:rsidR="005D1DC6" w:rsidRDefault="005D1DC6" w:rsidP="008C09CC">
            <w:pPr>
              <w:pStyle w:val="TAL"/>
              <w:rPr>
                <w:noProof/>
              </w:rPr>
            </w:pPr>
          </w:p>
          <w:p w14:paraId="456FC18B" w14:textId="77777777" w:rsidR="005D1DC6" w:rsidRDefault="005D1DC6" w:rsidP="008C09CC">
            <w:pPr>
              <w:pStyle w:val="TAL"/>
              <w:rPr>
                <w:noProof/>
              </w:rPr>
            </w:pPr>
            <w:r>
              <w:rPr>
                <w:rFonts w:cs="Arial"/>
                <w:noProof/>
                <w:szCs w:val="18"/>
              </w:rPr>
              <w:t>This attribute s</w:t>
            </w:r>
            <w:r w:rsidRPr="004B3977">
              <w:rPr>
                <w:rFonts w:cs="Arial"/>
                <w:noProof/>
                <w:szCs w:val="18"/>
              </w:rPr>
              <w:t xml:space="preserve">hall be present </w:t>
            </w:r>
            <w:r>
              <w:rPr>
                <w:rFonts w:cs="Arial"/>
                <w:noProof/>
                <w:szCs w:val="18"/>
              </w:rPr>
              <w:t>when</w:t>
            </w:r>
            <w:r w:rsidRPr="004B3977">
              <w:rPr>
                <w:rFonts w:cs="Arial"/>
                <w:noProof/>
                <w:szCs w:val="18"/>
              </w:rPr>
              <w:t xml:space="preserve"> the </w:t>
            </w:r>
            <w:r>
              <w:rPr>
                <w:rFonts w:cs="Arial"/>
                <w:noProof/>
                <w:szCs w:val="18"/>
              </w:rPr>
              <w:t>e</w:t>
            </w:r>
            <w:r w:rsidRPr="004B3977">
              <w:rPr>
                <w:rFonts w:cs="Arial"/>
                <w:noProof/>
                <w:szCs w:val="18"/>
              </w:rPr>
              <w:t xml:space="preserve">vent is set to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0103EB">
              <w:rPr>
                <w:rFonts w:cs="Arial"/>
                <w:noProof/>
                <w:szCs w:val="18"/>
              </w:rPr>
              <w:t>.</w:t>
            </w:r>
          </w:p>
        </w:tc>
        <w:tc>
          <w:tcPr>
            <w:tcW w:w="1781" w:type="dxa"/>
          </w:tcPr>
          <w:p w14:paraId="6B60D958" w14:textId="77777777" w:rsidR="005D1DC6" w:rsidRDefault="005D1DC6" w:rsidP="008C09CC">
            <w:pPr>
              <w:pStyle w:val="TAL"/>
              <w:rPr>
                <w:rFonts w:cs="Arial"/>
                <w:noProof/>
                <w:szCs w:val="18"/>
              </w:rPr>
            </w:pPr>
            <w:r w:rsidRPr="004911DE">
              <w:rPr>
                <w:rFonts w:cs="Arial"/>
                <w:noProof/>
              </w:rPr>
              <w:t>TraffRouteReqOutcome</w:t>
            </w:r>
          </w:p>
        </w:tc>
      </w:tr>
      <w:tr w:rsidR="005D1DC6" w14:paraId="4BB814D7" w14:textId="77777777" w:rsidTr="000132D7">
        <w:trPr>
          <w:jc w:val="center"/>
        </w:trPr>
        <w:tc>
          <w:tcPr>
            <w:tcW w:w="1613" w:type="dxa"/>
          </w:tcPr>
          <w:p w14:paraId="0B8C0B08" w14:textId="77777777" w:rsidR="005D1DC6" w:rsidRDefault="005D1DC6" w:rsidP="008C09CC">
            <w:pPr>
              <w:pStyle w:val="TAL"/>
              <w:rPr>
                <w:noProof/>
              </w:rPr>
            </w:pPr>
            <w:r>
              <w:rPr>
                <w:rFonts w:hint="eastAsia"/>
                <w:noProof/>
                <w:lang w:eastAsia="zh-CN"/>
              </w:rPr>
              <w:t>ca</w:t>
            </w:r>
            <w:r>
              <w:rPr>
                <w:noProof/>
                <w:lang w:eastAsia="zh-CN"/>
              </w:rPr>
              <w:t>ndidate</w:t>
            </w:r>
            <w:r>
              <w:rPr>
                <w:noProof/>
              </w:rPr>
              <w:t>Dnais</w:t>
            </w:r>
          </w:p>
        </w:tc>
        <w:tc>
          <w:tcPr>
            <w:tcW w:w="1925" w:type="dxa"/>
          </w:tcPr>
          <w:p w14:paraId="168FDA25" w14:textId="77777777" w:rsidR="005D1DC6" w:rsidRDefault="005D1DC6" w:rsidP="008C09CC">
            <w:pPr>
              <w:pStyle w:val="TAL"/>
              <w:rPr>
                <w:noProof/>
              </w:rPr>
            </w:pPr>
            <w:proofErr w:type="gramStart"/>
            <w:r>
              <w:rPr>
                <w:lang w:eastAsia="zh-CN"/>
              </w:rPr>
              <w:t>array(</w:t>
            </w:r>
            <w:proofErr w:type="spellStart"/>
            <w:proofErr w:type="gramEnd"/>
            <w:r>
              <w:rPr>
                <w:noProof/>
              </w:rPr>
              <w:t>Dnai</w:t>
            </w:r>
            <w:proofErr w:type="spellEnd"/>
            <w:r>
              <w:rPr>
                <w:lang w:eastAsia="zh-CN"/>
              </w:rPr>
              <w:t>)</w:t>
            </w:r>
          </w:p>
        </w:tc>
        <w:tc>
          <w:tcPr>
            <w:tcW w:w="361" w:type="dxa"/>
          </w:tcPr>
          <w:p w14:paraId="27B085AD" w14:textId="77777777" w:rsidR="005D1DC6" w:rsidRDefault="005D1DC6" w:rsidP="008C09CC">
            <w:pPr>
              <w:pStyle w:val="TAC"/>
              <w:rPr>
                <w:noProof/>
              </w:rPr>
            </w:pPr>
            <w:r>
              <w:rPr>
                <w:lang w:eastAsia="zh-CN"/>
              </w:rPr>
              <w:t>O</w:t>
            </w:r>
          </w:p>
        </w:tc>
        <w:tc>
          <w:tcPr>
            <w:tcW w:w="1170" w:type="dxa"/>
          </w:tcPr>
          <w:p w14:paraId="3A04F538" w14:textId="77777777" w:rsidR="005D1DC6" w:rsidRDefault="005D1DC6" w:rsidP="008C09CC">
            <w:pPr>
              <w:pStyle w:val="TAC"/>
              <w:rPr>
                <w:noProof/>
              </w:rPr>
            </w:pPr>
            <w:proofErr w:type="gramStart"/>
            <w:r>
              <w:rPr>
                <w:lang w:eastAsia="zh-CN"/>
              </w:rPr>
              <w:t>1..N</w:t>
            </w:r>
            <w:proofErr w:type="gramEnd"/>
          </w:p>
        </w:tc>
        <w:tc>
          <w:tcPr>
            <w:tcW w:w="3059" w:type="dxa"/>
          </w:tcPr>
          <w:p w14:paraId="6B404819" w14:textId="77777777" w:rsidR="005D1DC6" w:rsidRDefault="005D1DC6" w:rsidP="008C09CC">
            <w:pPr>
              <w:pStyle w:val="TAL"/>
              <w:rPr>
                <w:noProof/>
              </w:rPr>
            </w:pPr>
            <w:r>
              <w:rPr>
                <w:noProof/>
                <w:lang w:eastAsia="zh-CN"/>
              </w:rPr>
              <w:t xml:space="preserve">The </w:t>
            </w:r>
            <w:r>
              <w:rPr>
                <w:rFonts w:eastAsia="DengXian"/>
              </w:rPr>
              <w:t>c</w:t>
            </w:r>
            <w:r w:rsidRPr="004366C0">
              <w:rPr>
                <w:rFonts w:eastAsia="DengXian"/>
              </w:rPr>
              <w:t>andidate DNAI(s) for the PDU Session</w:t>
            </w:r>
            <w:r>
              <w:rPr>
                <w:rFonts w:eastAsia="DengXian"/>
              </w:rPr>
              <w:t>.</w:t>
            </w:r>
            <w:r>
              <w:rPr>
                <w:noProof/>
              </w:rPr>
              <w:t xml:space="preserve"> May be included for event "UP_PATH_CH".</w:t>
            </w:r>
          </w:p>
        </w:tc>
        <w:tc>
          <w:tcPr>
            <w:tcW w:w="1781" w:type="dxa"/>
          </w:tcPr>
          <w:p w14:paraId="1C1AD05C" w14:textId="77777777" w:rsidR="005D1DC6" w:rsidRDefault="005D1DC6" w:rsidP="008C09CC">
            <w:pPr>
              <w:pStyle w:val="TAL"/>
              <w:rPr>
                <w:rFonts w:cs="Arial"/>
                <w:noProof/>
                <w:szCs w:val="18"/>
              </w:rPr>
            </w:pPr>
            <w:proofErr w:type="spellStart"/>
            <w:r>
              <w:rPr>
                <w:rFonts w:cs="Arial"/>
                <w:szCs w:val="18"/>
                <w:lang w:eastAsia="zh-CN"/>
              </w:rPr>
              <w:t>CommonEASDNAI</w:t>
            </w:r>
            <w:proofErr w:type="spellEnd"/>
          </w:p>
        </w:tc>
      </w:tr>
      <w:tr w:rsidR="005D1DC6" w14:paraId="436EF7B2" w14:textId="77777777" w:rsidTr="000132D7">
        <w:trPr>
          <w:jc w:val="center"/>
        </w:trPr>
        <w:tc>
          <w:tcPr>
            <w:tcW w:w="1613" w:type="dxa"/>
          </w:tcPr>
          <w:p w14:paraId="70045784" w14:textId="77777777" w:rsidR="005D1DC6" w:rsidRDefault="005D1DC6" w:rsidP="008C09CC">
            <w:pPr>
              <w:pStyle w:val="TAL"/>
              <w:rPr>
                <w:noProof/>
                <w:lang w:eastAsia="zh-CN"/>
              </w:rPr>
            </w:pPr>
            <w:r>
              <w:rPr>
                <w:noProof/>
                <w:lang w:eastAsia="zh-CN"/>
              </w:rPr>
              <w:t>easRediscoverInd</w:t>
            </w:r>
          </w:p>
        </w:tc>
        <w:tc>
          <w:tcPr>
            <w:tcW w:w="1925" w:type="dxa"/>
          </w:tcPr>
          <w:p w14:paraId="719E53DE" w14:textId="77777777" w:rsidR="005D1DC6" w:rsidRDefault="005D1DC6" w:rsidP="008C09CC">
            <w:pPr>
              <w:pStyle w:val="TAL"/>
              <w:rPr>
                <w:lang w:eastAsia="zh-CN"/>
              </w:rPr>
            </w:pPr>
            <w:proofErr w:type="spellStart"/>
            <w:r>
              <w:t>boolean</w:t>
            </w:r>
            <w:proofErr w:type="spellEnd"/>
          </w:p>
        </w:tc>
        <w:tc>
          <w:tcPr>
            <w:tcW w:w="361" w:type="dxa"/>
          </w:tcPr>
          <w:p w14:paraId="620461A9" w14:textId="77777777" w:rsidR="005D1DC6" w:rsidRDefault="005D1DC6" w:rsidP="008C09CC">
            <w:pPr>
              <w:pStyle w:val="TAC"/>
              <w:rPr>
                <w:lang w:eastAsia="zh-CN"/>
              </w:rPr>
            </w:pPr>
            <w:r>
              <w:t>O</w:t>
            </w:r>
          </w:p>
        </w:tc>
        <w:tc>
          <w:tcPr>
            <w:tcW w:w="1170" w:type="dxa"/>
          </w:tcPr>
          <w:p w14:paraId="5D236D87" w14:textId="77777777" w:rsidR="005D1DC6" w:rsidRDefault="005D1DC6" w:rsidP="008C09CC">
            <w:pPr>
              <w:pStyle w:val="TAC"/>
              <w:rPr>
                <w:lang w:eastAsia="zh-CN"/>
              </w:rPr>
            </w:pPr>
            <w:r>
              <w:t>0..1</w:t>
            </w:r>
          </w:p>
        </w:tc>
        <w:tc>
          <w:tcPr>
            <w:tcW w:w="3059" w:type="dxa"/>
          </w:tcPr>
          <w:p w14:paraId="332DCBC8" w14:textId="77777777" w:rsidR="005D1DC6" w:rsidRDefault="005D1DC6" w:rsidP="008C09CC">
            <w:pPr>
              <w:pStyle w:val="TAL"/>
              <w:rPr>
                <w:noProof/>
                <w:lang w:eastAsia="zh-CN"/>
              </w:rPr>
            </w:pPr>
            <w:r>
              <w:rPr>
                <w:rFonts w:hint="eastAsia"/>
                <w:lang w:eastAsia="zh-CN"/>
              </w:rPr>
              <w:t>I</w:t>
            </w:r>
            <w:r>
              <w:rPr>
                <w:lang w:eastAsia="zh-CN"/>
              </w:rPr>
              <w:t>ndication of EAS re-discovery</w:t>
            </w:r>
            <w:r>
              <w:rPr>
                <w:rFonts w:eastAsia="DengXian"/>
              </w:rPr>
              <w:t xml:space="preserve">. If present and set to </w:t>
            </w:r>
            <w:r>
              <w:rPr>
                <w:lang w:eastAsia="zh-CN"/>
              </w:rPr>
              <w:t>"true"</w:t>
            </w:r>
            <w:r>
              <w:rPr>
                <w:rFonts w:cs="Arial"/>
                <w:szCs w:val="18"/>
                <w:lang w:eastAsia="zh-CN"/>
              </w:rPr>
              <w:t xml:space="preserve">, it indicates the </w:t>
            </w:r>
            <w:r w:rsidRPr="00DE15D5">
              <w:rPr>
                <w:iCs/>
              </w:rPr>
              <w:t>EAS re-discovery</w:t>
            </w:r>
            <w:r>
              <w:rPr>
                <w:rFonts w:cs="Arial"/>
                <w:szCs w:val="18"/>
                <w:lang w:eastAsia="zh-CN"/>
              </w:rPr>
              <w:t xml:space="preserve"> is performed, </w:t>
            </w:r>
            <w:r>
              <w:rPr>
                <w:iCs/>
              </w:rPr>
              <w:t>e.g. due to change of common EAS</w:t>
            </w:r>
            <w:r>
              <w:rPr>
                <w:rFonts w:eastAsia="DengXian"/>
              </w:rPr>
              <w:t xml:space="preserve">. </w:t>
            </w:r>
            <w:r w:rsidRPr="00DD769F">
              <w:t>Default value is "false"</w:t>
            </w:r>
            <w:r>
              <w:t xml:space="preserve"> if</w:t>
            </w:r>
            <w:r w:rsidRPr="007249F9">
              <w:rPr>
                <w:rFonts w:cs="Arial"/>
                <w:szCs w:val="18"/>
                <w:lang w:eastAsia="zh-CN"/>
              </w:rPr>
              <w:t xml:space="preserve"> omit</w:t>
            </w:r>
            <w:r>
              <w:rPr>
                <w:rFonts w:cs="Arial"/>
                <w:szCs w:val="18"/>
                <w:lang w:eastAsia="zh-CN"/>
              </w:rPr>
              <w:t>ted</w:t>
            </w:r>
            <w:r w:rsidRPr="007249F9">
              <w:rPr>
                <w:rFonts w:cs="Arial"/>
                <w:szCs w:val="18"/>
                <w:lang w:eastAsia="zh-CN"/>
              </w:rPr>
              <w:t>.</w:t>
            </w:r>
          </w:p>
        </w:tc>
        <w:tc>
          <w:tcPr>
            <w:tcW w:w="1781" w:type="dxa"/>
          </w:tcPr>
          <w:p w14:paraId="7EEF752B" w14:textId="77777777" w:rsidR="005D1DC6" w:rsidRDefault="005D1DC6" w:rsidP="008C09CC">
            <w:pPr>
              <w:pStyle w:val="TAL"/>
              <w:rPr>
                <w:rFonts w:cs="Arial"/>
                <w:szCs w:val="18"/>
                <w:lang w:eastAsia="zh-CN"/>
              </w:rPr>
            </w:pPr>
            <w:proofErr w:type="spellStart"/>
            <w:r>
              <w:rPr>
                <w:rFonts w:cs="Arial"/>
                <w:szCs w:val="18"/>
                <w:lang w:eastAsia="zh-CN"/>
              </w:rPr>
              <w:t>CommonEASDNAI</w:t>
            </w:r>
            <w:proofErr w:type="spellEnd"/>
          </w:p>
        </w:tc>
      </w:tr>
      <w:tr w:rsidR="005D1DC6" w14:paraId="65C06DEB" w14:textId="77777777" w:rsidTr="000132D7">
        <w:trPr>
          <w:jc w:val="center"/>
        </w:trPr>
        <w:tc>
          <w:tcPr>
            <w:tcW w:w="1613" w:type="dxa"/>
          </w:tcPr>
          <w:p w14:paraId="132131EC" w14:textId="77777777" w:rsidR="005D1DC6" w:rsidRDefault="005D1DC6" w:rsidP="008C09CC">
            <w:pPr>
              <w:pStyle w:val="TAL"/>
              <w:rPr>
                <w:noProof/>
                <w:lang w:eastAsia="zh-CN"/>
              </w:rPr>
            </w:pPr>
            <w:r>
              <w:rPr>
                <w:noProof/>
                <w:lang w:eastAsia="zh-CN"/>
              </w:rPr>
              <w:lastRenderedPageBreak/>
              <w:t>candDnaisPrioInd</w:t>
            </w:r>
          </w:p>
        </w:tc>
        <w:tc>
          <w:tcPr>
            <w:tcW w:w="1925" w:type="dxa"/>
          </w:tcPr>
          <w:p w14:paraId="7B84DE6E" w14:textId="77777777" w:rsidR="005D1DC6" w:rsidRDefault="005D1DC6" w:rsidP="008C09CC">
            <w:pPr>
              <w:pStyle w:val="TAL"/>
              <w:rPr>
                <w:lang w:eastAsia="zh-CN"/>
              </w:rPr>
            </w:pPr>
            <w:proofErr w:type="spellStart"/>
            <w:r>
              <w:rPr>
                <w:lang w:eastAsia="zh-CN"/>
              </w:rPr>
              <w:t>boolean</w:t>
            </w:r>
            <w:proofErr w:type="spellEnd"/>
          </w:p>
        </w:tc>
        <w:tc>
          <w:tcPr>
            <w:tcW w:w="361" w:type="dxa"/>
          </w:tcPr>
          <w:p w14:paraId="33562EE7" w14:textId="77777777" w:rsidR="005D1DC6" w:rsidRDefault="005D1DC6" w:rsidP="008C09CC">
            <w:pPr>
              <w:pStyle w:val="TAC"/>
              <w:rPr>
                <w:lang w:eastAsia="zh-CN"/>
              </w:rPr>
            </w:pPr>
            <w:r>
              <w:rPr>
                <w:lang w:eastAsia="zh-CN"/>
              </w:rPr>
              <w:t>O</w:t>
            </w:r>
          </w:p>
        </w:tc>
        <w:tc>
          <w:tcPr>
            <w:tcW w:w="1170" w:type="dxa"/>
          </w:tcPr>
          <w:p w14:paraId="0C522106" w14:textId="77777777" w:rsidR="005D1DC6" w:rsidRDefault="005D1DC6" w:rsidP="008C09CC">
            <w:pPr>
              <w:pStyle w:val="TAC"/>
              <w:rPr>
                <w:lang w:eastAsia="zh-CN"/>
              </w:rPr>
            </w:pPr>
            <w:r>
              <w:rPr>
                <w:lang w:eastAsia="zh-CN"/>
              </w:rPr>
              <w:t>0..1</w:t>
            </w:r>
          </w:p>
        </w:tc>
        <w:tc>
          <w:tcPr>
            <w:tcW w:w="3059" w:type="dxa"/>
          </w:tcPr>
          <w:p w14:paraId="45C99322" w14:textId="77777777" w:rsidR="005D1DC6" w:rsidRDefault="005D1DC6" w:rsidP="008C09CC">
            <w:pPr>
              <w:pStyle w:val="TAL"/>
              <w:rPr>
                <w:noProof/>
                <w:lang w:eastAsia="zh-CN"/>
              </w:rPr>
            </w:pPr>
            <w:r>
              <w:rPr>
                <w:noProof/>
                <w:lang w:eastAsia="zh-CN"/>
              </w:rPr>
              <w:t>If provided and set to "true", it indicates that the candidate DNAIs provided in the "candidateDnais" attribute are in descending priority order, i.e. the lower the array index the higher the priority of the respective DNAI. If omitted, the default value is "false". It may only be provided if the "candidateDnais" attribute is provided</w:t>
            </w:r>
            <w:r w:rsidRPr="00617B2B">
              <w:rPr>
                <w:noProof/>
                <w:lang w:eastAsia="zh-CN"/>
              </w:rPr>
              <w:t xml:space="preserve"> and the "dnaiChgType"</w:t>
            </w:r>
            <w:r>
              <w:rPr>
                <w:noProof/>
                <w:lang w:eastAsia="zh-CN"/>
              </w:rPr>
              <w:t xml:space="preserve"> attribute</w:t>
            </w:r>
            <w:r w:rsidRPr="00617B2B">
              <w:rPr>
                <w:noProof/>
                <w:lang w:eastAsia="zh-CN"/>
              </w:rPr>
              <w:t xml:space="preserve"> </w:t>
            </w:r>
            <w:r>
              <w:rPr>
                <w:noProof/>
                <w:lang w:eastAsia="zh-CN"/>
              </w:rPr>
              <w:t>is set to the value</w:t>
            </w:r>
            <w:r w:rsidRPr="00617B2B">
              <w:rPr>
                <w:noProof/>
                <w:lang w:eastAsia="zh-CN"/>
              </w:rPr>
              <w:t xml:space="preserve"> "EARLY"</w:t>
            </w:r>
            <w:r>
              <w:rPr>
                <w:noProof/>
                <w:lang w:eastAsia="zh-CN"/>
              </w:rPr>
              <w:t>.</w:t>
            </w:r>
          </w:p>
        </w:tc>
        <w:tc>
          <w:tcPr>
            <w:tcW w:w="1781" w:type="dxa"/>
          </w:tcPr>
          <w:p w14:paraId="611E62C8" w14:textId="77777777" w:rsidR="005D1DC6" w:rsidRDefault="005D1DC6" w:rsidP="008C09CC">
            <w:pPr>
              <w:pStyle w:val="TAL"/>
              <w:rPr>
                <w:rFonts w:cs="Arial"/>
                <w:szCs w:val="18"/>
                <w:lang w:eastAsia="zh-CN"/>
              </w:rPr>
            </w:pPr>
            <w:proofErr w:type="spellStart"/>
            <w:r w:rsidRPr="00045886">
              <w:rPr>
                <w:rFonts w:cs="Arial"/>
                <w:szCs w:val="18"/>
                <w:lang w:eastAsia="zh-CN"/>
              </w:rPr>
              <w:t>CommonEASDNAI</w:t>
            </w:r>
            <w:proofErr w:type="spellEnd"/>
          </w:p>
        </w:tc>
      </w:tr>
      <w:tr w:rsidR="005D1DC6" w14:paraId="2FA63675" w14:textId="77777777" w:rsidTr="000132D7">
        <w:trPr>
          <w:jc w:val="center"/>
        </w:trPr>
        <w:tc>
          <w:tcPr>
            <w:tcW w:w="1613" w:type="dxa"/>
          </w:tcPr>
          <w:p w14:paraId="2245B35A" w14:textId="77777777" w:rsidR="005D1DC6" w:rsidRDefault="005D1DC6" w:rsidP="008C09CC">
            <w:pPr>
              <w:pStyle w:val="TAL"/>
              <w:rPr>
                <w:noProof/>
                <w:lang w:eastAsia="zh-CN"/>
              </w:rPr>
            </w:pPr>
            <w:r>
              <w:rPr>
                <w:noProof/>
                <w:lang w:eastAsia="zh-CN"/>
              </w:rPr>
              <w:t>trafCorreInfo</w:t>
            </w:r>
          </w:p>
        </w:tc>
        <w:tc>
          <w:tcPr>
            <w:tcW w:w="1925" w:type="dxa"/>
          </w:tcPr>
          <w:p w14:paraId="66FE5B82" w14:textId="77777777" w:rsidR="005D1DC6" w:rsidRDefault="005D1DC6" w:rsidP="008C09CC">
            <w:pPr>
              <w:pStyle w:val="TAL"/>
              <w:rPr>
                <w:lang w:eastAsia="zh-CN"/>
              </w:rPr>
            </w:pPr>
            <w:proofErr w:type="spellStart"/>
            <w:r>
              <w:rPr>
                <w:lang w:eastAsia="zh-CN"/>
              </w:rPr>
              <w:t>TrafficCorrelationNotification</w:t>
            </w:r>
            <w:proofErr w:type="spellEnd"/>
          </w:p>
        </w:tc>
        <w:tc>
          <w:tcPr>
            <w:tcW w:w="361" w:type="dxa"/>
          </w:tcPr>
          <w:p w14:paraId="470985EF" w14:textId="77777777" w:rsidR="005D1DC6" w:rsidRDefault="005D1DC6" w:rsidP="008C09CC">
            <w:pPr>
              <w:pStyle w:val="TAC"/>
              <w:rPr>
                <w:lang w:eastAsia="zh-CN"/>
              </w:rPr>
            </w:pPr>
            <w:r>
              <w:rPr>
                <w:lang w:eastAsia="zh-CN"/>
              </w:rPr>
              <w:t>C</w:t>
            </w:r>
          </w:p>
        </w:tc>
        <w:tc>
          <w:tcPr>
            <w:tcW w:w="1170" w:type="dxa"/>
          </w:tcPr>
          <w:p w14:paraId="5363F764" w14:textId="77777777" w:rsidR="005D1DC6" w:rsidRDefault="005D1DC6" w:rsidP="008C09CC">
            <w:pPr>
              <w:pStyle w:val="TAC"/>
              <w:rPr>
                <w:lang w:eastAsia="zh-CN"/>
              </w:rPr>
            </w:pPr>
            <w:r>
              <w:rPr>
                <w:lang w:eastAsia="zh-CN"/>
              </w:rPr>
              <w:t>0..1</w:t>
            </w:r>
          </w:p>
        </w:tc>
        <w:tc>
          <w:tcPr>
            <w:tcW w:w="3059" w:type="dxa"/>
          </w:tcPr>
          <w:p w14:paraId="3D16A1CD" w14:textId="77777777" w:rsidR="005D1DC6" w:rsidRDefault="005D1DC6" w:rsidP="008C09CC">
            <w:pPr>
              <w:pStyle w:val="TAL"/>
              <w:rPr>
                <w:noProof/>
                <w:lang w:eastAsia="zh-CN"/>
              </w:rPr>
            </w:pPr>
            <w:r w:rsidRPr="00FC2391">
              <w:rPr>
                <w:noProof/>
                <w:lang w:eastAsia="zh-CN"/>
              </w:rPr>
              <w:t>Contains traffic correlation information for notification.</w:t>
            </w:r>
          </w:p>
          <w:p w14:paraId="284A1396" w14:textId="77777777" w:rsidR="005D1DC6" w:rsidRDefault="005D1DC6" w:rsidP="008C09CC">
            <w:pPr>
              <w:pStyle w:val="TAL"/>
              <w:rPr>
                <w:noProof/>
                <w:lang w:eastAsia="zh-CN"/>
              </w:rPr>
            </w:pPr>
            <w:r>
              <w:rPr>
                <w:noProof/>
                <w:lang w:eastAsia="zh-CN"/>
              </w:rPr>
              <w:t xml:space="preserve">It shall be provided if </w:t>
            </w:r>
            <w:r w:rsidRPr="00D07BC0">
              <w:rPr>
                <w:noProof/>
                <w:lang w:eastAsia="zh-CN"/>
              </w:rPr>
              <w:t xml:space="preserve">the </w:t>
            </w:r>
            <w:r>
              <w:rPr>
                <w:noProof/>
                <w:lang w:eastAsia="zh-CN"/>
              </w:rPr>
              <w:t>event</w:t>
            </w:r>
            <w:r w:rsidRPr="00D07BC0">
              <w:rPr>
                <w:noProof/>
                <w:lang w:eastAsia="zh-CN"/>
              </w:rPr>
              <w:t xml:space="preserve"> attribute </w:t>
            </w:r>
            <w:r>
              <w:rPr>
                <w:noProof/>
                <w:lang w:eastAsia="zh-CN"/>
              </w:rPr>
              <w:t xml:space="preserve">has the value </w:t>
            </w:r>
            <w:r>
              <w:rPr>
                <w:noProof/>
              </w:rPr>
              <w:t>"</w:t>
            </w:r>
            <w:r w:rsidRPr="003D29F1">
              <w:rPr>
                <w:noProof/>
              </w:rPr>
              <w:t>TRAFFIC_CORRELATION</w:t>
            </w:r>
            <w:r>
              <w:rPr>
                <w:noProof/>
              </w:rPr>
              <w:t>"</w:t>
            </w:r>
            <w:r>
              <w:rPr>
                <w:noProof/>
                <w:lang w:eastAsia="zh-CN"/>
              </w:rPr>
              <w:t>.</w:t>
            </w:r>
          </w:p>
        </w:tc>
        <w:tc>
          <w:tcPr>
            <w:tcW w:w="1781" w:type="dxa"/>
          </w:tcPr>
          <w:p w14:paraId="3CDE1A5D" w14:textId="77777777" w:rsidR="005D1DC6" w:rsidRPr="00045886" w:rsidRDefault="005D1DC6" w:rsidP="008C09CC">
            <w:pPr>
              <w:pStyle w:val="TAL"/>
              <w:rPr>
                <w:rFonts w:cs="Arial"/>
                <w:szCs w:val="18"/>
                <w:lang w:eastAsia="zh-CN"/>
              </w:rPr>
            </w:pPr>
            <w:proofErr w:type="spellStart"/>
            <w:r>
              <w:rPr>
                <w:rFonts w:cs="Arial"/>
                <w:szCs w:val="18"/>
                <w:lang w:eastAsia="zh-CN"/>
              </w:rPr>
              <w:t>CommonEASDNAI</w:t>
            </w:r>
            <w:proofErr w:type="spellEnd"/>
          </w:p>
        </w:tc>
      </w:tr>
      <w:tr w:rsidR="005D1DC6" w14:paraId="43BFD5D6" w14:textId="77777777" w:rsidTr="000132D7">
        <w:trPr>
          <w:jc w:val="center"/>
        </w:trPr>
        <w:tc>
          <w:tcPr>
            <w:tcW w:w="1613" w:type="dxa"/>
          </w:tcPr>
          <w:p w14:paraId="1683E3B9" w14:textId="77777777" w:rsidR="005D1DC6" w:rsidRDefault="005D1DC6" w:rsidP="008C09CC">
            <w:pPr>
              <w:pStyle w:val="TAL"/>
              <w:rPr>
                <w:noProof/>
              </w:rPr>
            </w:pPr>
            <w:r>
              <w:rPr>
                <w:noProof/>
              </w:rPr>
              <w:t>sourceUeIpv4Addr</w:t>
            </w:r>
          </w:p>
        </w:tc>
        <w:tc>
          <w:tcPr>
            <w:tcW w:w="1925" w:type="dxa"/>
          </w:tcPr>
          <w:p w14:paraId="5CC3F30B" w14:textId="77777777" w:rsidR="005D1DC6" w:rsidRDefault="005D1DC6" w:rsidP="008C09CC">
            <w:pPr>
              <w:pStyle w:val="TAL"/>
              <w:rPr>
                <w:noProof/>
              </w:rPr>
            </w:pPr>
            <w:r>
              <w:rPr>
                <w:noProof/>
              </w:rPr>
              <w:t>Ipv4Addr</w:t>
            </w:r>
          </w:p>
        </w:tc>
        <w:tc>
          <w:tcPr>
            <w:tcW w:w="361" w:type="dxa"/>
          </w:tcPr>
          <w:p w14:paraId="644FC7BB" w14:textId="77777777" w:rsidR="005D1DC6" w:rsidRDefault="005D1DC6" w:rsidP="008C09CC">
            <w:pPr>
              <w:pStyle w:val="TAC"/>
              <w:rPr>
                <w:noProof/>
              </w:rPr>
            </w:pPr>
            <w:r>
              <w:rPr>
                <w:noProof/>
              </w:rPr>
              <w:t>O</w:t>
            </w:r>
          </w:p>
        </w:tc>
        <w:tc>
          <w:tcPr>
            <w:tcW w:w="1170" w:type="dxa"/>
          </w:tcPr>
          <w:p w14:paraId="63AE4FDC" w14:textId="77777777" w:rsidR="005D1DC6" w:rsidRDefault="005D1DC6" w:rsidP="008C09CC">
            <w:pPr>
              <w:pStyle w:val="TAC"/>
              <w:rPr>
                <w:noProof/>
              </w:rPr>
            </w:pPr>
            <w:r>
              <w:rPr>
                <w:noProof/>
              </w:rPr>
              <w:t>0..1</w:t>
            </w:r>
          </w:p>
        </w:tc>
        <w:tc>
          <w:tcPr>
            <w:tcW w:w="3059" w:type="dxa"/>
          </w:tcPr>
          <w:p w14:paraId="313A9F96" w14:textId="77777777" w:rsidR="005D1DC6" w:rsidRDefault="005D1DC6" w:rsidP="008C09CC">
            <w:pPr>
              <w:pStyle w:val="TAL"/>
              <w:rPr>
                <w:noProof/>
              </w:rPr>
            </w:pPr>
            <w:r>
              <w:rPr>
                <w:noProof/>
              </w:rPr>
              <w:t>The IPv4 Address of the served UE for the source DNAI. May be included for event "UP_PATH_CH".</w:t>
            </w:r>
          </w:p>
        </w:tc>
        <w:tc>
          <w:tcPr>
            <w:tcW w:w="1781" w:type="dxa"/>
          </w:tcPr>
          <w:p w14:paraId="31091037" w14:textId="77777777" w:rsidR="005D1DC6" w:rsidRDefault="005D1DC6" w:rsidP="008C09CC">
            <w:pPr>
              <w:pStyle w:val="TAL"/>
              <w:rPr>
                <w:rFonts w:cs="Arial"/>
                <w:noProof/>
                <w:szCs w:val="18"/>
              </w:rPr>
            </w:pPr>
          </w:p>
        </w:tc>
      </w:tr>
      <w:tr w:rsidR="005D1DC6" w14:paraId="4D85F915" w14:textId="77777777" w:rsidTr="000132D7">
        <w:trPr>
          <w:jc w:val="center"/>
        </w:trPr>
        <w:tc>
          <w:tcPr>
            <w:tcW w:w="1613" w:type="dxa"/>
          </w:tcPr>
          <w:p w14:paraId="317B5400" w14:textId="77777777" w:rsidR="005D1DC6" w:rsidRDefault="005D1DC6" w:rsidP="008C09CC">
            <w:pPr>
              <w:pStyle w:val="TAL"/>
              <w:rPr>
                <w:noProof/>
              </w:rPr>
            </w:pPr>
            <w:r>
              <w:rPr>
                <w:noProof/>
              </w:rPr>
              <w:t>sourceUeIpv6Prefix</w:t>
            </w:r>
          </w:p>
        </w:tc>
        <w:tc>
          <w:tcPr>
            <w:tcW w:w="1925" w:type="dxa"/>
          </w:tcPr>
          <w:p w14:paraId="635254FF" w14:textId="77777777" w:rsidR="005D1DC6" w:rsidRDefault="005D1DC6" w:rsidP="008C09CC">
            <w:pPr>
              <w:pStyle w:val="TAL"/>
              <w:rPr>
                <w:noProof/>
              </w:rPr>
            </w:pPr>
            <w:r>
              <w:rPr>
                <w:noProof/>
              </w:rPr>
              <w:t>Ipv6Prefix</w:t>
            </w:r>
          </w:p>
        </w:tc>
        <w:tc>
          <w:tcPr>
            <w:tcW w:w="361" w:type="dxa"/>
          </w:tcPr>
          <w:p w14:paraId="6893A209" w14:textId="77777777" w:rsidR="005D1DC6" w:rsidRDefault="005D1DC6" w:rsidP="008C09CC">
            <w:pPr>
              <w:pStyle w:val="TAC"/>
              <w:rPr>
                <w:noProof/>
              </w:rPr>
            </w:pPr>
            <w:r>
              <w:rPr>
                <w:noProof/>
              </w:rPr>
              <w:t>O</w:t>
            </w:r>
          </w:p>
        </w:tc>
        <w:tc>
          <w:tcPr>
            <w:tcW w:w="1170" w:type="dxa"/>
          </w:tcPr>
          <w:p w14:paraId="02BC2697" w14:textId="77777777" w:rsidR="005D1DC6" w:rsidRDefault="005D1DC6" w:rsidP="008C09CC">
            <w:pPr>
              <w:pStyle w:val="TAC"/>
              <w:rPr>
                <w:noProof/>
              </w:rPr>
            </w:pPr>
            <w:r>
              <w:rPr>
                <w:noProof/>
              </w:rPr>
              <w:t>0..1</w:t>
            </w:r>
          </w:p>
        </w:tc>
        <w:tc>
          <w:tcPr>
            <w:tcW w:w="3059" w:type="dxa"/>
          </w:tcPr>
          <w:p w14:paraId="072110E0" w14:textId="77777777" w:rsidR="005D1DC6" w:rsidRDefault="005D1DC6" w:rsidP="008C09CC">
            <w:pPr>
              <w:pStyle w:val="TAL"/>
              <w:rPr>
                <w:noProof/>
              </w:rPr>
            </w:pPr>
            <w:r>
              <w:rPr>
                <w:noProof/>
              </w:rPr>
              <w:t>The Ipv6 Address Prefix of the served UE for the source DNAI. May be included for event "UP_PATH_CH".</w:t>
            </w:r>
          </w:p>
        </w:tc>
        <w:tc>
          <w:tcPr>
            <w:tcW w:w="1781" w:type="dxa"/>
          </w:tcPr>
          <w:p w14:paraId="1A9126B0" w14:textId="77777777" w:rsidR="005D1DC6" w:rsidRDefault="005D1DC6" w:rsidP="008C09CC">
            <w:pPr>
              <w:pStyle w:val="TAL"/>
              <w:rPr>
                <w:rFonts w:cs="Arial"/>
                <w:noProof/>
                <w:szCs w:val="18"/>
              </w:rPr>
            </w:pPr>
          </w:p>
        </w:tc>
      </w:tr>
      <w:tr w:rsidR="005D1DC6" w14:paraId="570B789A" w14:textId="77777777" w:rsidTr="000132D7">
        <w:trPr>
          <w:jc w:val="center"/>
        </w:trPr>
        <w:tc>
          <w:tcPr>
            <w:tcW w:w="1613" w:type="dxa"/>
          </w:tcPr>
          <w:p w14:paraId="27B16C57" w14:textId="77777777" w:rsidR="005D1DC6" w:rsidRDefault="005D1DC6" w:rsidP="008C09CC">
            <w:pPr>
              <w:pStyle w:val="TAL"/>
              <w:rPr>
                <w:noProof/>
              </w:rPr>
            </w:pPr>
            <w:r>
              <w:rPr>
                <w:noProof/>
              </w:rPr>
              <w:t>targetUeIpv4Addr</w:t>
            </w:r>
          </w:p>
        </w:tc>
        <w:tc>
          <w:tcPr>
            <w:tcW w:w="1925" w:type="dxa"/>
          </w:tcPr>
          <w:p w14:paraId="5C960F55" w14:textId="77777777" w:rsidR="005D1DC6" w:rsidRDefault="005D1DC6" w:rsidP="008C09CC">
            <w:pPr>
              <w:pStyle w:val="TAL"/>
              <w:rPr>
                <w:noProof/>
              </w:rPr>
            </w:pPr>
            <w:r>
              <w:rPr>
                <w:noProof/>
              </w:rPr>
              <w:t>Ipv4Addr</w:t>
            </w:r>
          </w:p>
        </w:tc>
        <w:tc>
          <w:tcPr>
            <w:tcW w:w="361" w:type="dxa"/>
          </w:tcPr>
          <w:p w14:paraId="03D725E5" w14:textId="77777777" w:rsidR="005D1DC6" w:rsidRDefault="005D1DC6" w:rsidP="008C09CC">
            <w:pPr>
              <w:pStyle w:val="TAC"/>
              <w:rPr>
                <w:noProof/>
              </w:rPr>
            </w:pPr>
            <w:r>
              <w:rPr>
                <w:noProof/>
              </w:rPr>
              <w:t>O</w:t>
            </w:r>
          </w:p>
        </w:tc>
        <w:tc>
          <w:tcPr>
            <w:tcW w:w="1170" w:type="dxa"/>
          </w:tcPr>
          <w:p w14:paraId="6FD578E3" w14:textId="77777777" w:rsidR="005D1DC6" w:rsidRDefault="005D1DC6" w:rsidP="008C09CC">
            <w:pPr>
              <w:pStyle w:val="TAC"/>
              <w:rPr>
                <w:noProof/>
              </w:rPr>
            </w:pPr>
            <w:r>
              <w:rPr>
                <w:noProof/>
              </w:rPr>
              <w:t>0..1</w:t>
            </w:r>
          </w:p>
        </w:tc>
        <w:tc>
          <w:tcPr>
            <w:tcW w:w="3059" w:type="dxa"/>
          </w:tcPr>
          <w:p w14:paraId="6B8B8D3B" w14:textId="77777777" w:rsidR="005D1DC6" w:rsidRDefault="005D1DC6" w:rsidP="008C09CC">
            <w:pPr>
              <w:pStyle w:val="TAL"/>
              <w:rPr>
                <w:noProof/>
              </w:rPr>
            </w:pPr>
            <w:r>
              <w:rPr>
                <w:noProof/>
              </w:rPr>
              <w:t>The IPv4 Address of the served UE for the target DNAI. May be included for event "UP_PATH_CH".</w:t>
            </w:r>
          </w:p>
        </w:tc>
        <w:tc>
          <w:tcPr>
            <w:tcW w:w="1781" w:type="dxa"/>
          </w:tcPr>
          <w:p w14:paraId="63B5F882" w14:textId="77777777" w:rsidR="005D1DC6" w:rsidRDefault="005D1DC6" w:rsidP="008C09CC">
            <w:pPr>
              <w:pStyle w:val="TAL"/>
              <w:rPr>
                <w:rFonts w:cs="Arial"/>
                <w:noProof/>
                <w:szCs w:val="18"/>
              </w:rPr>
            </w:pPr>
          </w:p>
        </w:tc>
      </w:tr>
      <w:tr w:rsidR="005D1DC6" w14:paraId="74173C53" w14:textId="77777777" w:rsidTr="000132D7">
        <w:trPr>
          <w:jc w:val="center"/>
        </w:trPr>
        <w:tc>
          <w:tcPr>
            <w:tcW w:w="1613" w:type="dxa"/>
          </w:tcPr>
          <w:p w14:paraId="6E1EA2EE" w14:textId="77777777" w:rsidR="005D1DC6" w:rsidRDefault="005D1DC6" w:rsidP="008C09CC">
            <w:pPr>
              <w:pStyle w:val="TAL"/>
              <w:rPr>
                <w:noProof/>
              </w:rPr>
            </w:pPr>
            <w:r>
              <w:rPr>
                <w:noProof/>
              </w:rPr>
              <w:t>targetUeIpv6Prefix</w:t>
            </w:r>
          </w:p>
        </w:tc>
        <w:tc>
          <w:tcPr>
            <w:tcW w:w="1925" w:type="dxa"/>
          </w:tcPr>
          <w:p w14:paraId="285D6F63" w14:textId="77777777" w:rsidR="005D1DC6" w:rsidRDefault="005D1DC6" w:rsidP="008C09CC">
            <w:pPr>
              <w:pStyle w:val="TAL"/>
              <w:rPr>
                <w:noProof/>
              </w:rPr>
            </w:pPr>
            <w:r>
              <w:rPr>
                <w:noProof/>
              </w:rPr>
              <w:t>Ipv6Prefix</w:t>
            </w:r>
          </w:p>
        </w:tc>
        <w:tc>
          <w:tcPr>
            <w:tcW w:w="361" w:type="dxa"/>
          </w:tcPr>
          <w:p w14:paraId="2386E43C" w14:textId="77777777" w:rsidR="005D1DC6" w:rsidRDefault="005D1DC6" w:rsidP="008C09CC">
            <w:pPr>
              <w:pStyle w:val="TAC"/>
              <w:rPr>
                <w:noProof/>
              </w:rPr>
            </w:pPr>
            <w:r>
              <w:rPr>
                <w:noProof/>
              </w:rPr>
              <w:t>O</w:t>
            </w:r>
          </w:p>
        </w:tc>
        <w:tc>
          <w:tcPr>
            <w:tcW w:w="1170" w:type="dxa"/>
          </w:tcPr>
          <w:p w14:paraId="08EE9F47" w14:textId="77777777" w:rsidR="005D1DC6" w:rsidRDefault="005D1DC6" w:rsidP="008C09CC">
            <w:pPr>
              <w:pStyle w:val="TAC"/>
              <w:rPr>
                <w:noProof/>
              </w:rPr>
            </w:pPr>
            <w:r>
              <w:rPr>
                <w:noProof/>
              </w:rPr>
              <w:t>0..1</w:t>
            </w:r>
          </w:p>
        </w:tc>
        <w:tc>
          <w:tcPr>
            <w:tcW w:w="3059" w:type="dxa"/>
          </w:tcPr>
          <w:p w14:paraId="4561133A" w14:textId="77777777" w:rsidR="005D1DC6" w:rsidRDefault="005D1DC6" w:rsidP="008C09CC">
            <w:pPr>
              <w:pStyle w:val="TAL"/>
              <w:rPr>
                <w:noProof/>
              </w:rPr>
            </w:pPr>
            <w:r>
              <w:rPr>
                <w:noProof/>
              </w:rPr>
              <w:t>The Ipv6 Address Prefix of the served UE for the target DNAI. May be included for event "UP_PATH_CH".</w:t>
            </w:r>
          </w:p>
        </w:tc>
        <w:tc>
          <w:tcPr>
            <w:tcW w:w="1781" w:type="dxa"/>
          </w:tcPr>
          <w:p w14:paraId="382B66E5" w14:textId="77777777" w:rsidR="005D1DC6" w:rsidRDefault="005D1DC6" w:rsidP="008C09CC">
            <w:pPr>
              <w:pStyle w:val="TAL"/>
              <w:rPr>
                <w:rFonts w:cs="Arial"/>
                <w:noProof/>
                <w:szCs w:val="18"/>
              </w:rPr>
            </w:pPr>
          </w:p>
        </w:tc>
      </w:tr>
      <w:tr w:rsidR="005D1DC6" w14:paraId="4DEF917E" w14:textId="77777777" w:rsidTr="000132D7">
        <w:trPr>
          <w:jc w:val="center"/>
        </w:trPr>
        <w:tc>
          <w:tcPr>
            <w:tcW w:w="1613" w:type="dxa"/>
          </w:tcPr>
          <w:p w14:paraId="3A7233E3" w14:textId="77777777" w:rsidR="005D1DC6" w:rsidRDefault="005D1DC6" w:rsidP="008C09CC">
            <w:pPr>
              <w:pStyle w:val="TAL"/>
              <w:rPr>
                <w:noProof/>
              </w:rPr>
            </w:pPr>
            <w:r>
              <w:rPr>
                <w:noProof/>
              </w:rPr>
              <w:t>sourceTraRouting</w:t>
            </w:r>
          </w:p>
        </w:tc>
        <w:tc>
          <w:tcPr>
            <w:tcW w:w="1925" w:type="dxa"/>
          </w:tcPr>
          <w:p w14:paraId="4A3D6F7E" w14:textId="77777777" w:rsidR="005D1DC6" w:rsidRDefault="005D1DC6" w:rsidP="008C09CC">
            <w:pPr>
              <w:pStyle w:val="TAL"/>
              <w:rPr>
                <w:noProof/>
              </w:rPr>
            </w:pPr>
            <w:proofErr w:type="spellStart"/>
            <w:r>
              <w:t>RouteToLocation</w:t>
            </w:r>
            <w:proofErr w:type="spellEnd"/>
          </w:p>
        </w:tc>
        <w:tc>
          <w:tcPr>
            <w:tcW w:w="361" w:type="dxa"/>
          </w:tcPr>
          <w:p w14:paraId="31EB216C" w14:textId="77777777" w:rsidR="005D1DC6" w:rsidRDefault="005D1DC6" w:rsidP="008C09CC">
            <w:pPr>
              <w:pStyle w:val="TAC"/>
              <w:rPr>
                <w:noProof/>
              </w:rPr>
            </w:pPr>
            <w:r>
              <w:rPr>
                <w:noProof/>
              </w:rPr>
              <w:t>C</w:t>
            </w:r>
          </w:p>
        </w:tc>
        <w:tc>
          <w:tcPr>
            <w:tcW w:w="1170" w:type="dxa"/>
          </w:tcPr>
          <w:p w14:paraId="246DEE40" w14:textId="77777777" w:rsidR="005D1DC6" w:rsidRDefault="005D1DC6" w:rsidP="008C09CC">
            <w:pPr>
              <w:pStyle w:val="TAC"/>
              <w:rPr>
                <w:noProof/>
              </w:rPr>
            </w:pPr>
            <w:r>
              <w:rPr>
                <w:noProof/>
              </w:rPr>
              <w:t>0..1</w:t>
            </w:r>
          </w:p>
        </w:tc>
        <w:tc>
          <w:tcPr>
            <w:tcW w:w="3059" w:type="dxa"/>
          </w:tcPr>
          <w:p w14:paraId="2859C1B4" w14:textId="77777777" w:rsidR="005D1DC6" w:rsidRDefault="005D1DC6" w:rsidP="008C09CC">
            <w:pPr>
              <w:pStyle w:val="TAL"/>
              <w:rPr>
                <w:noProof/>
              </w:rPr>
            </w:pPr>
            <w:r>
              <w:rPr>
                <w:noProof/>
                <w:lang w:eastAsia="zh-CN"/>
              </w:rPr>
              <w:t>N6 traffic routing information</w:t>
            </w:r>
            <w:r>
              <w:rPr>
                <w:noProof/>
              </w:rPr>
              <w:t xml:space="preserve"> for the source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1668CF90" w14:textId="77777777" w:rsidR="005D1DC6" w:rsidRDefault="005D1DC6" w:rsidP="008C09CC">
            <w:pPr>
              <w:pStyle w:val="TAL"/>
              <w:rPr>
                <w:rFonts w:cs="Arial"/>
                <w:noProof/>
                <w:szCs w:val="18"/>
              </w:rPr>
            </w:pPr>
          </w:p>
        </w:tc>
      </w:tr>
      <w:tr w:rsidR="005D1DC6" w14:paraId="3C0741AD" w14:textId="77777777" w:rsidTr="000132D7">
        <w:trPr>
          <w:jc w:val="center"/>
        </w:trPr>
        <w:tc>
          <w:tcPr>
            <w:tcW w:w="1613" w:type="dxa"/>
          </w:tcPr>
          <w:p w14:paraId="7AAD61DE" w14:textId="77777777" w:rsidR="005D1DC6" w:rsidRDefault="005D1DC6" w:rsidP="008C09CC">
            <w:pPr>
              <w:pStyle w:val="TAL"/>
              <w:rPr>
                <w:noProof/>
              </w:rPr>
            </w:pPr>
            <w:r>
              <w:rPr>
                <w:noProof/>
              </w:rPr>
              <w:t>targetTraRouting</w:t>
            </w:r>
          </w:p>
        </w:tc>
        <w:tc>
          <w:tcPr>
            <w:tcW w:w="1925" w:type="dxa"/>
          </w:tcPr>
          <w:p w14:paraId="68906C58" w14:textId="77777777" w:rsidR="005D1DC6" w:rsidRDefault="005D1DC6" w:rsidP="008C09CC">
            <w:pPr>
              <w:pStyle w:val="TAL"/>
              <w:rPr>
                <w:noProof/>
              </w:rPr>
            </w:pPr>
            <w:proofErr w:type="spellStart"/>
            <w:r>
              <w:t>RouteToLocation</w:t>
            </w:r>
            <w:proofErr w:type="spellEnd"/>
          </w:p>
        </w:tc>
        <w:tc>
          <w:tcPr>
            <w:tcW w:w="361" w:type="dxa"/>
          </w:tcPr>
          <w:p w14:paraId="07995EFD" w14:textId="77777777" w:rsidR="005D1DC6" w:rsidRDefault="005D1DC6" w:rsidP="008C09CC">
            <w:pPr>
              <w:pStyle w:val="TAC"/>
              <w:rPr>
                <w:noProof/>
              </w:rPr>
            </w:pPr>
            <w:r>
              <w:rPr>
                <w:noProof/>
              </w:rPr>
              <w:t>C</w:t>
            </w:r>
          </w:p>
        </w:tc>
        <w:tc>
          <w:tcPr>
            <w:tcW w:w="1170" w:type="dxa"/>
          </w:tcPr>
          <w:p w14:paraId="21DDBC6B" w14:textId="77777777" w:rsidR="005D1DC6" w:rsidRDefault="005D1DC6" w:rsidP="008C09CC">
            <w:pPr>
              <w:pStyle w:val="TAC"/>
              <w:rPr>
                <w:noProof/>
              </w:rPr>
            </w:pPr>
            <w:r>
              <w:rPr>
                <w:noProof/>
              </w:rPr>
              <w:t>0..1</w:t>
            </w:r>
          </w:p>
        </w:tc>
        <w:tc>
          <w:tcPr>
            <w:tcW w:w="3059" w:type="dxa"/>
          </w:tcPr>
          <w:p w14:paraId="52922AAA" w14:textId="77777777" w:rsidR="005D1DC6" w:rsidRDefault="005D1DC6" w:rsidP="008C09CC">
            <w:pPr>
              <w:pStyle w:val="TAL"/>
              <w:rPr>
                <w:noProof/>
              </w:rPr>
            </w:pPr>
            <w:r>
              <w:rPr>
                <w:noProof/>
                <w:lang w:eastAsia="zh-CN"/>
              </w:rPr>
              <w:t>N6 traffic routing information</w:t>
            </w:r>
            <w:r>
              <w:rPr>
                <w:noProof/>
              </w:rPr>
              <w:t xml:space="preserve"> for the target DNAI. Shall be included for events "UP_PATH_CH" </w:t>
            </w:r>
            <w:r>
              <w:rPr>
                <w:rFonts w:cs="Arial"/>
                <w:noProof/>
              </w:rPr>
              <w:t xml:space="preserve">and </w:t>
            </w:r>
            <w:r w:rsidRPr="00431D96">
              <w:rPr>
                <w:rFonts w:cs="Arial"/>
                <w:noProof/>
                <w:szCs w:val="18"/>
              </w:rPr>
              <w:t>"</w:t>
            </w:r>
            <w:r>
              <w:rPr>
                <w:rFonts w:cs="Arial"/>
                <w:noProof/>
                <w:szCs w:val="18"/>
              </w:rPr>
              <w:t>TRAFF</w:t>
            </w:r>
            <w:r w:rsidRPr="004B3977">
              <w:rPr>
                <w:rFonts w:cs="Arial"/>
                <w:noProof/>
                <w:szCs w:val="18"/>
              </w:rPr>
              <w:t>_</w:t>
            </w:r>
            <w:r>
              <w:rPr>
                <w:rFonts w:cs="Arial"/>
                <w:noProof/>
                <w:szCs w:val="18"/>
              </w:rPr>
              <w:t>ROUTE</w:t>
            </w:r>
            <w:r w:rsidRPr="004B3977">
              <w:rPr>
                <w:rFonts w:cs="Arial"/>
                <w:noProof/>
                <w:szCs w:val="18"/>
              </w:rPr>
              <w:t>_</w:t>
            </w:r>
            <w:r>
              <w:rPr>
                <w:rFonts w:cs="Arial"/>
                <w:noProof/>
                <w:szCs w:val="18"/>
              </w:rPr>
              <w:t>REQ_OUTCOME</w:t>
            </w:r>
            <w:r w:rsidRPr="002A0EB2">
              <w:rPr>
                <w:rFonts w:cs="Arial"/>
                <w:noProof/>
                <w:szCs w:val="18"/>
              </w:rPr>
              <w:t>"</w:t>
            </w:r>
            <w:r w:rsidRPr="00176D6B">
              <w:rPr>
                <w:rFonts w:cs="Arial"/>
                <w:noProof/>
              </w:rPr>
              <w:t xml:space="preserve"> </w:t>
            </w:r>
            <w:r>
              <w:rPr>
                <w:noProof/>
              </w:rPr>
              <w:t>if available (NOTE 2).</w:t>
            </w:r>
          </w:p>
        </w:tc>
        <w:tc>
          <w:tcPr>
            <w:tcW w:w="1781" w:type="dxa"/>
          </w:tcPr>
          <w:p w14:paraId="4C7B94C6" w14:textId="77777777" w:rsidR="005D1DC6" w:rsidRDefault="005D1DC6" w:rsidP="008C09CC">
            <w:pPr>
              <w:pStyle w:val="TAL"/>
              <w:rPr>
                <w:rFonts w:cs="Arial"/>
                <w:noProof/>
                <w:szCs w:val="18"/>
              </w:rPr>
            </w:pPr>
          </w:p>
        </w:tc>
      </w:tr>
      <w:tr w:rsidR="005D1DC6" w14:paraId="51D0E93D" w14:textId="77777777" w:rsidTr="000132D7">
        <w:trPr>
          <w:jc w:val="center"/>
        </w:trPr>
        <w:tc>
          <w:tcPr>
            <w:tcW w:w="1613" w:type="dxa"/>
          </w:tcPr>
          <w:p w14:paraId="7D6F6A34" w14:textId="77777777" w:rsidR="005D1DC6" w:rsidRDefault="005D1DC6" w:rsidP="008C09CC">
            <w:pPr>
              <w:pStyle w:val="TAL"/>
              <w:rPr>
                <w:noProof/>
              </w:rPr>
            </w:pPr>
            <w:proofErr w:type="spellStart"/>
            <w:r>
              <w:t>ueMac</w:t>
            </w:r>
            <w:proofErr w:type="spellEnd"/>
          </w:p>
        </w:tc>
        <w:tc>
          <w:tcPr>
            <w:tcW w:w="1925" w:type="dxa"/>
          </w:tcPr>
          <w:p w14:paraId="364A3D5C" w14:textId="77777777" w:rsidR="005D1DC6" w:rsidRDefault="005D1DC6" w:rsidP="008C09CC">
            <w:pPr>
              <w:pStyle w:val="TAL"/>
              <w:rPr>
                <w:noProof/>
              </w:rPr>
            </w:pPr>
            <w:r>
              <w:t>MacAddr48</w:t>
            </w:r>
          </w:p>
        </w:tc>
        <w:tc>
          <w:tcPr>
            <w:tcW w:w="361" w:type="dxa"/>
          </w:tcPr>
          <w:p w14:paraId="5920BE9F" w14:textId="77777777" w:rsidR="005D1DC6" w:rsidRDefault="005D1DC6" w:rsidP="008C09CC">
            <w:pPr>
              <w:pStyle w:val="TAC"/>
              <w:rPr>
                <w:noProof/>
              </w:rPr>
            </w:pPr>
            <w:r>
              <w:rPr>
                <w:noProof/>
              </w:rPr>
              <w:t>O</w:t>
            </w:r>
          </w:p>
        </w:tc>
        <w:tc>
          <w:tcPr>
            <w:tcW w:w="1170" w:type="dxa"/>
          </w:tcPr>
          <w:p w14:paraId="583DCF8C" w14:textId="77777777" w:rsidR="005D1DC6" w:rsidRDefault="005D1DC6" w:rsidP="008C09CC">
            <w:pPr>
              <w:pStyle w:val="TAC"/>
              <w:rPr>
                <w:noProof/>
              </w:rPr>
            </w:pPr>
            <w:r>
              <w:rPr>
                <w:noProof/>
              </w:rPr>
              <w:t>0..1</w:t>
            </w:r>
          </w:p>
        </w:tc>
        <w:tc>
          <w:tcPr>
            <w:tcW w:w="3059" w:type="dxa"/>
          </w:tcPr>
          <w:p w14:paraId="56501C61" w14:textId="77777777" w:rsidR="005D1DC6" w:rsidRDefault="005D1DC6" w:rsidP="008C09CC">
            <w:pPr>
              <w:pStyle w:val="TAL"/>
              <w:rPr>
                <w:noProof/>
              </w:rPr>
            </w:pPr>
            <w:r>
              <w:rPr>
                <w:noProof/>
              </w:rPr>
              <w:t>UE MAC address. May be included for event "UP_PATH_CH".</w:t>
            </w:r>
          </w:p>
        </w:tc>
        <w:tc>
          <w:tcPr>
            <w:tcW w:w="1781" w:type="dxa"/>
          </w:tcPr>
          <w:p w14:paraId="5A5D8C01" w14:textId="77777777" w:rsidR="005D1DC6" w:rsidRDefault="005D1DC6" w:rsidP="008C09CC">
            <w:pPr>
              <w:pStyle w:val="TAL"/>
              <w:rPr>
                <w:rFonts w:cs="Arial"/>
                <w:noProof/>
                <w:szCs w:val="18"/>
              </w:rPr>
            </w:pPr>
          </w:p>
        </w:tc>
      </w:tr>
      <w:tr w:rsidR="005D1DC6" w14:paraId="76ADD24A" w14:textId="77777777" w:rsidTr="000132D7">
        <w:trPr>
          <w:jc w:val="center"/>
        </w:trPr>
        <w:tc>
          <w:tcPr>
            <w:tcW w:w="1613" w:type="dxa"/>
          </w:tcPr>
          <w:p w14:paraId="5690B20F" w14:textId="77777777" w:rsidR="005D1DC6" w:rsidRDefault="005D1DC6" w:rsidP="008C09CC">
            <w:pPr>
              <w:pStyle w:val="TAL"/>
              <w:rPr>
                <w:noProof/>
              </w:rPr>
            </w:pPr>
            <w:r>
              <w:rPr>
                <w:noProof/>
              </w:rPr>
              <w:t>adIpv4Addr</w:t>
            </w:r>
          </w:p>
        </w:tc>
        <w:tc>
          <w:tcPr>
            <w:tcW w:w="1925" w:type="dxa"/>
          </w:tcPr>
          <w:p w14:paraId="080BCEAE" w14:textId="77777777" w:rsidR="005D1DC6" w:rsidRDefault="005D1DC6" w:rsidP="008C09CC">
            <w:pPr>
              <w:pStyle w:val="TAL"/>
              <w:rPr>
                <w:noProof/>
              </w:rPr>
            </w:pPr>
            <w:r>
              <w:rPr>
                <w:noProof/>
              </w:rPr>
              <w:t>Ipv4Addr</w:t>
            </w:r>
          </w:p>
        </w:tc>
        <w:tc>
          <w:tcPr>
            <w:tcW w:w="361" w:type="dxa"/>
          </w:tcPr>
          <w:p w14:paraId="4804ABE6" w14:textId="77777777" w:rsidR="005D1DC6" w:rsidRDefault="005D1DC6" w:rsidP="008C09CC">
            <w:pPr>
              <w:pStyle w:val="TAC"/>
              <w:rPr>
                <w:noProof/>
              </w:rPr>
            </w:pPr>
            <w:r>
              <w:rPr>
                <w:noProof/>
              </w:rPr>
              <w:t>O</w:t>
            </w:r>
          </w:p>
        </w:tc>
        <w:tc>
          <w:tcPr>
            <w:tcW w:w="1170" w:type="dxa"/>
          </w:tcPr>
          <w:p w14:paraId="7643635A" w14:textId="77777777" w:rsidR="005D1DC6" w:rsidRDefault="005D1DC6" w:rsidP="008C09CC">
            <w:pPr>
              <w:pStyle w:val="TAC"/>
              <w:rPr>
                <w:noProof/>
              </w:rPr>
            </w:pPr>
            <w:r>
              <w:rPr>
                <w:noProof/>
              </w:rPr>
              <w:t>0..1</w:t>
            </w:r>
          </w:p>
        </w:tc>
        <w:tc>
          <w:tcPr>
            <w:tcW w:w="3059" w:type="dxa"/>
          </w:tcPr>
          <w:p w14:paraId="12477ADE" w14:textId="77777777" w:rsidR="005D1DC6" w:rsidRDefault="005D1DC6" w:rsidP="008C09CC">
            <w:pPr>
              <w:pStyle w:val="TAL"/>
              <w:rPr>
                <w:noProof/>
              </w:rPr>
            </w:pPr>
            <w:r>
              <w:rPr>
                <w:noProof/>
              </w:rPr>
              <w:t>Added IPv4 Address(es). May be included for event "UE_IP_CH".</w:t>
            </w:r>
          </w:p>
        </w:tc>
        <w:tc>
          <w:tcPr>
            <w:tcW w:w="1781" w:type="dxa"/>
          </w:tcPr>
          <w:p w14:paraId="5B416433" w14:textId="77777777" w:rsidR="005D1DC6" w:rsidRDefault="005D1DC6" w:rsidP="008C09CC">
            <w:pPr>
              <w:pStyle w:val="TAL"/>
              <w:rPr>
                <w:rFonts w:cs="Arial"/>
                <w:noProof/>
                <w:szCs w:val="18"/>
              </w:rPr>
            </w:pPr>
          </w:p>
        </w:tc>
      </w:tr>
      <w:tr w:rsidR="005D1DC6" w14:paraId="7474072C" w14:textId="77777777" w:rsidTr="000132D7">
        <w:trPr>
          <w:jc w:val="center"/>
        </w:trPr>
        <w:tc>
          <w:tcPr>
            <w:tcW w:w="1613" w:type="dxa"/>
          </w:tcPr>
          <w:p w14:paraId="056951F4" w14:textId="77777777" w:rsidR="005D1DC6" w:rsidRDefault="005D1DC6" w:rsidP="008C09CC">
            <w:pPr>
              <w:pStyle w:val="TAL"/>
              <w:rPr>
                <w:noProof/>
              </w:rPr>
            </w:pPr>
            <w:r>
              <w:rPr>
                <w:noProof/>
              </w:rPr>
              <w:t>adIpv6Prefix</w:t>
            </w:r>
          </w:p>
        </w:tc>
        <w:tc>
          <w:tcPr>
            <w:tcW w:w="1925" w:type="dxa"/>
          </w:tcPr>
          <w:p w14:paraId="3479B4DD" w14:textId="77777777" w:rsidR="005D1DC6" w:rsidRDefault="005D1DC6" w:rsidP="008C09CC">
            <w:pPr>
              <w:pStyle w:val="TAL"/>
              <w:rPr>
                <w:noProof/>
              </w:rPr>
            </w:pPr>
            <w:r>
              <w:rPr>
                <w:noProof/>
              </w:rPr>
              <w:t>Ipv6Prefix</w:t>
            </w:r>
          </w:p>
        </w:tc>
        <w:tc>
          <w:tcPr>
            <w:tcW w:w="361" w:type="dxa"/>
          </w:tcPr>
          <w:p w14:paraId="3C1C571B" w14:textId="77777777" w:rsidR="005D1DC6" w:rsidRDefault="005D1DC6" w:rsidP="008C09CC">
            <w:pPr>
              <w:pStyle w:val="TAC"/>
              <w:rPr>
                <w:noProof/>
              </w:rPr>
            </w:pPr>
            <w:r>
              <w:rPr>
                <w:noProof/>
              </w:rPr>
              <w:t>O</w:t>
            </w:r>
          </w:p>
        </w:tc>
        <w:tc>
          <w:tcPr>
            <w:tcW w:w="1170" w:type="dxa"/>
          </w:tcPr>
          <w:p w14:paraId="264671F7" w14:textId="77777777" w:rsidR="005D1DC6" w:rsidRDefault="005D1DC6" w:rsidP="008C09CC">
            <w:pPr>
              <w:pStyle w:val="TAC"/>
              <w:rPr>
                <w:noProof/>
              </w:rPr>
            </w:pPr>
            <w:r>
              <w:rPr>
                <w:noProof/>
              </w:rPr>
              <w:t>0..1</w:t>
            </w:r>
          </w:p>
        </w:tc>
        <w:tc>
          <w:tcPr>
            <w:tcW w:w="3059" w:type="dxa"/>
          </w:tcPr>
          <w:p w14:paraId="778ECB52" w14:textId="77777777" w:rsidR="005D1DC6" w:rsidRDefault="005D1DC6" w:rsidP="008C09CC">
            <w:pPr>
              <w:pStyle w:val="TAL"/>
              <w:rPr>
                <w:noProof/>
              </w:rPr>
            </w:pPr>
            <w:r>
              <w:rPr>
                <w:noProof/>
              </w:rPr>
              <w:t>Added Ipv6 Address Prefix(es). May be included for event "UE_IP_CH".</w:t>
            </w:r>
          </w:p>
        </w:tc>
        <w:tc>
          <w:tcPr>
            <w:tcW w:w="1781" w:type="dxa"/>
          </w:tcPr>
          <w:p w14:paraId="3C1B0AA4" w14:textId="77777777" w:rsidR="005D1DC6" w:rsidRDefault="005D1DC6" w:rsidP="008C09CC">
            <w:pPr>
              <w:pStyle w:val="TAL"/>
              <w:rPr>
                <w:rFonts w:cs="Arial"/>
                <w:noProof/>
                <w:szCs w:val="18"/>
              </w:rPr>
            </w:pPr>
          </w:p>
        </w:tc>
      </w:tr>
      <w:tr w:rsidR="005D1DC6" w14:paraId="4FFB28B7" w14:textId="77777777" w:rsidTr="000132D7">
        <w:trPr>
          <w:jc w:val="center"/>
        </w:trPr>
        <w:tc>
          <w:tcPr>
            <w:tcW w:w="1613" w:type="dxa"/>
          </w:tcPr>
          <w:p w14:paraId="22441BC5" w14:textId="77777777" w:rsidR="005D1DC6" w:rsidRDefault="005D1DC6" w:rsidP="008C09CC">
            <w:pPr>
              <w:pStyle w:val="TAL"/>
              <w:rPr>
                <w:noProof/>
              </w:rPr>
            </w:pPr>
            <w:r>
              <w:rPr>
                <w:noProof/>
              </w:rPr>
              <w:t>reIpv4Addr</w:t>
            </w:r>
          </w:p>
        </w:tc>
        <w:tc>
          <w:tcPr>
            <w:tcW w:w="1925" w:type="dxa"/>
          </w:tcPr>
          <w:p w14:paraId="29EA26EA" w14:textId="77777777" w:rsidR="005D1DC6" w:rsidRDefault="005D1DC6" w:rsidP="008C09CC">
            <w:pPr>
              <w:pStyle w:val="TAL"/>
              <w:rPr>
                <w:noProof/>
              </w:rPr>
            </w:pPr>
            <w:r>
              <w:rPr>
                <w:noProof/>
              </w:rPr>
              <w:t>Ipv4Addr</w:t>
            </w:r>
          </w:p>
        </w:tc>
        <w:tc>
          <w:tcPr>
            <w:tcW w:w="361" w:type="dxa"/>
          </w:tcPr>
          <w:p w14:paraId="16E3AA63" w14:textId="77777777" w:rsidR="005D1DC6" w:rsidRDefault="005D1DC6" w:rsidP="008C09CC">
            <w:pPr>
              <w:pStyle w:val="TAC"/>
              <w:rPr>
                <w:noProof/>
              </w:rPr>
            </w:pPr>
            <w:r>
              <w:rPr>
                <w:noProof/>
              </w:rPr>
              <w:t>O</w:t>
            </w:r>
          </w:p>
        </w:tc>
        <w:tc>
          <w:tcPr>
            <w:tcW w:w="1170" w:type="dxa"/>
          </w:tcPr>
          <w:p w14:paraId="370C6777" w14:textId="77777777" w:rsidR="005D1DC6" w:rsidRDefault="005D1DC6" w:rsidP="008C09CC">
            <w:pPr>
              <w:pStyle w:val="TAC"/>
              <w:rPr>
                <w:noProof/>
              </w:rPr>
            </w:pPr>
            <w:r>
              <w:rPr>
                <w:noProof/>
              </w:rPr>
              <w:t>0..1</w:t>
            </w:r>
          </w:p>
        </w:tc>
        <w:tc>
          <w:tcPr>
            <w:tcW w:w="3059" w:type="dxa"/>
          </w:tcPr>
          <w:p w14:paraId="71EA0F5A" w14:textId="77777777" w:rsidR="005D1DC6" w:rsidRDefault="005D1DC6" w:rsidP="008C09CC">
            <w:pPr>
              <w:pStyle w:val="TAL"/>
              <w:rPr>
                <w:noProof/>
              </w:rPr>
            </w:pPr>
            <w:r>
              <w:rPr>
                <w:noProof/>
              </w:rPr>
              <w:t>Removed IPv4 Address(es). May be included for event "UE_IP_CH".</w:t>
            </w:r>
          </w:p>
        </w:tc>
        <w:tc>
          <w:tcPr>
            <w:tcW w:w="1781" w:type="dxa"/>
          </w:tcPr>
          <w:p w14:paraId="3B5BE8B5" w14:textId="77777777" w:rsidR="005D1DC6" w:rsidRDefault="005D1DC6" w:rsidP="008C09CC">
            <w:pPr>
              <w:pStyle w:val="TAL"/>
              <w:rPr>
                <w:rFonts w:cs="Arial"/>
                <w:noProof/>
                <w:szCs w:val="18"/>
              </w:rPr>
            </w:pPr>
          </w:p>
        </w:tc>
      </w:tr>
      <w:tr w:rsidR="005D1DC6" w14:paraId="45170BC6" w14:textId="77777777" w:rsidTr="000132D7">
        <w:trPr>
          <w:jc w:val="center"/>
        </w:trPr>
        <w:tc>
          <w:tcPr>
            <w:tcW w:w="1613" w:type="dxa"/>
          </w:tcPr>
          <w:p w14:paraId="7155E0D3" w14:textId="77777777" w:rsidR="005D1DC6" w:rsidRDefault="005D1DC6" w:rsidP="008C09CC">
            <w:pPr>
              <w:pStyle w:val="TAL"/>
              <w:rPr>
                <w:noProof/>
              </w:rPr>
            </w:pPr>
            <w:r>
              <w:rPr>
                <w:noProof/>
              </w:rPr>
              <w:t>reIpv6Prefix</w:t>
            </w:r>
          </w:p>
        </w:tc>
        <w:tc>
          <w:tcPr>
            <w:tcW w:w="1925" w:type="dxa"/>
          </w:tcPr>
          <w:p w14:paraId="069EF185" w14:textId="77777777" w:rsidR="005D1DC6" w:rsidRDefault="005D1DC6" w:rsidP="008C09CC">
            <w:pPr>
              <w:pStyle w:val="TAL"/>
              <w:rPr>
                <w:noProof/>
              </w:rPr>
            </w:pPr>
            <w:r>
              <w:rPr>
                <w:noProof/>
              </w:rPr>
              <w:t>Ipv6Prefix</w:t>
            </w:r>
          </w:p>
        </w:tc>
        <w:tc>
          <w:tcPr>
            <w:tcW w:w="361" w:type="dxa"/>
          </w:tcPr>
          <w:p w14:paraId="1AA44054" w14:textId="77777777" w:rsidR="005D1DC6" w:rsidRDefault="005D1DC6" w:rsidP="008C09CC">
            <w:pPr>
              <w:pStyle w:val="TAC"/>
              <w:rPr>
                <w:noProof/>
              </w:rPr>
            </w:pPr>
            <w:r>
              <w:rPr>
                <w:noProof/>
              </w:rPr>
              <w:t>O</w:t>
            </w:r>
          </w:p>
        </w:tc>
        <w:tc>
          <w:tcPr>
            <w:tcW w:w="1170" w:type="dxa"/>
          </w:tcPr>
          <w:p w14:paraId="2A449528" w14:textId="77777777" w:rsidR="005D1DC6" w:rsidRDefault="005D1DC6" w:rsidP="008C09CC">
            <w:pPr>
              <w:pStyle w:val="TAC"/>
              <w:rPr>
                <w:noProof/>
              </w:rPr>
            </w:pPr>
            <w:r>
              <w:rPr>
                <w:noProof/>
              </w:rPr>
              <w:t>0..1</w:t>
            </w:r>
          </w:p>
        </w:tc>
        <w:tc>
          <w:tcPr>
            <w:tcW w:w="3059" w:type="dxa"/>
          </w:tcPr>
          <w:p w14:paraId="241AF3AE" w14:textId="77777777" w:rsidR="005D1DC6" w:rsidRDefault="005D1DC6" w:rsidP="008C09CC">
            <w:pPr>
              <w:pStyle w:val="TAL"/>
              <w:rPr>
                <w:noProof/>
              </w:rPr>
            </w:pPr>
            <w:r>
              <w:rPr>
                <w:noProof/>
              </w:rPr>
              <w:t>Removed Ipv6 Address Prefix(es). May be included for event "UE_IP_CH".</w:t>
            </w:r>
          </w:p>
        </w:tc>
        <w:tc>
          <w:tcPr>
            <w:tcW w:w="1781" w:type="dxa"/>
          </w:tcPr>
          <w:p w14:paraId="39030D03" w14:textId="77777777" w:rsidR="005D1DC6" w:rsidRDefault="005D1DC6" w:rsidP="008C09CC">
            <w:pPr>
              <w:pStyle w:val="TAL"/>
              <w:rPr>
                <w:rFonts w:cs="Arial"/>
                <w:noProof/>
                <w:szCs w:val="18"/>
              </w:rPr>
            </w:pPr>
          </w:p>
        </w:tc>
      </w:tr>
      <w:tr w:rsidR="005D1DC6" w14:paraId="3493D6F8" w14:textId="77777777" w:rsidTr="000132D7">
        <w:trPr>
          <w:jc w:val="center"/>
        </w:trPr>
        <w:tc>
          <w:tcPr>
            <w:tcW w:w="1613" w:type="dxa"/>
          </w:tcPr>
          <w:p w14:paraId="202B830C" w14:textId="77777777" w:rsidR="005D1DC6" w:rsidRDefault="005D1DC6" w:rsidP="008C09CC">
            <w:pPr>
              <w:pStyle w:val="TAL"/>
              <w:rPr>
                <w:noProof/>
              </w:rPr>
            </w:pPr>
            <w:proofErr w:type="spellStart"/>
            <w:r>
              <w:t>plmnId</w:t>
            </w:r>
            <w:proofErr w:type="spellEnd"/>
          </w:p>
        </w:tc>
        <w:tc>
          <w:tcPr>
            <w:tcW w:w="1925" w:type="dxa"/>
          </w:tcPr>
          <w:p w14:paraId="404F2E37" w14:textId="77777777" w:rsidR="005D1DC6" w:rsidRDefault="005D1DC6" w:rsidP="008C09CC">
            <w:pPr>
              <w:pStyle w:val="TAL"/>
              <w:rPr>
                <w:noProof/>
              </w:rPr>
            </w:pPr>
            <w:proofErr w:type="spellStart"/>
            <w:r>
              <w:t>PlmnIdNid</w:t>
            </w:r>
            <w:proofErr w:type="spellEnd"/>
          </w:p>
        </w:tc>
        <w:tc>
          <w:tcPr>
            <w:tcW w:w="361" w:type="dxa"/>
          </w:tcPr>
          <w:p w14:paraId="38ACB911" w14:textId="77777777" w:rsidR="005D1DC6" w:rsidRDefault="005D1DC6" w:rsidP="008C09CC">
            <w:pPr>
              <w:pStyle w:val="TAC"/>
              <w:rPr>
                <w:noProof/>
              </w:rPr>
            </w:pPr>
            <w:r>
              <w:rPr>
                <w:noProof/>
              </w:rPr>
              <w:t>C</w:t>
            </w:r>
          </w:p>
        </w:tc>
        <w:tc>
          <w:tcPr>
            <w:tcW w:w="1170" w:type="dxa"/>
          </w:tcPr>
          <w:p w14:paraId="554486C8" w14:textId="77777777" w:rsidR="005D1DC6" w:rsidRDefault="005D1DC6" w:rsidP="008C09CC">
            <w:pPr>
              <w:pStyle w:val="TAC"/>
              <w:rPr>
                <w:noProof/>
              </w:rPr>
            </w:pPr>
            <w:r>
              <w:rPr>
                <w:noProof/>
              </w:rPr>
              <w:t>0..1</w:t>
            </w:r>
          </w:p>
        </w:tc>
        <w:tc>
          <w:tcPr>
            <w:tcW w:w="3059" w:type="dxa"/>
          </w:tcPr>
          <w:p w14:paraId="40F39D0B" w14:textId="77777777" w:rsidR="005D1DC6" w:rsidRDefault="005D1DC6" w:rsidP="008C09CC">
            <w:pPr>
              <w:pStyle w:val="TAL"/>
              <w:rPr>
                <w:noProof/>
              </w:rPr>
            </w:pPr>
            <w:r>
              <w:rPr>
                <w:noProof/>
              </w:rPr>
              <w:t xml:space="preserve">New PLMN </w:t>
            </w:r>
            <w:r w:rsidRPr="00ED4A72">
              <w:rPr>
                <w:rFonts w:cs="Arial"/>
                <w:szCs w:val="18"/>
              </w:rPr>
              <w:t>Identifier</w:t>
            </w:r>
            <w:r>
              <w:rPr>
                <w:rFonts w:cs="Arial"/>
                <w:szCs w:val="18"/>
              </w:rPr>
              <w:t xml:space="preserve"> </w:t>
            </w:r>
            <w:r w:rsidRPr="00D75DE2">
              <w:t>or the SNPN Identifier</w:t>
            </w:r>
            <w:r>
              <w:rPr>
                <w:noProof/>
              </w:rPr>
              <w:t>. Shall be included for event "PLMN_CH".</w:t>
            </w:r>
          </w:p>
          <w:p w14:paraId="5CDC8889" w14:textId="77777777" w:rsidR="005D1DC6" w:rsidRPr="00211DB6" w:rsidRDefault="005D1DC6" w:rsidP="008C09CC">
            <w:pPr>
              <w:pStyle w:val="TAL"/>
              <w:rPr>
                <w:noProof/>
              </w:rPr>
            </w:pPr>
            <w:r>
              <w:rPr>
                <w:noProof/>
              </w:rPr>
              <w:t xml:space="preserve">It shall be included for </w:t>
            </w:r>
            <w:r w:rsidRPr="007F4AFE">
              <w:rPr>
                <w:noProof/>
              </w:rPr>
              <w:t>event "UP_PATH_CH"</w:t>
            </w:r>
            <w:r>
              <w:rPr>
                <w:noProof/>
              </w:rPr>
              <w:t xml:space="preserve"> to contain the new serving PLMN identifier, if the "HR-SBO" feature is supported and the UE has moved to a serving PLMN where local traffic offloading is allowed.</w:t>
            </w:r>
          </w:p>
          <w:p w14:paraId="136ECBEF" w14:textId="77777777" w:rsidR="005D1DC6" w:rsidRDefault="005D1DC6" w:rsidP="008C09CC">
            <w:pPr>
              <w:pStyle w:val="TAL"/>
              <w:rPr>
                <w:noProof/>
              </w:rPr>
            </w:pPr>
            <w:r>
              <w:rPr>
                <w:noProof/>
              </w:rPr>
              <w:t>(NOTE 7)</w:t>
            </w:r>
          </w:p>
        </w:tc>
        <w:tc>
          <w:tcPr>
            <w:tcW w:w="1781" w:type="dxa"/>
          </w:tcPr>
          <w:p w14:paraId="1C925356" w14:textId="77777777" w:rsidR="005D1DC6" w:rsidRDefault="005D1DC6" w:rsidP="008C09CC">
            <w:pPr>
              <w:pStyle w:val="TAL"/>
              <w:rPr>
                <w:rFonts w:cs="Arial"/>
                <w:noProof/>
                <w:szCs w:val="18"/>
              </w:rPr>
            </w:pPr>
          </w:p>
        </w:tc>
      </w:tr>
      <w:tr w:rsidR="005D1DC6" w14:paraId="688978CA" w14:textId="77777777" w:rsidTr="000132D7">
        <w:trPr>
          <w:jc w:val="center"/>
        </w:trPr>
        <w:tc>
          <w:tcPr>
            <w:tcW w:w="1613" w:type="dxa"/>
          </w:tcPr>
          <w:p w14:paraId="26AAC1EF" w14:textId="77777777" w:rsidR="005D1DC6" w:rsidRDefault="005D1DC6" w:rsidP="008C09CC">
            <w:pPr>
              <w:pStyle w:val="TAL"/>
              <w:rPr>
                <w:noProof/>
              </w:rPr>
            </w:pPr>
            <w:r>
              <w:rPr>
                <w:noProof/>
              </w:rPr>
              <w:lastRenderedPageBreak/>
              <w:t>accType</w:t>
            </w:r>
          </w:p>
        </w:tc>
        <w:tc>
          <w:tcPr>
            <w:tcW w:w="1925" w:type="dxa"/>
          </w:tcPr>
          <w:p w14:paraId="7FDEBF7E" w14:textId="77777777" w:rsidR="005D1DC6" w:rsidRDefault="005D1DC6" w:rsidP="008C09CC">
            <w:pPr>
              <w:pStyle w:val="TAL"/>
              <w:rPr>
                <w:noProof/>
              </w:rPr>
            </w:pPr>
            <w:proofErr w:type="spellStart"/>
            <w:r>
              <w:t>AccessType</w:t>
            </w:r>
            <w:proofErr w:type="spellEnd"/>
          </w:p>
        </w:tc>
        <w:tc>
          <w:tcPr>
            <w:tcW w:w="361" w:type="dxa"/>
          </w:tcPr>
          <w:p w14:paraId="1F654487" w14:textId="77777777" w:rsidR="005D1DC6" w:rsidRDefault="005D1DC6" w:rsidP="008C09CC">
            <w:pPr>
              <w:pStyle w:val="TAC"/>
              <w:rPr>
                <w:noProof/>
              </w:rPr>
            </w:pPr>
            <w:r>
              <w:rPr>
                <w:noProof/>
              </w:rPr>
              <w:t>C</w:t>
            </w:r>
          </w:p>
        </w:tc>
        <w:tc>
          <w:tcPr>
            <w:tcW w:w="1170" w:type="dxa"/>
          </w:tcPr>
          <w:p w14:paraId="0B02BD59" w14:textId="77777777" w:rsidR="005D1DC6" w:rsidRDefault="005D1DC6" w:rsidP="008C09CC">
            <w:pPr>
              <w:pStyle w:val="TAC"/>
              <w:rPr>
                <w:noProof/>
              </w:rPr>
            </w:pPr>
            <w:r>
              <w:rPr>
                <w:noProof/>
              </w:rPr>
              <w:t>0..1</w:t>
            </w:r>
          </w:p>
        </w:tc>
        <w:tc>
          <w:tcPr>
            <w:tcW w:w="3059" w:type="dxa"/>
          </w:tcPr>
          <w:p w14:paraId="0326ABB2" w14:textId="77777777" w:rsidR="005D1DC6" w:rsidRDefault="005D1DC6" w:rsidP="008C09CC">
            <w:pPr>
              <w:pStyle w:val="TAL"/>
              <w:rPr>
                <w:noProof/>
              </w:rPr>
            </w:pPr>
            <w:r>
              <w:rPr>
                <w:noProof/>
              </w:rPr>
              <w:t>New Access Type. Shall be included for event "AC_TY_CH"</w:t>
            </w:r>
            <w:r w:rsidRPr="006645C7">
              <w:rPr>
                <w:noProof/>
              </w:rPr>
              <w:t xml:space="preserve"> and may be included for event</w:t>
            </w:r>
            <w:r>
              <w:rPr>
                <w:noProof/>
              </w:rPr>
              <w:t>s</w:t>
            </w:r>
            <w:r w:rsidRPr="006645C7">
              <w:rPr>
                <w:noProof/>
              </w:rPr>
              <w:t xml:space="preserve"> "QFI_ALLOC"</w:t>
            </w:r>
            <w:r>
              <w:rPr>
                <w:noProof/>
              </w:rPr>
              <w:t>, "QFI_DEALLOCATION", and "QOS_FLOW_CHANGE".</w:t>
            </w:r>
          </w:p>
        </w:tc>
        <w:tc>
          <w:tcPr>
            <w:tcW w:w="1781" w:type="dxa"/>
          </w:tcPr>
          <w:p w14:paraId="7D956D27" w14:textId="77777777" w:rsidR="005D1DC6" w:rsidRDefault="005D1DC6" w:rsidP="008C09CC">
            <w:pPr>
              <w:pStyle w:val="TAL"/>
              <w:rPr>
                <w:rFonts w:cs="Arial"/>
                <w:noProof/>
                <w:szCs w:val="18"/>
              </w:rPr>
            </w:pPr>
          </w:p>
        </w:tc>
      </w:tr>
      <w:tr w:rsidR="005D1DC6" w14:paraId="5093FAD7" w14:textId="77777777" w:rsidTr="000132D7">
        <w:trPr>
          <w:jc w:val="center"/>
        </w:trPr>
        <w:tc>
          <w:tcPr>
            <w:tcW w:w="1613" w:type="dxa"/>
          </w:tcPr>
          <w:p w14:paraId="7CEBC574" w14:textId="77777777" w:rsidR="005D1DC6" w:rsidRDefault="005D1DC6" w:rsidP="008C09CC">
            <w:pPr>
              <w:pStyle w:val="TAL"/>
              <w:rPr>
                <w:noProof/>
              </w:rPr>
            </w:pPr>
            <w:r>
              <w:rPr>
                <w:noProof/>
              </w:rPr>
              <w:t>pduAccTypes</w:t>
            </w:r>
          </w:p>
        </w:tc>
        <w:tc>
          <w:tcPr>
            <w:tcW w:w="1925" w:type="dxa"/>
          </w:tcPr>
          <w:p w14:paraId="7C02FECE" w14:textId="77777777" w:rsidR="005D1DC6" w:rsidRDefault="005D1DC6" w:rsidP="008C09CC">
            <w:pPr>
              <w:pStyle w:val="TAL"/>
            </w:pPr>
            <w:proofErr w:type="gramStart"/>
            <w:r>
              <w:rPr>
                <w:lang w:eastAsia="zh-CN"/>
              </w:rPr>
              <w:t>array(</w:t>
            </w:r>
            <w:proofErr w:type="spellStart"/>
            <w:proofErr w:type="gramEnd"/>
            <w:r>
              <w:t>AccessType</w:t>
            </w:r>
            <w:proofErr w:type="spellEnd"/>
            <w:r>
              <w:t>)</w:t>
            </w:r>
          </w:p>
        </w:tc>
        <w:tc>
          <w:tcPr>
            <w:tcW w:w="361" w:type="dxa"/>
          </w:tcPr>
          <w:p w14:paraId="19F614DB" w14:textId="77777777" w:rsidR="005D1DC6" w:rsidRDefault="005D1DC6" w:rsidP="008C09CC">
            <w:pPr>
              <w:pStyle w:val="TAC"/>
              <w:rPr>
                <w:noProof/>
              </w:rPr>
            </w:pPr>
            <w:r>
              <w:rPr>
                <w:noProof/>
              </w:rPr>
              <w:t>O</w:t>
            </w:r>
          </w:p>
        </w:tc>
        <w:tc>
          <w:tcPr>
            <w:tcW w:w="1170" w:type="dxa"/>
          </w:tcPr>
          <w:p w14:paraId="108ADE51" w14:textId="77777777" w:rsidR="005D1DC6" w:rsidRDefault="005D1DC6" w:rsidP="008C09CC">
            <w:pPr>
              <w:pStyle w:val="TAC"/>
              <w:rPr>
                <w:noProof/>
              </w:rPr>
            </w:pPr>
            <w:proofErr w:type="gramStart"/>
            <w:r>
              <w:t>1..N</w:t>
            </w:r>
            <w:proofErr w:type="gramEnd"/>
          </w:p>
        </w:tc>
        <w:tc>
          <w:tcPr>
            <w:tcW w:w="3059" w:type="dxa"/>
          </w:tcPr>
          <w:p w14:paraId="3A7F8B37" w14:textId="77777777" w:rsidR="005D1DC6" w:rsidRDefault="005D1DC6" w:rsidP="008C09CC">
            <w:pPr>
              <w:pStyle w:val="TAL"/>
              <w:rPr>
                <w:noProof/>
              </w:rPr>
            </w:pPr>
            <w:r>
              <w:rPr>
                <w:noProof/>
              </w:rPr>
              <w:t>The list of Access Types used for the PDU session. M</w:t>
            </w:r>
            <w:r w:rsidRPr="006645C7">
              <w:rPr>
                <w:noProof/>
              </w:rPr>
              <w:t>ay be included for event</w:t>
            </w:r>
            <w:r>
              <w:rPr>
                <w:noProof/>
              </w:rPr>
              <w:t>s</w:t>
            </w:r>
            <w:r w:rsidRPr="006645C7">
              <w:rPr>
                <w:noProof/>
              </w:rPr>
              <w:t xml:space="preserve"> "QFI_ALLOC"</w:t>
            </w:r>
            <w:r>
              <w:rPr>
                <w:noProof/>
              </w:rPr>
              <w:t>, "QFI_DEALLOCATION", and "QOS_FLOW_CHANGE".</w:t>
            </w:r>
          </w:p>
          <w:p w14:paraId="4A0C82E3" w14:textId="77777777" w:rsidR="005D1DC6" w:rsidRDefault="005D1DC6" w:rsidP="008C09CC">
            <w:pPr>
              <w:pStyle w:val="TAL"/>
              <w:rPr>
                <w:noProof/>
              </w:rPr>
            </w:pPr>
            <w:r>
              <w:rPr>
                <w:noProof/>
              </w:rPr>
              <w:t>(NOTE 10)</w:t>
            </w:r>
          </w:p>
        </w:tc>
        <w:tc>
          <w:tcPr>
            <w:tcW w:w="1781" w:type="dxa"/>
          </w:tcPr>
          <w:p w14:paraId="5D062A5C" w14:textId="77777777" w:rsidR="005D1DC6" w:rsidRDefault="005D1DC6" w:rsidP="008C09CC">
            <w:pPr>
              <w:pStyle w:val="TAL"/>
              <w:rPr>
                <w:rFonts w:cs="Arial"/>
                <w:noProof/>
                <w:szCs w:val="18"/>
              </w:rPr>
            </w:pPr>
            <w:proofErr w:type="spellStart"/>
            <w:r>
              <w:t>MultipleAccessTypes</w:t>
            </w:r>
            <w:proofErr w:type="spellEnd"/>
          </w:p>
        </w:tc>
      </w:tr>
      <w:tr w:rsidR="005D1DC6" w14:paraId="67F9F27F" w14:textId="77777777" w:rsidTr="000132D7">
        <w:trPr>
          <w:jc w:val="center"/>
        </w:trPr>
        <w:tc>
          <w:tcPr>
            <w:tcW w:w="1613" w:type="dxa"/>
          </w:tcPr>
          <w:p w14:paraId="580AE7C4" w14:textId="77777777" w:rsidR="005D1DC6" w:rsidRDefault="005D1DC6" w:rsidP="008C09CC">
            <w:pPr>
              <w:pStyle w:val="TAL"/>
              <w:rPr>
                <w:noProof/>
              </w:rPr>
            </w:pPr>
            <w:r>
              <w:rPr>
                <w:noProof/>
              </w:rPr>
              <w:t>pduSeId</w:t>
            </w:r>
          </w:p>
        </w:tc>
        <w:tc>
          <w:tcPr>
            <w:tcW w:w="1925" w:type="dxa"/>
          </w:tcPr>
          <w:p w14:paraId="356A25FE" w14:textId="77777777" w:rsidR="005D1DC6" w:rsidRDefault="005D1DC6" w:rsidP="008C09CC">
            <w:pPr>
              <w:pStyle w:val="TAL"/>
              <w:rPr>
                <w:noProof/>
              </w:rPr>
            </w:pPr>
            <w:r>
              <w:rPr>
                <w:noProof/>
              </w:rPr>
              <w:t>PduSessionId</w:t>
            </w:r>
          </w:p>
        </w:tc>
        <w:tc>
          <w:tcPr>
            <w:tcW w:w="361" w:type="dxa"/>
          </w:tcPr>
          <w:p w14:paraId="4440484E" w14:textId="77777777" w:rsidR="005D1DC6" w:rsidRDefault="005D1DC6" w:rsidP="008C09CC">
            <w:pPr>
              <w:pStyle w:val="TAC"/>
              <w:rPr>
                <w:noProof/>
              </w:rPr>
            </w:pPr>
            <w:r>
              <w:rPr>
                <w:noProof/>
              </w:rPr>
              <w:t>C</w:t>
            </w:r>
          </w:p>
        </w:tc>
        <w:tc>
          <w:tcPr>
            <w:tcW w:w="1170" w:type="dxa"/>
          </w:tcPr>
          <w:p w14:paraId="7122B9AA" w14:textId="77777777" w:rsidR="005D1DC6" w:rsidRDefault="005D1DC6" w:rsidP="008C09CC">
            <w:pPr>
              <w:pStyle w:val="TAC"/>
              <w:rPr>
                <w:noProof/>
              </w:rPr>
            </w:pPr>
            <w:r>
              <w:rPr>
                <w:noProof/>
              </w:rPr>
              <w:t>0..1</w:t>
            </w:r>
          </w:p>
        </w:tc>
        <w:tc>
          <w:tcPr>
            <w:tcW w:w="3059" w:type="dxa"/>
          </w:tcPr>
          <w:p w14:paraId="5C39AD16" w14:textId="77777777" w:rsidR="005D1DC6" w:rsidRDefault="005D1DC6" w:rsidP="008C09CC">
            <w:pPr>
              <w:pStyle w:val="TAL"/>
              <w:rPr>
                <w:noProof/>
              </w:rPr>
            </w:pPr>
            <w:r>
              <w:rPr>
                <w:noProof/>
              </w:rPr>
              <w:t xml:space="preserve">PDU session ID. Shall be included for event "PDU_SES_REL" and "PDU_SES_EST". It shall also be included for events "QFI_ALLOC", "QFI_DEALLOCATION", and "QOS_FLOW_CHANGE" if </w:t>
            </w:r>
            <w:r>
              <w:rPr>
                <w:noProof/>
                <w:lang w:eastAsia="zh-CN"/>
              </w:rPr>
              <w:t>the subscription was for a UE, a group of UEs, or any UE, and not for a specific PDU Session.</w:t>
            </w:r>
          </w:p>
        </w:tc>
        <w:tc>
          <w:tcPr>
            <w:tcW w:w="1781" w:type="dxa"/>
          </w:tcPr>
          <w:p w14:paraId="2BB2086C" w14:textId="77777777" w:rsidR="005D1DC6" w:rsidRDefault="005D1DC6" w:rsidP="008C09CC">
            <w:pPr>
              <w:pStyle w:val="TAL"/>
              <w:rPr>
                <w:rFonts w:cs="Arial"/>
                <w:noProof/>
                <w:szCs w:val="18"/>
              </w:rPr>
            </w:pPr>
          </w:p>
        </w:tc>
      </w:tr>
      <w:tr w:rsidR="005D1DC6" w14:paraId="1B126099" w14:textId="77777777" w:rsidTr="000132D7">
        <w:trPr>
          <w:jc w:val="center"/>
        </w:trPr>
        <w:tc>
          <w:tcPr>
            <w:tcW w:w="1613" w:type="dxa"/>
          </w:tcPr>
          <w:p w14:paraId="7AD8D51D" w14:textId="77777777" w:rsidR="005D1DC6" w:rsidRDefault="005D1DC6" w:rsidP="008C09CC">
            <w:pPr>
              <w:pStyle w:val="TAL"/>
              <w:rPr>
                <w:noProof/>
              </w:rPr>
            </w:pPr>
            <w:r>
              <w:rPr>
                <w:rFonts w:hint="eastAsia"/>
                <w:noProof/>
                <w:lang w:eastAsia="zh-CN"/>
              </w:rPr>
              <w:t>r</w:t>
            </w:r>
            <w:r>
              <w:rPr>
                <w:noProof/>
                <w:lang w:eastAsia="zh-CN"/>
              </w:rPr>
              <w:t>atType</w:t>
            </w:r>
          </w:p>
        </w:tc>
        <w:tc>
          <w:tcPr>
            <w:tcW w:w="1925" w:type="dxa"/>
          </w:tcPr>
          <w:p w14:paraId="6B74B7B6" w14:textId="77777777" w:rsidR="005D1DC6" w:rsidRDefault="005D1DC6" w:rsidP="008C09CC">
            <w:pPr>
              <w:pStyle w:val="TAL"/>
              <w:rPr>
                <w:noProof/>
              </w:rPr>
            </w:pPr>
            <w:r>
              <w:rPr>
                <w:rFonts w:hint="eastAsia"/>
                <w:noProof/>
                <w:lang w:eastAsia="zh-CN"/>
              </w:rPr>
              <w:t>R</w:t>
            </w:r>
            <w:r>
              <w:rPr>
                <w:noProof/>
                <w:lang w:eastAsia="zh-CN"/>
              </w:rPr>
              <w:t>atType</w:t>
            </w:r>
          </w:p>
        </w:tc>
        <w:tc>
          <w:tcPr>
            <w:tcW w:w="361" w:type="dxa"/>
          </w:tcPr>
          <w:p w14:paraId="77B8BCD2" w14:textId="77777777" w:rsidR="005D1DC6" w:rsidRDefault="005D1DC6" w:rsidP="008C09CC">
            <w:pPr>
              <w:pStyle w:val="TAC"/>
              <w:rPr>
                <w:noProof/>
              </w:rPr>
            </w:pPr>
            <w:r>
              <w:rPr>
                <w:noProof/>
                <w:lang w:eastAsia="zh-CN"/>
              </w:rPr>
              <w:t>C</w:t>
            </w:r>
          </w:p>
        </w:tc>
        <w:tc>
          <w:tcPr>
            <w:tcW w:w="1170" w:type="dxa"/>
          </w:tcPr>
          <w:p w14:paraId="0530C04D" w14:textId="77777777" w:rsidR="005D1DC6" w:rsidRDefault="005D1DC6" w:rsidP="008C09CC">
            <w:pPr>
              <w:pStyle w:val="TAC"/>
              <w:rPr>
                <w:noProof/>
              </w:rPr>
            </w:pPr>
            <w:r>
              <w:rPr>
                <w:rFonts w:hint="eastAsia"/>
                <w:noProof/>
                <w:lang w:eastAsia="zh-CN"/>
              </w:rPr>
              <w:t>0</w:t>
            </w:r>
            <w:r>
              <w:rPr>
                <w:noProof/>
                <w:lang w:eastAsia="zh-CN"/>
              </w:rPr>
              <w:t>..1</w:t>
            </w:r>
          </w:p>
        </w:tc>
        <w:tc>
          <w:tcPr>
            <w:tcW w:w="3059" w:type="dxa"/>
          </w:tcPr>
          <w:p w14:paraId="6B6343D5" w14:textId="77777777" w:rsidR="00AC35CC" w:rsidRDefault="00AC35CC" w:rsidP="008C09CC">
            <w:pPr>
              <w:pStyle w:val="TAL"/>
              <w:rPr>
                <w:ins w:id="96" w:author="Huawei [Abdessamad] 2025-08 r1" w:date="2025-08-29T01:36:00Z"/>
                <w:noProof/>
                <w:lang w:eastAsia="zh-CN"/>
              </w:rPr>
            </w:pPr>
            <w:ins w:id="97" w:author="Huawei [Abdessamad] 2025-08 r1" w:date="2025-08-29T01:36:00Z">
              <w:r>
                <w:rPr>
                  <w:noProof/>
                  <w:lang w:eastAsia="zh-CN"/>
                </w:rPr>
                <w:t>Contains the RAT type.</w:t>
              </w:r>
            </w:ins>
          </w:p>
          <w:p w14:paraId="380E4A4C" w14:textId="77777777" w:rsidR="00AC35CC" w:rsidRDefault="00AC35CC" w:rsidP="008C09CC">
            <w:pPr>
              <w:pStyle w:val="TAL"/>
              <w:rPr>
                <w:ins w:id="98" w:author="Huawei [Abdessamad] 2025-08 r1" w:date="2025-08-29T01:36:00Z"/>
                <w:noProof/>
                <w:lang w:eastAsia="zh-CN"/>
              </w:rPr>
            </w:pPr>
          </w:p>
          <w:p w14:paraId="31482C07" w14:textId="77777777" w:rsidR="00AC35CC" w:rsidRDefault="00AC35CC" w:rsidP="008C09CC">
            <w:pPr>
              <w:pStyle w:val="TAL"/>
              <w:rPr>
                <w:ins w:id="99" w:author="Huawei [Abdessamad] 2025-08 r1" w:date="2025-08-29T01:37:00Z"/>
                <w:noProof/>
                <w:lang w:eastAsia="zh-CN"/>
              </w:rPr>
            </w:pPr>
            <w:ins w:id="100" w:author="Huawei [Abdessamad] 2025-08 r1" w:date="2025-08-29T01:36:00Z">
              <w:r>
                <w:rPr>
                  <w:noProof/>
                  <w:lang w:eastAsia="zh-CN"/>
                </w:rPr>
                <w:t xml:space="preserve">It shall contain </w:t>
              </w:r>
            </w:ins>
            <w:ins w:id="101" w:author="Ericsson_Maria Liang" w:date="2025-08-15T15:07:00Z">
              <w:del w:id="102" w:author="Huawei [Abdessamad] 2025-08 r1" w:date="2025-08-29T01:36:00Z">
                <w:r w:rsidR="002A57BB" w:rsidDel="00AC35CC">
                  <w:rPr>
                    <w:noProof/>
                    <w:lang w:eastAsia="zh-CN"/>
                  </w:rPr>
                  <w:delText>E</w:delText>
                </w:r>
              </w:del>
            </w:ins>
            <w:ins w:id="103" w:author="Huawei [Abdessamad] 2025-08 r1" w:date="2025-08-29T01:36:00Z">
              <w:r>
                <w:rPr>
                  <w:noProof/>
                  <w:lang w:eastAsia="zh-CN"/>
                </w:rPr>
                <w:t>e</w:t>
              </w:r>
            </w:ins>
            <w:ins w:id="104" w:author="Ericsson_Maria Liang" w:date="2025-08-15T15:07:00Z">
              <w:r w:rsidR="002A57BB">
                <w:rPr>
                  <w:noProof/>
                  <w:lang w:eastAsia="zh-CN"/>
                </w:rPr>
                <w:t>ither</w:t>
              </w:r>
            </w:ins>
            <w:ins w:id="105" w:author="Huawei [Abdessamad] 2025-08 r1" w:date="2025-08-29T01:37:00Z">
              <w:r>
                <w:rPr>
                  <w:noProof/>
                  <w:lang w:eastAsia="zh-CN"/>
                </w:rPr>
                <w:t>:</w:t>
              </w:r>
            </w:ins>
          </w:p>
          <w:p w14:paraId="4530EB85" w14:textId="71885D50" w:rsidR="005D1DC6" w:rsidDel="00AC35CC" w:rsidRDefault="00AC35CC" w:rsidP="00AC35CC">
            <w:pPr>
              <w:pStyle w:val="TAL"/>
              <w:ind w:left="284" w:hanging="284"/>
              <w:rPr>
                <w:ins w:id="106" w:author="Ericsson_Maria Liang" w:date="2025-08-04T15:19:00Z"/>
                <w:del w:id="107" w:author="Huawei [Abdessamad] 2025-08 r1" w:date="2025-08-29T01:38:00Z"/>
                <w:noProof/>
                <w:lang w:eastAsia="zh-CN"/>
              </w:rPr>
            </w:pPr>
            <w:ins w:id="108" w:author="Huawei [Abdessamad] 2025-08 r1" w:date="2025-08-29T01:37:00Z">
              <w:r w:rsidRPr="00AC35CC">
                <w:rPr>
                  <w:noProof/>
                  <w:lang w:eastAsia="zh-CN"/>
                </w:rPr>
                <w:t>-</w:t>
              </w:r>
              <w:r>
                <w:rPr>
                  <w:noProof/>
                  <w:lang w:eastAsia="zh-CN"/>
                </w:rPr>
                <w:tab/>
              </w:r>
            </w:ins>
            <w:ins w:id="109" w:author="Ericsson_Maria Liang" w:date="2025-08-15T15:07:00Z">
              <w:del w:id="110" w:author="Huawei [Abdessamad] 2025-08 r1" w:date="2025-08-29T01:37:00Z">
                <w:r w:rsidR="002A57BB" w:rsidDel="00AC35CC">
                  <w:rPr>
                    <w:noProof/>
                    <w:lang w:eastAsia="zh-CN"/>
                  </w:rPr>
                  <w:delText xml:space="preserve"> </w:delText>
                </w:r>
              </w:del>
            </w:ins>
            <w:ins w:id="111" w:author="Ericsson_Maria Liang" w:date="2025-08-15T15:34:00Z">
              <w:r w:rsidR="00CD6099">
                <w:rPr>
                  <w:noProof/>
                  <w:lang w:eastAsia="zh-CN"/>
                </w:rPr>
                <w:t xml:space="preserve">the </w:t>
              </w:r>
            </w:ins>
            <w:ins w:id="112" w:author="Ericsson_Maria Liang" w:date="2025-08-15T15:07:00Z">
              <w:r w:rsidR="002A57BB">
                <w:rPr>
                  <w:noProof/>
                  <w:lang w:eastAsia="zh-CN"/>
                </w:rPr>
                <w:t>n</w:t>
              </w:r>
            </w:ins>
            <w:del w:id="113" w:author="Ericsson_Maria Liang" w:date="2025-08-15T15:07:00Z">
              <w:r w:rsidR="005D1DC6" w:rsidDel="002A57BB">
                <w:rPr>
                  <w:rFonts w:hint="eastAsia"/>
                  <w:noProof/>
                  <w:lang w:eastAsia="zh-CN"/>
                </w:rPr>
                <w:delText>N</w:delText>
              </w:r>
            </w:del>
            <w:r w:rsidR="005D1DC6">
              <w:rPr>
                <w:noProof/>
                <w:lang w:eastAsia="zh-CN"/>
              </w:rPr>
              <w:t>ew RAT Type</w:t>
            </w:r>
            <w:del w:id="114" w:author="Ericsson_Maria Liang" w:date="2025-08-15T15:07:00Z">
              <w:r w:rsidR="005D1DC6" w:rsidDel="002A57BB">
                <w:rPr>
                  <w:noProof/>
                  <w:lang w:eastAsia="zh-CN"/>
                </w:rPr>
                <w:delText>.</w:delText>
              </w:r>
            </w:del>
            <w:ins w:id="115" w:author="Ericsson_Maria Liang" w:date="2025-08-15T15:07:00Z">
              <w:r w:rsidR="002A57BB">
                <w:rPr>
                  <w:noProof/>
                  <w:lang w:eastAsia="zh-CN"/>
                </w:rPr>
                <w:t xml:space="preserve"> </w:t>
              </w:r>
              <w:del w:id="116" w:author="Huawei [Abdessamad] 2025-08 r1" w:date="2025-08-29T01:36:00Z">
                <w:r w:rsidR="002A57BB" w:rsidDel="00AC35CC">
                  <w:rPr>
                    <w:noProof/>
                    <w:lang w:eastAsia="zh-CN"/>
                  </w:rPr>
                  <w:delText>which</w:delText>
                </w:r>
              </w:del>
            </w:ins>
            <w:del w:id="117" w:author="Huawei [Abdessamad] 2025-08 r1" w:date="2025-08-29T01:36:00Z">
              <w:r w:rsidR="005D1DC6" w:rsidDel="00AC35CC">
                <w:rPr>
                  <w:noProof/>
                  <w:lang w:eastAsia="zh-CN"/>
                </w:rPr>
                <w:delText xml:space="preserve"> </w:delText>
              </w:r>
            </w:del>
            <w:ins w:id="118" w:author="Ericsson_Maria Liang" w:date="2025-08-15T15:07:00Z">
              <w:del w:id="119" w:author="Huawei [Abdessamad] 2025-08 r1" w:date="2025-08-29T01:36:00Z">
                <w:r w:rsidR="002A57BB" w:rsidDel="00AC35CC">
                  <w:rPr>
                    <w:noProof/>
                    <w:lang w:eastAsia="zh-CN"/>
                  </w:rPr>
                  <w:delText>s</w:delText>
                </w:r>
              </w:del>
            </w:ins>
            <w:del w:id="120" w:author="Huawei [Abdessamad] 2025-08 r1" w:date="2025-08-29T01:36:00Z">
              <w:r w:rsidR="005D1DC6" w:rsidDel="00AC35CC">
                <w:rPr>
                  <w:noProof/>
                  <w:lang w:eastAsia="zh-CN"/>
                </w:rPr>
                <w:delText>Shall be included for</w:delText>
              </w:r>
            </w:del>
            <w:ins w:id="121" w:author="Huawei [Abdessamad] 2025-08 r1" w:date="2025-08-29T01:36:00Z">
              <w:r>
                <w:rPr>
                  <w:noProof/>
                  <w:lang w:eastAsia="zh-CN"/>
                </w:rPr>
                <w:t>if the</w:t>
              </w:r>
            </w:ins>
            <w:r w:rsidR="005D1DC6">
              <w:rPr>
                <w:noProof/>
                <w:lang w:eastAsia="zh-CN"/>
              </w:rPr>
              <w:t xml:space="preserve"> event </w:t>
            </w:r>
            <w:del w:id="122" w:author="Ericsson_Maria Liang" w:date="2025-08-04T15:14:00Z">
              <w:r w:rsidR="005D1DC6" w:rsidDel="000022E0">
                <w:rPr>
                  <w:noProof/>
                  <w:lang w:eastAsia="zh-CN"/>
                </w:rPr>
                <w:delText>'</w:delText>
              </w:r>
            </w:del>
            <w:ins w:id="123" w:author="Huawei [Abdessamad] 2025-08 r1" w:date="2025-08-29T01:36:00Z">
              <w:r>
                <w:rPr>
                  <w:noProof/>
                  <w:lang w:eastAsia="zh-CN"/>
                </w:rPr>
                <w:t xml:space="preserve">is </w:t>
              </w:r>
            </w:ins>
            <w:ins w:id="124" w:author="Ericsson_Maria Liang" w:date="2025-08-04T15:14:00Z">
              <w:r w:rsidR="000022E0">
                <w:rPr>
                  <w:noProof/>
                </w:rPr>
                <w:t>"</w:t>
              </w:r>
            </w:ins>
            <w:r w:rsidR="005D1DC6">
              <w:rPr>
                <w:noProof/>
                <w:lang w:eastAsia="zh-CN"/>
              </w:rPr>
              <w:t>RAT_TY_CH</w:t>
            </w:r>
            <w:del w:id="125" w:author="Ericsson_Maria Liang" w:date="2025-08-04T15:14:00Z">
              <w:r w:rsidR="005D1DC6" w:rsidDel="000022E0">
                <w:rPr>
                  <w:noProof/>
                  <w:lang w:eastAsia="zh-CN"/>
                </w:rPr>
                <w:delText>'</w:delText>
              </w:r>
            </w:del>
            <w:ins w:id="126" w:author="Ericsson_Maria Liang" w:date="2025-08-04T15:14:00Z">
              <w:r w:rsidR="000022E0" w:rsidRPr="000022E0">
                <w:rPr>
                  <w:noProof/>
                  <w:lang w:eastAsia="zh-CN"/>
                </w:rPr>
                <w:t>"</w:t>
              </w:r>
            </w:ins>
            <w:ins w:id="127" w:author="Ericsson_Maria Liang" w:date="2025-08-15T15:30:00Z">
              <w:r w:rsidR="00CD6099">
                <w:rPr>
                  <w:noProof/>
                  <w:lang w:eastAsia="zh-CN"/>
                </w:rPr>
                <w:t xml:space="preserve"> </w:t>
              </w:r>
            </w:ins>
            <w:ins w:id="128" w:author="Huawei [Abdessamad] 2025-08 r1" w:date="2025-08-29T01:37:00Z">
              <w:r>
                <w:rPr>
                  <w:noProof/>
                  <w:lang w:eastAsia="zh-CN"/>
                </w:rPr>
                <w:t xml:space="preserve">and </w:t>
              </w:r>
            </w:ins>
            <w:ins w:id="129" w:author="Ericsson_Maria Liang" w:date="2025-08-15T15:30:00Z">
              <w:del w:id="130" w:author="Huawei [Abdessamad] 2025-08 r1" w:date="2025-08-29T01:37:00Z">
                <w:r w:rsidR="00CD6099" w:rsidDel="00AC35CC">
                  <w:rPr>
                    <w:noProof/>
                    <w:lang w:eastAsia="zh-CN"/>
                  </w:rPr>
                  <w:delText xml:space="preserve">when </w:delText>
                </w:r>
              </w:del>
              <w:r w:rsidR="00CD6099">
                <w:rPr>
                  <w:noProof/>
                  <w:lang w:eastAsia="zh-CN"/>
                </w:rPr>
                <w:t xml:space="preserve">the </w:t>
              </w:r>
            </w:ins>
            <w:ins w:id="131" w:author="Ericsson_Maria Liang" w:date="2025-08-15T15:31:00Z">
              <w:r w:rsidR="00CD6099" w:rsidRPr="00CD6099">
                <w:rPr>
                  <w:noProof/>
                  <w:lang w:eastAsia="zh-CN"/>
                </w:rPr>
                <w:t>"En</w:t>
              </w:r>
              <w:r w:rsidR="00CD6099">
                <w:rPr>
                  <w:noProof/>
                  <w:lang w:eastAsia="zh-CN"/>
                </w:rPr>
                <w:t>eNA</w:t>
              </w:r>
              <w:r w:rsidR="00CD6099" w:rsidRPr="00CD6099">
                <w:rPr>
                  <w:noProof/>
                  <w:lang w:eastAsia="zh-CN"/>
                </w:rPr>
                <w:t>"</w:t>
              </w:r>
              <w:r w:rsidR="00CD6099">
                <w:rPr>
                  <w:noProof/>
                  <w:lang w:eastAsia="zh-CN"/>
                </w:rPr>
                <w:t xml:space="preserve"> feature </w:t>
              </w:r>
            </w:ins>
            <w:ins w:id="132" w:author="Ericsson_Maria Liang" w:date="2025-08-15T15:34:00Z">
              <w:del w:id="133" w:author="Huawei [Abdessamad] 2025-08 r1" w:date="2025-08-29T01:38:00Z">
                <w:r w:rsidR="00CD6099" w:rsidDel="00AC35CC">
                  <w:rPr>
                    <w:noProof/>
                    <w:lang w:eastAsia="zh-CN"/>
                  </w:rPr>
                  <w:delText>and/or</w:delText>
                </w:r>
              </w:del>
            </w:ins>
            <w:ins w:id="134" w:author="Ericsson_Maria Liang" w:date="2025-08-15T15:31:00Z">
              <w:del w:id="135" w:author="Huawei [Abdessamad] 2025-08 r1" w:date="2025-08-29T01:38:00Z">
                <w:r w:rsidR="00CD6099" w:rsidRPr="00CD6099" w:rsidDel="00AC35CC">
                  <w:rPr>
                    <w:noProof/>
                    <w:lang w:eastAsia="zh-CN"/>
                  </w:rPr>
                  <w:delText xml:space="preserve"> "EnPduSesRatType" feature</w:delText>
                </w:r>
              </w:del>
            </w:ins>
            <w:ins w:id="136" w:author="Ericsson_Maria Liang" w:date="2025-08-15T15:34:00Z">
              <w:del w:id="137" w:author="Huawei [Abdessamad] 2025-08 r1" w:date="2025-08-29T01:38:00Z">
                <w:r w:rsidR="00CD6099" w:rsidDel="00AC35CC">
                  <w:rPr>
                    <w:noProof/>
                    <w:lang w:eastAsia="zh-CN"/>
                  </w:rPr>
                  <w:delText xml:space="preserve"> </w:delText>
                </w:r>
              </w:del>
              <w:r w:rsidR="00CD6099">
                <w:rPr>
                  <w:noProof/>
                  <w:lang w:eastAsia="zh-CN"/>
                </w:rPr>
                <w:t>is supported</w:t>
              </w:r>
            </w:ins>
            <w:ins w:id="138" w:author="Huawei [Abdessamad] 2025-08 r1" w:date="2025-08-29T01:38:00Z">
              <w:r>
                <w:rPr>
                  <w:noProof/>
                  <w:lang w:eastAsia="zh-CN"/>
                </w:rPr>
                <w:t>;</w:t>
              </w:r>
            </w:ins>
            <w:ins w:id="139" w:author="Ericsson_Maria Liang" w:date="2025-08-15T15:07:00Z">
              <w:del w:id="140" w:author="Huawei [Abdessamad] 2025-08 r1" w:date="2025-08-29T01:38:00Z">
                <w:r w:rsidR="002A57BB" w:rsidDel="00AC35CC">
                  <w:rPr>
                    <w:noProof/>
                    <w:lang w:eastAsia="zh-CN"/>
                  </w:rPr>
                  <w:delText>,</w:delText>
                </w:r>
              </w:del>
            </w:ins>
            <w:del w:id="141" w:author="Ericsson_Maria Liang" w:date="2025-08-15T15:07:00Z">
              <w:r w:rsidR="005D1DC6" w:rsidDel="002A57BB">
                <w:rPr>
                  <w:noProof/>
                  <w:lang w:eastAsia="zh-CN"/>
                </w:rPr>
                <w:delText>.</w:delText>
              </w:r>
            </w:del>
            <w:ins w:id="142" w:author="Huawei [Abdessamad] 2025-08 r1" w:date="2025-08-29T01:38:00Z">
              <w:r>
                <w:rPr>
                  <w:noProof/>
                  <w:lang w:eastAsia="zh-CN"/>
                </w:rPr>
                <w:t xml:space="preserve"> </w:t>
              </w:r>
            </w:ins>
          </w:p>
          <w:p w14:paraId="67C5F7F6" w14:textId="77777777" w:rsidR="00AC35CC" w:rsidRDefault="002A57BB" w:rsidP="00AC35CC">
            <w:pPr>
              <w:pStyle w:val="TAL"/>
              <w:ind w:left="284" w:hanging="284"/>
              <w:rPr>
                <w:ins w:id="143" w:author="Huawei [Abdessamad] 2025-08 r1" w:date="2025-08-29T01:38:00Z"/>
                <w:noProof/>
                <w:lang w:eastAsia="zh-CN"/>
              </w:rPr>
            </w:pPr>
            <w:ins w:id="144" w:author="Ericsson_Maria Liang" w:date="2025-08-15T15:07:00Z">
              <w:r>
                <w:rPr>
                  <w:noProof/>
                  <w:lang w:eastAsia="zh-CN"/>
                </w:rPr>
                <w:t>o</w:t>
              </w:r>
            </w:ins>
            <w:ins w:id="145" w:author="Ericsson_Maria Liang" w:date="2025-08-04T23:29:00Z">
              <w:r w:rsidR="00461BD7">
                <w:rPr>
                  <w:rFonts w:hint="eastAsia"/>
                  <w:noProof/>
                  <w:lang w:eastAsia="zh-CN"/>
                </w:rPr>
                <w:t>r</w:t>
              </w:r>
              <w:del w:id="146" w:author="Huawei [Abdessamad] 2025-08 r1" w:date="2025-08-29T01:38:00Z">
                <w:r w:rsidR="00461BD7" w:rsidDel="00AC35CC">
                  <w:rPr>
                    <w:rFonts w:hint="eastAsia"/>
                    <w:noProof/>
                    <w:lang w:eastAsia="zh-CN"/>
                  </w:rPr>
                  <w:delText xml:space="preserve"> </w:delText>
                </w:r>
              </w:del>
            </w:ins>
          </w:p>
          <w:p w14:paraId="3A4DEEC3" w14:textId="4EB373B3" w:rsidR="000022E0" w:rsidRDefault="00AC35CC" w:rsidP="00AC35CC">
            <w:pPr>
              <w:pStyle w:val="TAL"/>
              <w:ind w:left="284" w:hanging="284"/>
              <w:rPr>
                <w:noProof/>
              </w:rPr>
            </w:pPr>
            <w:ins w:id="147" w:author="Huawei [Abdessamad] 2025-08 r1" w:date="2025-08-29T01:38:00Z">
              <w:r w:rsidRPr="00AC35CC">
                <w:rPr>
                  <w:rFonts w:hint="eastAsia"/>
                  <w:noProof/>
                  <w:lang w:eastAsia="zh-CN"/>
                </w:rPr>
                <w:t>-</w:t>
              </w:r>
              <w:r>
                <w:rPr>
                  <w:rFonts w:hint="eastAsia"/>
                  <w:noProof/>
                  <w:lang w:eastAsia="zh-CN"/>
                </w:rPr>
                <w:tab/>
              </w:r>
            </w:ins>
            <w:ins w:id="148" w:author="Ericsson_Maria Liang" w:date="2025-08-04T23:29:00Z">
              <w:r w:rsidR="00461BD7">
                <w:rPr>
                  <w:rFonts w:hint="eastAsia"/>
                  <w:noProof/>
                  <w:lang w:eastAsia="zh-CN"/>
                </w:rPr>
                <w:t>t</w:t>
              </w:r>
            </w:ins>
            <w:ins w:id="149" w:author="Ericsson_Maria Liang" w:date="2025-08-04T15:17:00Z">
              <w:r w:rsidR="000022E0">
                <w:rPr>
                  <w:noProof/>
                </w:rPr>
                <w:t xml:space="preserve">he </w:t>
              </w:r>
            </w:ins>
            <w:ins w:id="150" w:author="Ericsson_Maria Liang" w:date="2025-08-07T17:11:00Z">
              <w:r w:rsidR="009472BF">
                <w:rPr>
                  <w:noProof/>
                </w:rPr>
                <w:t>current</w:t>
              </w:r>
            </w:ins>
            <w:ins w:id="151" w:author="Ericsson_Maria Liang" w:date="2025-08-04T15:17:00Z">
              <w:r w:rsidR="000022E0">
                <w:rPr>
                  <w:noProof/>
                </w:rPr>
                <w:t xml:space="preserve"> RAT Type </w:t>
              </w:r>
            </w:ins>
            <w:ins w:id="152" w:author="Ericsson_Maria Liang" w:date="2025-08-15T15:08:00Z">
              <w:del w:id="153" w:author="Huawei [Abdessamad] 2025-08 r1" w:date="2025-08-29T01:38:00Z">
                <w:r w:rsidR="004376EA" w:rsidDel="00AC35CC">
                  <w:rPr>
                    <w:noProof/>
                  </w:rPr>
                  <w:delText xml:space="preserve">which </w:delText>
                </w:r>
              </w:del>
            </w:ins>
            <w:ins w:id="154" w:author="Ericsson_Maria Liang" w:date="2025-08-04T15:17:00Z">
              <w:del w:id="155" w:author="Huawei [Abdessamad] 2025-08 r1" w:date="2025-08-29T01:38:00Z">
                <w:r w:rsidR="000022E0" w:rsidDel="00AC35CC">
                  <w:rPr>
                    <w:noProof/>
                  </w:rPr>
                  <w:delText xml:space="preserve">shall be </w:delText>
                </w:r>
              </w:del>
            </w:ins>
            <w:ins w:id="156" w:author="Ericsson_Maria Liang" w:date="2025-08-04T15:18:00Z">
              <w:del w:id="157" w:author="Huawei [Abdessamad] 2025-08 r1" w:date="2025-08-29T01:38:00Z">
                <w:r w:rsidR="000022E0" w:rsidDel="00AC35CC">
                  <w:rPr>
                    <w:noProof/>
                  </w:rPr>
                  <w:delText>included for</w:delText>
                </w:r>
              </w:del>
            </w:ins>
            <w:ins w:id="158" w:author="Huawei [Abdessamad] 2025-08 r1" w:date="2025-08-29T01:38:00Z">
              <w:r>
                <w:rPr>
                  <w:noProof/>
                </w:rPr>
                <w:t>if the</w:t>
              </w:r>
            </w:ins>
            <w:ins w:id="159" w:author="Ericsson_Maria Liang" w:date="2025-08-04T15:18:00Z">
              <w:r w:rsidR="000022E0">
                <w:rPr>
                  <w:noProof/>
                </w:rPr>
                <w:t xml:space="preserve"> </w:t>
              </w:r>
            </w:ins>
            <w:ins w:id="160" w:author="Ericsson_Maria Liang" w:date="2025-08-04T15:15:00Z">
              <w:r w:rsidR="00A430EB" w:rsidRPr="00A430EB">
                <w:rPr>
                  <w:noProof/>
                </w:rPr>
                <w:t xml:space="preserve">event </w:t>
              </w:r>
            </w:ins>
            <w:ins w:id="161" w:author="Huawei [Abdessamad] 2025-08 r1" w:date="2025-08-29T01:38:00Z">
              <w:r>
                <w:rPr>
                  <w:noProof/>
                </w:rPr>
                <w:t xml:space="preserve">is either </w:t>
              </w:r>
            </w:ins>
            <w:ins w:id="162" w:author="Ericsson_Maria Liang" w:date="2025-08-04T15:15:00Z">
              <w:r w:rsidR="00A430EB" w:rsidRPr="00A430EB">
                <w:rPr>
                  <w:noProof/>
                </w:rPr>
                <w:t>"PDU_SES_REL" or "PDU_SES_EST"</w:t>
              </w:r>
            </w:ins>
            <w:ins w:id="163" w:author="Ericsson_Maria Liang" w:date="2025-08-04T15:18:00Z">
              <w:r w:rsidR="00A430EB">
                <w:rPr>
                  <w:noProof/>
                </w:rPr>
                <w:t xml:space="preserve"> </w:t>
              </w:r>
              <w:del w:id="164" w:author="Huawei [Abdessamad] 2025-08 r1" w:date="2025-08-29T01:39:00Z">
                <w:r w:rsidR="000022E0" w:rsidDel="00AC35CC">
                  <w:rPr>
                    <w:noProof/>
                  </w:rPr>
                  <w:delText>when</w:delText>
                </w:r>
              </w:del>
            </w:ins>
            <w:ins w:id="165" w:author="Huawei [Abdessamad] 2025-08 r1" w:date="2025-08-29T01:39:00Z">
              <w:r>
                <w:rPr>
                  <w:noProof/>
                </w:rPr>
                <w:t>and</w:t>
              </w:r>
            </w:ins>
            <w:ins w:id="166" w:author="Ericsson_Maria Liang" w:date="2025-08-04T15:18:00Z">
              <w:r w:rsidR="000022E0">
                <w:rPr>
                  <w:noProof/>
                </w:rPr>
                <w:t xml:space="preserve"> the </w:t>
              </w:r>
              <w:r w:rsidR="000022E0" w:rsidRPr="000022E0">
                <w:rPr>
                  <w:noProof/>
                </w:rPr>
                <w:t>"</w:t>
              </w:r>
            </w:ins>
            <w:ins w:id="167" w:author="Ericsson_Maria Liang" w:date="2025-08-04T15:19:00Z">
              <w:r w:rsidR="000022E0">
                <w:rPr>
                  <w:noProof/>
                </w:rPr>
                <w:t>En</w:t>
              </w:r>
            </w:ins>
            <w:ins w:id="168" w:author="Ericsson_Maria Liang" w:date="2025-08-15T15:24:00Z">
              <w:r w:rsidR="00BA1721">
                <w:rPr>
                  <w:noProof/>
                </w:rPr>
                <w:t>PduSes</w:t>
              </w:r>
            </w:ins>
            <w:ins w:id="169" w:author="Ericsson_Maria Liang" w:date="2025-08-04T15:19:00Z">
              <w:r w:rsidR="000022E0">
                <w:rPr>
                  <w:noProof/>
                </w:rPr>
                <w:t>RatType</w:t>
              </w:r>
            </w:ins>
            <w:ins w:id="170" w:author="Ericsson_Maria Liang" w:date="2025-08-04T15:18:00Z">
              <w:r w:rsidR="000022E0" w:rsidRPr="000022E0">
                <w:rPr>
                  <w:noProof/>
                </w:rPr>
                <w:t>"</w:t>
              </w:r>
            </w:ins>
            <w:ins w:id="171" w:author="Ericsson_Maria Liang" w:date="2025-08-04T15:19:00Z">
              <w:r w:rsidR="000022E0">
                <w:rPr>
                  <w:noProof/>
                </w:rPr>
                <w:t xml:space="preserve"> feature is supported</w:t>
              </w:r>
            </w:ins>
            <w:ins w:id="172" w:author="Ericsson_Maria Liang" w:date="2025-08-04T15:15:00Z">
              <w:r w:rsidR="000022E0" w:rsidRPr="000022E0">
                <w:rPr>
                  <w:noProof/>
                </w:rPr>
                <w:t>.</w:t>
              </w:r>
            </w:ins>
          </w:p>
        </w:tc>
        <w:tc>
          <w:tcPr>
            <w:tcW w:w="1781" w:type="dxa"/>
          </w:tcPr>
          <w:p w14:paraId="5D3B0BE4" w14:textId="77777777" w:rsidR="005D1DC6" w:rsidRDefault="005D1DC6" w:rsidP="008C09CC">
            <w:pPr>
              <w:pStyle w:val="TAL"/>
              <w:rPr>
                <w:ins w:id="173" w:author="Ericsson_Maria Liang" w:date="2025-08-04T15:13:00Z"/>
                <w:rFonts w:cs="Arial"/>
                <w:noProof/>
                <w:szCs w:val="18"/>
              </w:rPr>
            </w:pPr>
            <w:r>
              <w:rPr>
                <w:rFonts w:cs="Arial"/>
                <w:noProof/>
                <w:szCs w:val="18"/>
              </w:rPr>
              <w:t>EneNA</w:t>
            </w:r>
          </w:p>
          <w:p w14:paraId="5ACD8FCC" w14:textId="49F8AB3F" w:rsidR="00BB7DA9" w:rsidRDefault="00BB7DA9" w:rsidP="008C09CC">
            <w:pPr>
              <w:pStyle w:val="TAL"/>
              <w:rPr>
                <w:rFonts w:cs="Arial"/>
                <w:noProof/>
                <w:szCs w:val="18"/>
              </w:rPr>
            </w:pPr>
            <w:ins w:id="174" w:author="Ericsson_Maria Liang" w:date="2025-08-04T15:13:00Z">
              <w:r>
                <w:rPr>
                  <w:rFonts w:cs="Arial"/>
                  <w:noProof/>
                  <w:szCs w:val="18"/>
                </w:rPr>
                <w:t>En</w:t>
              </w:r>
            </w:ins>
            <w:ins w:id="175" w:author="Ericsson_Maria Liang" w:date="2025-08-15T15:35:00Z">
              <w:r w:rsidR="00646CAC">
                <w:rPr>
                  <w:rFonts w:cs="Arial"/>
                  <w:noProof/>
                  <w:szCs w:val="18"/>
                </w:rPr>
                <w:t>PduSes</w:t>
              </w:r>
            </w:ins>
            <w:ins w:id="176" w:author="Ericsson_Maria Liang" w:date="2025-08-04T15:13:00Z">
              <w:r>
                <w:rPr>
                  <w:rFonts w:cs="Arial"/>
                  <w:noProof/>
                  <w:szCs w:val="18"/>
                </w:rPr>
                <w:t>RatType</w:t>
              </w:r>
            </w:ins>
          </w:p>
        </w:tc>
      </w:tr>
      <w:tr w:rsidR="005D1DC6" w14:paraId="1597D0A7" w14:textId="77777777" w:rsidTr="000132D7">
        <w:trPr>
          <w:jc w:val="center"/>
        </w:trPr>
        <w:tc>
          <w:tcPr>
            <w:tcW w:w="1613" w:type="dxa"/>
          </w:tcPr>
          <w:p w14:paraId="2B109F1B" w14:textId="77777777" w:rsidR="005D1DC6" w:rsidRDefault="005D1DC6" w:rsidP="008C09CC">
            <w:pPr>
              <w:pStyle w:val="TAL"/>
              <w:rPr>
                <w:noProof/>
              </w:rPr>
            </w:pPr>
            <w:r>
              <w:rPr>
                <w:noProof/>
                <w:lang w:eastAsia="zh-CN"/>
              </w:rPr>
              <w:t>dddStatus</w:t>
            </w:r>
          </w:p>
        </w:tc>
        <w:tc>
          <w:tcPr>
            <w:tcW w:w="1925" w:type="dxa"/>
          </w:tcPr>
          <w:p w14:paraId="37B49A43" w14:textId="77777777" w:rsidR="005D1DC6" w:rsidRDefault="005D1DC6" w:rsidP="008C09CC">
            <w:pPr>
              <w:pStyle w:val="TAL"/>
              <w:rPr>
                <w:noProof/>
              </w:rPr>
            </w:pPr>
            <w:proofErr w:type="spellStart"/>
            <w:r>
              <w:t>DlDataDelivery</w:t>
            </w:r>
            <w:r>
              <w:rPr>
                <w:noProof/>
              </w:rPr>
              <w:t>Status</w:t>
            </w:r>
            <w:proofErr w:type="spellEnd"/>
          </w:p>
        </w:tc>
        <w:tc>
          <w:tcPr>
            <w:tcW w:w="361" w:type="dxa"/>
          </w:tcPr>
          <w:p w14:paraId="268ED2CF" w14:textId="77777777" w:rsidR="005D1DC6" w:rsidRDefault="005D1DC6" w:rsidP="008C09CC">
            <w:pPr>
              <w:pStyle w:val="TAC"/>
              <w:rPr>
                <w:noProof/>
              </w:rPr>
            </w:pPr>
            <w:r>
              <w:rPr>
                <w:noProof/>
              </w:rPr>
              <w:t>C</w:t>
            </w:r>
          </w:p>
        </w:tc>
        <w:tc>
          <w:tcPr>
            <w:tcW w:w="1170" w:type="dxa"/>
          </w:tcPr>
          <w:p w14:paraId="503A1A34" w14:textId="77777777" w:rsidR="005D1DC6" w:rsidRDefault="005D1DC6" w:rsidP="008C09CC">
            <w:pPr>
              <w:pStyle w:val="TAC"/>
              <w:rPr>
                <w:noProof/>
              </w:rPr>
            </w:pPr>
            <w:r>
              <w:rPr>
                <w:noProof/>
              </w:rPr>
              <w:t>0..1</w:t>
            </w:r>
          </w:p>
        </w:tc>
        <w:tc>
          <w:tcPr>
            <w:tcW w:w="3059" w:type="dxa"/>
          </w:tcPr>
          <w:p w14:paraId="600C0FE9" w14:textId="77777777" w:rsidR="005D1DC6" w:rsidRDefault="005D1DC6" w:rsidP="008C09CC">
            <w:pPr>
              <w:pStyle w:val="TAL"/>
              <w:rPr>
                <w:noProof/>
              </w:rPr>
            </w:pPr>
            <w:r>
              <w:t>Downlink data delivery status (discarded, transmitted, buffered). Shall be included for event "</w:t>
            </w:r>
            <w:r>
              <w:rPr>
                <w:rFonts w:ascii="Times New Roman" w:eastAsia="DengXian" w:hAnsi="Times New Roman"/>
                <w:noProof/>
                <w:sz w:val="20"/>
              </w:rPr>
              <w:t>DDDS</w:t>
            </w:r>
            <w:r>
              <w:t>".</w:t>
            </w:r>
          </w:p>
        </w:tc>
        <w:tc>
          <w:tcPr>
            <w:tcW w:w="1781" w:type="dxa"/>
          </w:tcPr>
          <w:p w14:paraId="49CB4160" w14:textId="77777777" w:rsidR="005D1DC6" w:rsidRDefault="005D1DC6" w:rsidP="008C09CC">
            <w:pPr>
              <w:pStyle w:val="TAL"/>
              <w:rPr>
                <w:rFonts w:cs="Arial"/>
                <w:noProof/>
                <w:szCs w:val="18"/>
              </w:rPr>
            </w:pPr>
            <w:r>
              <w:rPr>
                <w:rFonts w:eastAsia="DengXian"/>
                <w:noProof/>
              </w:rPr>
              <w:t>DownlinkDataDeliveryStatus</w:t>
            </w:r>
          </w:p>
        </w:tc>
      </w:tr>
      <w:tr w:rsidR="005D1DC6" w14:paraId="2BAEA698" w14:textId="77777777" w:rsidTr="000132D7">
        <w:trPr>
          <w:jc w:val="center"/>
        </w:trPr>
        <w:tc>
          <w:tcPr>
            <w:tcW w:w="1613" w:type="dxa"/>
          </w:tcPr>
          <w:p w14:paraId="7C2C42CC" w14:textId="77777777" w:rsidR="005D1DC6" w:rsidRDefault="005D1DC6" w:rsidP="008C09CC">
            <w:pPr>
              <w:pStyle w:val="TAL"/>
              <w:rPr>
                <w:noProof/>
              </w:rPr>
            </w:pPr>
            <w:r>
              <w:rPr>
                <w:noProof/>
                <w:lang w:eastAsia="zh-CN"/>
              </w:rPr>
              <w:t>maxWaitTime</w:t>
            </w:r>
          </w:p>
        </w:tc>
        <w:tc>
          <w:tcPr>
            <w:tcW w:w="1925" w:type="dxa"/>
          </w:tcPr>
          <w:p w14:paraId="490B8BC9" w14:textId="77777777" w:rsidR="005D1DC6" w:rsidRDefault="005D1DC6" w:rsidP="008C09CC">
            <w:pPr>
              <w:pStyle w:val="TAL"/>
              <w:rPr>
                <w:noProof/>
              </w:rPr>
            </w:pPr>
            <w:r>
              <w:rPr>
                <w:noProof/>
              </w:rPr>
              <w:t>DateTime</w:t>
            </w:r>
          </w:p>
        </w:tc>
        <w:tc>
          <w:tcPr>
            <w:tcW w:w="361" w:type="dxa"/>
          </w:tcPr>
          <w:p w14:paraId="5AFE8BA3" w14:textId="77777777" w:rsidR="005D1DC6" w:rsidRDefault="005D1DC6" w:rsidP="008C09CC">
            <w:pPr>
              <w:pStyle w:val="TAC"/>
              <w:rPr>
                <w:noProof/>
              </w:rPr>
            </w:pPr>
            <w:r>
              <w:rPr>
                <w:noProof/>
              </w:rPr>
              <w:t>C</w:t>
            </w:r>
          </w:p>
        </w:tc>
        <w:tc>
          <w:tcPr>
            <w:tcW w:w="1170" w:type="dxa"/>
          </w:tcPr>
          <w:p w14:paraId="723FE273" w14:textId="77777777" w:rsidR="005D1DC6" w:rsidRDefault="005D1DC6" w:rsidP="008C09CC">
            <w:pPr>
              <w:pStyle w:val="TAC"/>
              <w:rPr>
                <w:noProof/>
              </w:rPr>
            </w:pPr>
            <w:r>
              <w:rPr>
                <w:noProof/>
              </w:rPr>
              <w:t>0..1</w:t>
            </w:r>
          </w:p>
        </w:tc>
        <w:tc>
          <w:tcPr>
            <w:tcW w:w="3059" w:type="dxa"/>
          </w:tcPr>
          <w:p w14:paraId="17DF47BF" w14:textId="77777777" w:rsidR="005D1DC6" w:rsidRDefault="005D1DC6" w:rsidP="008C09CC">
            <w:pPr>
              <w:pStyle w:val="TAL"/>
              <w:rPr>
                <w:noProof/>
              </w:rPr>
            </w:pPr>
            <w:r>
              <w:rPr>
                <w:noProof/>
                <w:lang w:eastAsia="zh-CN"/>
              </w:rPr>
              <w:t>The estimated maximum waiting time for d</w:t>
            </w:r>
            <w:proofErr w:type="spellStart"/>
            <w:r>
              <w:t>ownlink</w:t>
            </w:r>
            <w:proofErr w:type="spellEnd"/>
            <w:r>
              <w:t xml:space="preserve"> data delivery. Shall be included for event "</w:t>
            </w:r>
            <w:r>
              <w:rPr>
                <w:rFonts w:ascii="Times New Roman" w:eastAsia="DengXian" w:hAnsi="Times New Roman"/>
                <w:noProof/>
                <w:sz w:val="20"/>
              </w:rPr>
              <w:t>DDDS</w:t>
            </w:r>
            <w:r>
              <w:t>" with status "BUFFERED".</w:t>
            </w:r>
          </w:p>
        </w:tc>
        <w:tc>
          <w:tcPr>
            <w:tcW w:w="1781" w:type="dxa"/>
          </w:tcPr>
          <w:p w14:paraId="6BD02880" w14:textId="77777777" w:rsidR="005D1DC6" w:rsidRDefault="005D1DC6" w:rsidP="008C09CC">
            <w:pPr>
              <w:pStyle w:val="TAL"/>
              <w:rPr>
                <w:rFonts w:cs="Arial"/>
                <w:noProof/>
                <w:szCs w:val="18"/>
              </w:rPr>
            </w:pPr>
            <w:r>
              <w:rPr>
                <w:rFonts w:eastAsia="DengXian"/>
                <w:noProof/>
              </w:rPr>
              <w:t>DownlinkDataDeliveryStatus</w:t>
            </w:r>
          </w:p>
        </w:tc>
      </w:tr>
      <w:tr w:rsidR="000132D7" w14:paraId="1333763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D0A9A94" w14:textId="77777777" w:rsidR="000132D7" w:rsidRDefault="000132D7" w:rsidP="008C09CC">
            <w:pPr>
              <w:pStyle w:val="TAL"/>
              <w:rPr>
                <w:noProof/>
                <w:lang w:eastAsia="zh-CN"/>
              </w:rPr>
            </w:pPr>
            <w:r>
              <w:rPr>
                <w:noProof/>
                <w:lang w:eastAsia="zh-CN"/>
              </w:rPr>
              <w:t>dddTraDescriptor</w:t>
            </w:r>
          </w:p>
        </w:tc>
        <w:tc>
          <w:tcPr>
            <w:tcW w:w="1925" w:type="dxa"/>
            <w:tcBorders>
              <w:top w:val="single" w:sz="6" w:space="0" w:color="auto"/>
              <w:left w:val="single" w:sz="6" w:space="0" w:color="auto"/>
              <w:bottom w:val="single" w:sz="6" w:space="0" w:color="auto"/>
              <w:right w:val="single" w:sz="6" w:space="0" w:color="auto"/>
            </w:tcBorders>
          </w:tcPr>
          <w:p w14:paraId="1AD928E3" w14:textId="77777777" w:rsidR="000132D7" w:rsidRDefault="000132D7" w:rsidP="008C09CC">
            <w:pPr>
              <w:pStyle w:val="TAL"/>
              <w:rPr>
                <w:noProof/>
              </w:rPr>
            </w:pPr>
            <w:r>
              <w:rPr>
                <w:noProof/>
              </w:rPr>
              <w:t>DddTrafficDescriptor</w:t>
            </w:r>
          </w:p>
        </w:tc>
        <w:tc>
          <w:tcPr>
            <w:tcW w:w="361" w:type="dxa"/>
            <w:tcBorders>
              <w:top w:val="single" w:sz="6" w:space="0" w:color="auto"/>
              <w:left w:val="single" w:sz="6" w:space="0" w:color="auto"/>
              <w:bottom w:val="single" w:sz="6" w:space="0" w:color="auto"/>
              <w:right w:val="single" w:sz="6" w:space="0" w:color="auto"/>
            </w:tcBorders>
          </w:tcPr>
          <w:p w14:paraId="18024F87" w14:textId="77777777" w:rsidR="000132D7" w:rsidRDefault="000132D7" w:rsidP="008C09CC">
            <w:pPr>
              <w:pStyle w:val="TAC"/>
              <w:rPr>
                <w:noProof/>
              </w:rPr>
            </w:pPr>
            <w:r>
              <w:rPr>
                <w:rFonts w:hint="eastAsia"/>
                <w:noProof/>
              </w:rPr>
              <w:t>C</w:t>
            </w:r>
          </w:p>
        </w:tc>
        <w:tc>
          <w:tcPr>
            <w:tcW w:w="1170" w:type="dxa"/>
            <w:tcBorders>
              <w:top w:val="single" w:sz="6" w:space="0" w:color="auto"/>
              <w:left w:val="single" w:sz="6" w:space="0" w:color="auto"/>
              <w:bottom w:val="single" w:sz="6" w:space="0" w:color="auto"/>
              <w:right w:val="single" w:sz="6" w:space="0" w:color="auto"/>
            </w:tcBorders>
          </w:tcPr>
          <w:p w14:paraId="2BB1B753" w14:textId="77777777" w:rsidR="000132D7" w:rsidRDefault="000132D7" w:rsidP="008C09CC">
            <w:pPr>
              <w:pStyle w:val="TAC"/>
              <w:rPr>
                <w:noProof/>
              </w:rPr>
            </w:pPr>
            <w:r>
              <w:rPr>
                <w:noProof/>
              </w:rPr>
              <w:t>0..1</w:t>
            </w:r>
          </w:p>
        </w:tc>
        <w:tc>
          <w:tcPr>
            <w:tcW w:w="3059" w:type="dxa"/>
            <w:tcBorders>
              <w:top w:val="single" w:sz="6" w:space="0" w:color="auto"/>
              <w:left w:val="single" w:sz="6" w:space="0" w:color="auto"/>
              <w:bottom w:val="single" w:sz="6" w:space="0" w:color="auto"/>
              <w:right w:val="single" w:sz="6" w:space="0" w:color="auto"/>
            </w:tcBorders>
          </w:tcPr>
          <w:p w14:paraId="5BD2B75A" w14:textId="77777777" w:rsidR="000132D7" w:rsidRDefault="000132D7" w:rsidP="008C09CC">
            <w:pPr>
              <w:pStyle w:val="TAL"/>
              <w:rPr>
                <w:noProof/>
                <w:lang w:eastAsia="zh-CN"/>
              </w:rPr>
            </w:pPr>
            <w:r>
              <w:rPr>
                <w:noProof/>
                <w:lang w:eastAsia="zh-CN"/>
              </w:rPr>
              <w:t>The downlink data descriptor impacted by downlink data delivery status change. Shall be included for event "</w:t>
            </w:r>
            <w:r w:rsidRPr="000132D7">
              <w:rPr>
                <w:noProof/>
                <w:lang w:eastAsia="zh-CN"/>
              </w:rPr>
              <w:t>DDDS</w:t>
            </w:r>
            <w:r>
              <w:rPr>
                <w:noProof/>
                <w:lang w:eastAsia="zh-CN"/>
              </w:rPr>
              <w:t>".</w:t>
            </w:r>
          </w:p>
        </w:tc>
        <w:tc>
          <w:tcPr>
            <w:tcW w:w="1781" w:type="dxa"/>
            <w:tcBorders>
              <w:top w:val="single" w:sz="6" w:space="0" w:color="auto"/>
              <w:left w:val="single" w:sz="6" w:space="0" w:color="auto"/>
              <w:bottom w:val="single" w:sz="6" w:space="0" w:color="auto"/>
              <w:right w:val="single" w:sz="6" w:space="0" w:color="auto"/>
            </w:tcBorders>
          </w:tcPr>
          <w:p w14:paraId="3DD0ED7C" w14:textId="77777777" w:rsidR="000132D7" w:rsidRDefault="000132D7" w:rsidP="008C09CC">
            <w:pPr>
              <w:pStyle w:val="TAL"/>
              <w:rPr>
                <w:rFonts w:eastAsia="DengXian"/>
                <w:noProof/>
              </w:rPr>
            </w:pPr>
            <w:r>
              <w:rPr>
                <w:rFonts w:eastAsia="DengXian"/>
                <w:noProof/>
              </w:rPr>
              <w:t>DownlinkDataDeliveryStatus</w:t>
            </w:r>
          </w:p>
        </w:tc>
      </w:tr>
      <w:tr w:rsidR="005D1DC6" w14:paraId="5BE98667" w14:textId="77777777" w:rsidTr="000132D7">
        <w:trPr>
          <w:jc w:val="center"/>
        </w:trPr>
        <w:tc>
          <w:tcPr>
            <w:tcW w:w="1613" w:type="dxa"/>
          </w:tcPr>
          <w:p w14:paraId="2BA28D19" w14:textId="77777777" w:rsidR="005D1DC6" w:rsidRDefault="005D1DC6" w:rsidP="008C09CC">
            <w:pPr>
              <w:pStyle w:val="TAL"/>
              <w:rPr>
                <w:noProof/>
                <w:lang w:eastAsia="zh-CN"/>
              </w:rPr>
            </w:pPr>
            <w:proofErr w:type="spellStart"/>
            <w:r>
              <w:t>commFailure</w:t>
            </w:r>
            <w:proofErr w:type="spellEnd"/>
          </w:p>
        </w:tc>
        <w:tc>
          <w:tcPr>
            <w:tcW w:w="1925" w:type="dxa"/>
          </w:tcPr>
          <w:p w14:paraId="160BB05B" w14:textId="77777777" w:rsidR="005D1DC6" w:rsidRDefault="005D1DC6" w:rsidP="008C09CC">
            <w:pPr>
              <w:pStyle w:val="TAL"/>
              <w:rPr>
                <w:noProof/>
              </w:rPr>
            </w:pPr>
            <w:proofErr w:type="spellStart"/>
            <w:r>
              <w:t>CommunicationFailure</w:t>
            </w:r>
            <w:proofErr w:type="spellEnd"/>
          </w:p>
        </w:tc>
        <w:tc>
          <w:tcPr>
            <w:tcW w:w="361" w:type="dxa"/>
          </w:tcPr>
          <w:p w14:paraId="59795658" w14:textId="77777777" w:rsidR="005D1DC6" w:rsidRDefault="005D1DC6" w:rsidP="008C09CC">
            <w:pPr>
              <w:pStyle w:val="TAC"/>
              <w:rPr>
                <w:noProof/>
              </w:rPr>
            </w:pPr>
            <w:r>
              <w:t>C</w:t>
            </w:r>
          </w:p>
        </w:tc>
        <w:tc>
          <w:tcPr>
            <w:tcW w:w="1170" w:type="dxa"/>
          </w:tcPr>
          <w:p w14:paraId="1EF24C28" w14:textId="77777777" w:rsidR="005D1DC6" w:rsidRDefault="005D1DC6" w:rsidP="008C09CC">
            <w:pPr>
              <w:pStyle w:val="TAC"/>
              <w:rPr>
                <w:noProof/>
              </w:rPr>
            </w:pPr>
            <w:r>
              <w:t>0..1</w:t>
            </w:r>
          </w:p>
        </w:tc>
        <w:tc>
          <w:tcPr>
            <w:tcW w:w="3059" w:type="dxa"/>
          </w:tcPr>
          <w:p w14:paraId="50605A5F" w14:textId="77777777" w:rsidR="005D1DC6" w:rsidRDefault="005D1DC6" w:rsidP="008C09CC">
            <w:pPr>
              <w:pStyle w:val="TAL"/>
              <w:rPr>
                <w:noProof/>
                <w:lang w:eastAsia="zh-CN"/>
              </w:rPr>
            </w:pPr>
            <w:r>
              <w:rPr>
                <w:rFonts w:cs="Arial"/>
                <w:szCs w:val="18"/>
              </w:rPr>
              <w:t xml:space="preserve">Describes the communication failure cause for the UE. Shall be included for event </w:t>
            </w:r>
            <w:r>
              <w:t>"COMM_FAIL".</w:t>
            </w:r>
          </w:p>
        </w:tc>
        <w:tc>
          <w:tcPr>
            <w:tcW w:w="1781" w:type="dxa"/>
          </w:tcPr>
          <w:p w14:paraId="1B77BF10" w14:textId="77777777" w:rsidR="005D1DC6" w:rsidRDefault="005D1DC6" w:rsidP="008C09CC">
            <w:pPr>
              <w:pStyle w:val="TAL"/>
              <w:rPr>
                <w:noProof/>
              </w:rPr>
            </w:pPr>
            <w:r>
              <w:rPr>
                <w:noProof/>
              </w:rPr>
              <w:t>CommunicationFailure</w:t>
            </w:r>
          </w:p>
        </w:tc>
      </w:tr>
      <w:tr w:rsidR="005D1DC6" w14:paraId="05B66619" w14:textId="77777777" w:rsidTr="000132D7">
        <w:trPr>
          <w:jc w:val="center"/>
        </w:trPr>
        <w:tc>
          <w:tcPr>
            <w:tcW w:w="1613" w:type="dxa"/>
          </w:tcPr>
          <w:p w14:paraId="28D60319" w14:textId="77777777" w:rsidR="005D1DC6" w:rsidRDefault="005D1DC6" w:rsidP="008C09CC">
            <w:pPr>
              <w:pStyle w:val="TAL"/>
            </w:pPr>
            <w:r>
              <w:t>ipv4Addr</w:t>
            </w:r>
          </w:p>
        </w:tc>
        <w:tc>
          <w:tcPr>
            <w:tcW w:w="1925" w:type="dxa"/>
          </w:tcPr>
          <w:p w14:paraId="35419C37" w14:textId="77777777" w:rsidR="005D1DC6" w:rsidRDefault="005D1DC6" w:rsidP="008C09CC">
            <w:pPr>
              <w:pStyle w:val="TAL"/>
            </w:pPr>
            <w:r>
              <w:t>Ipv4Addr</w:t>
            </w:r>
          </w:p>
        </w:tc>
        <w:tc>
          <w:tcPr>
            <w:tcW w:w="361" w:type="dxa"/>
          </w:tcPr>
          <w:p w14:paraId="3112C46C" w14:textId="77777777" w:rsidR="005D1DC6" w:rsidRDefault="005D1DC6" w:rsidP="008C09CC">
            <w:pPr>
              <w:pStyle w:val="TAC"/>
            </w:pPr>
            <w:r>
              <w:t>O</w:t>
            </w:r>
          </w:p>
        </w:tc>
        <w:tc>
          <w:tcPr>
            <w:tcW w:w="1170" w:type="dxa"/>
          </w:tcPr>
          <w:p w14:paraId="38061FED" w14:textId="77777777" w:rsidR="005D1DC6" w:rsidRDefault="005D1DC6" w:rsidP="008C09CC">
            <w:pPr>
              <w:pStyle w:val="TAC"/>
            </w:pPr>
            <w:r>
              <w:t>0..1</w:t>
            </w:r>
          </w:p>
        </w:tc>
        <w:tc>
          <w:tcPr>
            <w:tcW w:w="3059" w:type="dxa"/>
          </w:tcPr>
          <w:p w14:paraId="5E03A5E1" w14:textId="77777777" w:rsidR="005D1DC6" w:rsidRDefault="005D1DC6" w:rsidP="008C09CC">
            <w:pPr>
              <w:pStyle w:val="TAL"/>
              <w:rPr>
                <w:rFonts w:cs="Arial"/>
                <w:szCs w:val="18"/>
              </w:rPr>
            </w:pPr>
            <w:r>
              <w:rPr>
                <w:noProof/>
              </w:rPr>
              <w:t>IPv4 address. May be included for event "PDU_SES_REL" or "PDU_SES_EST".</w:t>
            </w:r>
          </w:p>
        </w:tc>
        <w:tc>
          <w:tcPr>
            <w:tcW w:w="1781" w:type="dxa"/>
          </w:tcPr>
          <w:p w14:paraId="4CFFA053" w14:textId="77777777" w:rsidR="005D1DC6" w:rsidRDefault="005D1DC6" w:rsidP="008C09CC">
            <w:pPr>
              <w:pStyle w:val="TAL"/>
              <w:rPr>
                <w:noProof/>
              </w:rPr>
            </w:pPr>
            <w:proofErr w:type="spellStart"/>
            <w:r>
              <w:t>PduSessionStatus</w:t>
            </w:r>
            <w:proofErr w:type="spellEnd"/>
          </w:p>
        </w:tc>
      </w:tr>
      <w:tr w:rsidR="005D1DC6" w14:paraId="0A6D2152" w14:textId="77777777" w:rsidTr="000132D7">
        <w:trPr>
          <w:jc w:val="center"/>
        </w:trPr>
        <w:tc>
          <w:tcPr>
            <w:tcW w:w="1613" w:type="dxa"/>
          </w:tcPr>
          <w:p w14:paraId="41778DAC" w14:textId="77777777" w:rsidR="005D1DC6" w:rsidRDefault="005D1DC6" w:rsidP="008C09CC">
            <w:pPr>
              <w:pStyle w:val="TAL"/>
            </w:pPr>
            <w:r>
              <w:t>ipv6Prefixes</w:t>
            </w:r>
          </w:p>
        </w:tc>
        <w:tc>
          <w:tcPr>
            <w:tcW w:w="1925" w:type="dxa"/>
          </w:tcPr>
          <w:p w14:paraId="2282C8FE" w14:textId="77777777" w:rsidR="005D1DC6" w:rsidRDefault="005D1DC6" w:rsidP="008C09CC">
            <w:pPr>
              <w:pStyle w:val="TAL"/>
            </w:pPr>
            <w:proofErr w:type="gramStart"/>
            <w:r>
              <w:t>array(</w:t>
            </w:r>
            <w:proofErr w:type="gramEnd"/>
            <w:r>
              <w:t>Ipv6Prefix)</w:t>
            </w:r>
          </w:p>
        </w:tc>
        <w:tc>
          <w:tcPr>
            <w:tcW w:w="361" w:type="dxa"/>
          </w:tcPr>
          <w:p w14:paraId="0E657305" w14:textId="77777777" w:rsidR="005D1DC6" w:rsidRDefault="005D1DC6" w:rsidP="008C09CC">
            <w:pPr>
              <w:pStyle w:val="TAC"/>
            </w:pPr>
            <w:r>
              <w:t>O</w:t>
            </w:r>
          </w:p>
        </w:tc>
        <w:tc>
          <w:tcPr>
            <w:tcW w:w="1170" w:type="dxa"/>
          </w:tcPr>
          <w:p w14:paraId="64FA49E0" w14:textId="77777777" w:rsidR="005D1DC6" w:rsidRDefault="005D1DC6" w:rsidP="008C09CC">
            <w:pPr>
              <w:pStyle w:val="TAC"/>
            </w:pPr>
            <w:proofErr w:type="gramStart"/>
            <w:r>
              <w:t>1..N</w:t>
            </w:r>
            <w:proofErr w:type="gramEnd"/>
          </w:p>
        </w:tc>
        <w:tc>
          <w:tcPr>
            <w:tcW w:w="3059" w:type="dxa"/>
          </w:tcPr>
          <w:p w14:paraId="70F10604" w14:textId="77777777" w:rsidR="005D1DC6" w:rsidRDefault="005D1DC6" w:rsidP="008C09CC">
            <w:pPr>
              <w:pStyle w:val="TAL"/>
              <w:rPr>
                <w:noProof/>
              </w:rPr>
            </w:pPr>
            <w:r>
              <w:rPr>
                <w:noProof/>
              </w:rPr>
              <w:t>IPv6 prefixes. May be included for event "PDU_SES_REL" or "PDU_SES_EST". (NOTE 3)</w:t>
            </w:r>
          </w:p>
        </w:tc>
        <w:tc>
          <w:tcPr>
            <w:tcW w:w="1781" w:type="dxa"/>
          </w:tcPr>
          <w:p w14:paraId="6980BA04" w14:textId="77777777" w:rsidR="005D1DC6" w:rsidRDefault="005D1DC6" w:rsidP="008C09CC">
            <w:pPr>
              <w:pStyle w:val="TAL"/>
            </w:pPr>
            <w:proofErr w:type="spellStart"/>
            <w:r>
              <w:t>PduSessionStatus</w:t>
            </w:r>
            <w:proofErr w:type="spellEnd"/>
          </w:p>
        </w:tc>
      </w:tr>
      <w:tr w:rsidR="005D1DC6" w14:paraId="2AEA62E0" w14:textId="77777777" w:rsidTr="000132D7">
        <w:trPr>
          <w:jc w:val="center"/>
        </w:trPr>
        <w:tc>
          <w:tcPr>
            <w:tcW w:w="1613" w:type="dxa"/>
          </w:tcPr>
          <w:p w14:paraId="17A3EF8E" w14:textId="77777777" w:rsidR="005D1DC6" w:rsidRDefault="005D1DC6" w:rsidP="008C09CC">
            <w:pPr>
              <w:pStyle w:val="TAL"/>
            </w:pPr>
            <w:r>
              <w:t>ipv6Addrs</w:t>
            </w:r>
          </w:p>
        </w:tc>
        <w:tc>
          <w:tcPr>
            <w:tcW w:w="1925" w:type="dxa"/>
          </w:tcPr>
          <w:p w14:paraId="0729C6DF" w14:textId="77777777" w:rsidR="005D1DC6" w:rsidRDefault="005D1DC6" w:rsidP="008C09CC">
            <w:pPr>
              <w:pStyle w:val="TAL"/>
            </w:pPr>
            <w:proofErr w:type="gramStart"/>
            <w:r>
              <w:t>array(</w:t>
            </w:r>
            <w:proofErr w:type="gramEnd"/>
            <w:r>
              <w:t>Ipv6Addr)</w:t>
            </w:r>
          </w:p>
        </w:tc>
        <w:tc>
          <w:tcPr>
            <w:tcW w:w="361" w:type="dxa"/>
          </w:tcPr>
          <w:p w14:paraId="68BF19E6" w14:textId="77777777" w:rsidR="005D1DC6" w:rsidRDefault="005D1DC6" w:rsidP="008C09CC">
            <w:pPr>
              <w:pStyle w:val="TAC"/>
            </w:pPr>
            <w:r>
              <w:t>O</w:t>
            </w:r>
          </w:p>
        </w:tc>
        <w:tc>
          <w:tcPr>
            <w:tcW w:w="1170" w:type="dxa"/>
          </w:tcPr>
          <w:p w14:paraId="065171F0" w14:textId="77777777" w:rsidR="005D1DC6" w:rsidRDefault="005D1DC6" w:rsidP="008C09CC">
            <w:pPr>
              <w:pStyle w:val="TAC"/>
            </w:pPr>
            <w:proofErr w:type="gramStart"/>
            <w:r>
              <w:t>1..N</w:t>
            </w:r>
            <w:proofErr w:type="gramEnd"/>
          </w:p>
        </w:tc>
        <w:tc>
          <w:tcPr>
            <w:tcW w:w="3059" w:type="dxa"/>
          </w:tcPr>
          <w:p w14:paraId="7D8CAE72" w14:textId="77777777" w:rsidR="005D1DC6" w:rsidRDefault="005D1DC6" w:rsidP="008C09CC">
            <w:pPr>
              <w:pStyle w:val="TAL"/>
              <w:rPr>
                <w:noProof/>
              </w:rPr>
            </w:pPr>
            <w:r>
              <w:rPr>
                <w:noProof/>
              </w:rPr>
              <w:t>IPv6 addresses. May be included for event "PDU_SES_REL" or "PDU_SES_EST". (NOTE 3)</w:t>
            </w:r>
          </w:p>
        </w:tc>
        <w:tc>
          <w:tcPr>
            <w:tcW w:w="1781" w:type="dxa"/>
          </w:tcPr>
          <w:p w14:paraId="190D3657" w14:textId="77777777" w:rsidR="005D1DC6" w:rsidRDefault="005D1DC6" w:rsidP="008C09CC">
            <w:pPr>
              <w:pStyle w:val="TAL"/>
            </w:pPr>
            <w:proofErr w:type="spellStart"/>
            <w:r>
              <w:t>PduSessionStatus</w:t>
            </w:r>
            <w:proofErr w:type="spellEnd"/>
          </w:p>
        </w:tc>
      </w:tr>
      <w:tr w:rsidR="005D1DC6" w14:paraId="0BB86284" w14:textId="77777777" w:rsidTr="000132D7">
        <w:trPr>
          <w:jc w:val="center"/>
        </w:trPr>
        <w:tc>
          <w:tcPr>
            <w:tcW w:w="1613" w:type="dxa"/>
          </w:tcPr>
          <w:p w14:paraId="7CDFF8D9" w14:textId="77777777" w:rsidR="005D1DC6" w:rsidRDefault="005D1DC6" w:rsidP="008C09CC">
            <w:pPr>
              <w:pStyle w:val="TAL"/>
            </w:pPr>
            <w:proofErr w:type="spellStart"/>
            <w:r>
              <w:t>pduSessType</w:t>
            </w:r>
            <w:proofErr w:type="spellEnd"/>
          </w:p>
        </w:tc>
        <w:tc>
          <w:tcPr>
            <w:tcW w:w="1925" w:type="dxa"/>
          </w:tcPr>
          <w:p w14:paraId="375A95FE" w14:textId="77777777" w:rsidR="005D1DC6" w:rsidRDefault="005D1DC6" w:rsidP="008C09CC">
            <w:pPr>
              <w:pStyle w:val="TAL"/>
            </w:pPr>
            <w:proofErr w:type="spellStart"/>
            <w:r>
              <w:t>Pdu</w:t>
            </w:r>
            <w:r>
              <w:rPr>
                <w:rFonts w:hint="eastAsia"/>
                <w:lang w:eastAsia="zh-CN"/>
              </w:rPr>
              <w:t>Session</w:t>
            </w:r>
            <w:r>
              <w:t>Type</w:t>
            </w:r>
            <w:proofErr w:type="spellEnd"/>
          </w:p>
        </w:tc>
        <w:tc>
          <w:tcPr>
            <w:tcW w:w="361" w:type="dxa"/>
          </w:tcPr>
          <w:p w14:paraId="2939002D" w14:textId="77777777" w:rsidR="005D1DC6" w:rsidRDefault="005D1DC6" w:rsidP="008C09CC">
            <w:pPr>
              <w:pStyle w:val="TAC"/>
            </w:pPr>
            <w:r>
              <w:t>C</w:t>
            </w:r>
          </w:p>
        </w:tc>
        <w:tc>
          <w:tcPr>
            <w:tcW w:w="1170" w:type="dxa"/>
          </w:tcPr>
          <w:p w14:paraId="0AC87C18" w14:textId="77777777" w:rsidR="005D1DC6" w:rsidRDefault="005D1DC6" w:rsidP="008C09CC">
            <w:pPr>
              <w:pStyle w:val="TAC"/>
            </w:pPr>
            <w:r>
              <w:t>0..1</w:t>
            </w:r>
          </w:p>
        </w:tc>
        <w:tc>
          <w:tcPr>
            <w:tcW w:w="3059" w:type="dxa"/>
          </w:tcPr>
          <w:p w14:paraId="484D4B9B" w14:textId="77777777" w:rsidR="005D1DC6" w:rsidRDefault="005D1DC6" w:rsidP="008C09CC">
            <w:pPr>
              <w:pStyle w:val="TAL"/>
              <w:rPr>
                <w:noProof/>
              </w:rPr>
            </w:pPr>
            <w:r>
              <w:rPr>
                <w:noProof/>
              </w:rPr>
              <w:t>PDU session type. Shall be included if the PduSessionStatus or PduSessionInfo feature is supported. (NOTE 8)</w:t>
            </w:r>
          </w:p>
        </w:tc>
        <w:tc>
          <w:tcPr>
            <w:tcW w:w="1781" w:type="dxa"/>
          </w:tcPr>
          <w:p w14:paraId="585A5D90" w14:textId="77777777" w:rsidR="005D1DC6" w:rsidRDefault="005D1DC6" w:rsidP="008C09CC">
            <w:pPr>
              <w:pStyle w:val="TAL"/>
            </w:pPr>
            <w:proofErr w:type="spellStart"/>
            <w:r>
              <w:t>PduSessionStatus</w:t>
            </w:r>
            <w:proofErr w:type="spellEnd"/>
          </w:p>
          <w:p w14:paraId="1DC43881" w14:textId="77777777" w:rsidR="005D1DC6" w:rsidRDefault="005D1DC6" w:rsidP="008C09CC">
            <w:pPr>
              <w:pStyle w:val="TAL"/>
            </w:pPr>
            <w:proofErr w:type="spellStart"/>
            <w:r>
              <w:t>PduSessionInfo</w:t>
            </w:r>
            <w:proofErr w:type="spellEnd"/>
          </w:p>
        </w:tc>
      </w:tr>
      <w:tr w:rsidR="005D1DC6" w14:paraId="16543552" w14:textId="77777777" w:rsidTr="000132D7">
        <w:trPr>
          <w:jc w:val="center"/>
        </w:trPr>
        <w:tc>
          <w:tcPr>
            <w:tcW w:w="1613" w:type="dxa"/>
          </w:tcPr>
          <w:p w14:paraId="3BA81787" w14:textId="77777777" w:rsidR="005D1DC6" w:rsidRDefault="005D1DC6" w:rsidP="008C09CC">
            <w:pPr>
              <w:pStyle w:val="TAL"/>
            </w:pPr>
            <w:proofErr w:type="spellStart"/>
            <w:r>
              <w:lastRenderedPageBreak/>
              <w:t>sscMode</w:t>
            </w:r>
            <w:proofErr w:type="spellEnd"/>
          </w:p>
        </w:tc>
        <w:tc>
          <w:tcPr>
            <w:tcW w:w="1925" w:type="dxa"/>
          </w:tcPr>
          <w:p w14:paraId="3A9B6B03" w14:textId="77777777" w:rsidR="005D1DC6" w:rsidRDefault="005D1DC6" w:rsidP="008C09CC">
            <w:pPr>
              <w:pStyle w:val="TAL"/>
            </w:pPr>
            <w:proofErr w:type="spellStart"/>
            <w:r>
              <w:t>SscMode</w:t>
            </w:r>
            <w:proofErr w:type="spellEnd"/>
          </w:p>
        </w:tc>
        <w:tc>
          <w:tcPr>
            <w:tcW w:w="361" w:type="dxa"/>
          </w:tcPr>
          <w:p w14:paraId="77652B2D" w14:textId="77777777" w:rsidR="005D1DC6" w:rsidRDefault="005D1DC6" w:rsidP="008C09CC">
            <w:pPr>
              <w:pStyle w:val="TAC"/>
            </w:pPr>
            <w:r>
              <w:t>O</w:t>
            </w:r>
          </w:p>
        </w:tc>
        <w:tc>
          <w:tcPr>
            <w:tcW w:w="1170" w:type="dxa"/>
          </w:tcPr>
          <w:p w14:paraId="7F365C6C" w14:textId="77777777" w:rsidR="005D1DC6" w:rsidRDefault="005D1DC6" w:rsidP="008C09CC">
            <w:pPr>
              <w:pStyle w:val="TAC"/>
            </w:pPr>
            <w:r>
              <w:t>0</w:t>
            </w:r>
            <w:r w:rsidRPr="00D165ED">
              <w:t>..</w:t>
            </w:r>
            <w:r>
              <w:t>1</w:t>
            </w:r>
          </w:p>
        </w:tc>
        <w:tc>
          <w:tcPr>
            <w:tcW w:w="3059" w:type="dxa"/>
          </w:tcPr>
          <w:p w14:paraId="63849DD5" w14:textId="77777777" w:rsidR="005D1DC6" w:rsidRDefault="005D1DC6" w:rsidP="008C09CC">
            <w:pPr>
              <w:pStyle w:val="TAL"/>
              <w:rPr>
                <w:noProof/>
              </w:rPr>
            </w:pPr>
            <w:r w:rsidRPr="000A2FF1">
              <w:rPr>
                <w:noProof/>
              </w:rPr>
              <w:t>Represents the SSC mode of the PDU Session.</w:t>
            </w:r>
            <w:r>
              <w:rPr>
                <w:noProof/>
              </w:rPr>
              <w:t xml:space="preserve"> </w:t>
            </w:r>
            <w:r w:rsidRPr="006645C7">
              <w:rPr>
                <w:noProof/>
              </w:rPr>
              <w:t>It may be included for event</w:t>
            </w:r>
            <w:r>
              <w:rPr>
                <w:noProof/>
              </w:rPr>
              <w:t>s</w:t>
            </w:r>
            <w:r w:rsidRPr="006645C7">
              <w:rPr>
                <w:noProof/>
              </w:rPr>
              <w:t xml:space="preserve"> "QFI_ALLOC"</w:t>
            </w:r>
            <w:r>
              <w:rPr>
                <w:noProof/>
              </w:rPr>
              <w:t>, "QFI_DEALLOCATION", and "QOS_FLOW_CHANGE".</w:t>
            </w:r>
          </w:p>
          <w:p w14:paraId="71A7E54B" w14:textId="77777777" w:rsidR="005D1DC6" w:rsidRDefault="005D1DC6" w:rsidP="008C09CC">
            <w:pPr>
              <w:pStyle w:val="TAL"/>
              <w:rPr>
                <w:noProof/>
              </w:rPr>
            </w:pPr>
            <w:r>
              <w:rPr>
                <w:noProof/>
              </w:rPr>
              <w:t>(NOTE 8)</w:t>
            </w:r>
          </w:p>
        </w:tc>
        <w:tc>
          <w:tcPr>
            <w:tcW w:w="1781" w:type="dxa"/>
          </w:tcPr>
          <w:p w14:paraId="5114642F" w14:textId="77777777" w:rsidR="005D1DC6" w:rsidRDefault="005D1DC6" w:rsidP="008C09CC">
            <w:pPr>
              <w:pStyle w:val="TAL"/>
            </w:pPr>
            <w:proofErr w:type="spellStart"/>
            <w:r>
              <w:t>PduSessionInfo</w:t>
            </w:r>
            <w:proofErr w:type="spellEnd"/>
          </w:p>
        </w:tc>
      </w:tr>
      <w:tr w:rsidR="005D1DC6" w14:paraId="1A696198" w14:textId="77777777" w:rsidTr="000132D7">
        <w:trPr>
          <w:jc w:val="center"/>
        </w:trPr>
        <w:tc>
          <w:tcPr>
            <w:tcW w:w="1613" w:type="dxa"/>
          </w:tcPr>
          <w:p w14:paraId="378E40E3" w14:textId="77777777" w:rsidR="005D1DC6" w:rsidRDefault="005D1DC6" w:rsidP="008C09CC">
            <w:pPr>
              <w:pStyle w:val="TAL"/>
            </w:pPr>
            <w:proofErr w:type="spellStart"/>
            <w:r>
              <w:t>qfi</w:t>
            </w:r>
            <w:proofErr w:type="spellEnd"/>
          </w:p>
        </w:tc>
        <w:tc>
          <w:tcPr>
            <w:tcW w:w="1925" w:type="dxa"/>
          </w:tcPr>
          <w:p w14:paraId="675C23D9" w14:textId="77777777" w:rsidR="005D1DC6" w:rsidRDefault="005D1DC6" w:rsidP="008C09CC">
            <w:pPr>
              <w:pStyle w:val="TAL"/>
            </w:pPr>
            <w:proofErr w:type="spellStart"/>
            <w:r>
              <w:t>Qfi</w:t>
            </w:r>
            <w:proofErr w:type="spellEnd"/>
          </w:p>
        </w:tc>
        <w:tc>
          <w:tcPr>
            <w:tcW w:w="361" w:type="dxa"/>
          </w:tcPr>
          <w:p w14:paraId="54D81E70" w14:textId="77777777" w:rsidR="005D1DC6" w:rsidRDefault="005D1DC6" w:rsidP="008C09CC">
            <w:pPr>
              <w:pStyle w:val="TAC"/>
            </w:pPr>
            <w:r>
              <w:t>C</w:t>
            </w:r>
          </w:p>
        </w:tc>
        <w:tc>
          <w:tcPr>
            <w:tcW w:w="1170" w:type="dxa"/>
          </w:tcPr>
          <w:p w14:paraId="02148A07" w14:textId="77777777" w:rsidR="005D1DC6" w:rsidRDefault="005D1DC6" w:rsidP="008C09CC">
            <w:pPr>
              <w:pStyle w:val="TAC"/>
            </w:pPr>
            <w:r>
              <w:t>0..1</w:t>
            </w:r>
          </w:p>
        </w:tc>
        <w:tc>
          <w:tcPr>
            <w:tcW w:w="3059" w:type="dxa"/>
          </w:tcPr>
          <w:p w14:paraId="68FFF220" w14:textId="77777777" w:rsidR="005D1DC6" w:rsidRDefault="005D1DC6" w:rsidP="008C09CC">
            <w:pPr>
              <w:pStyle w:val="TAL"/>
            </w:pPr>
            <w:r>
              <w:rPr>
                <w:rFonts w:cs="Arial"/>
                <w:szCs w:val="18"/>
              </w:rPr>
              <w:t xml:space="preserve">QoS flow identifier. May be included for events </w:t>
            </w:r>
            <w:r>
              <w:t>"QFI_ALLOC"</w:t>
            </w:r>
            <w:r>
              <w:rPr>
                <w:noProof/>
              </w:rPr>
              <w:t>, "QFI_DEALLOCATION", and "QOS_FLOW_CHANGE"</w:t>
            </w:r>
            <w:r>
              <w:t>.</w:t>
            </w:r>
          </w:p>
          <w:p w14:paraId="3DF8AFB0" w14:textId="77777777" w:rsidR="005D1DC6" w:rsidRDefault="005D1DC6" w:rsidP="008C09CC">
            <w:pPr>
              <w:pStyle w:val="TAL"/>
              <w:rPr>
                <w:rFonts w:cs="Arial"/>
                <w:szCs w:val="18"/>
              </w:rPr>
            </w:pPr>
            <w:r w:rsidRPr="00794258">
              <w:rPr>
                <w:rFonts w:cs="Arial"/>
                <w:szCs w:val="18"/>
                <w:lang w:eastAsia="zh-CN"/>
              </w:rPr>
              <w:t>(NOTE</w:t>
            </w:r>
            <w:r>
              <w:rPr>
                <w:rFonts w:cs="Arial"/>
                <w:szCs w:val="18"/>
                <w:lang w:eastAsia="zh-CN"/>
              </w:rPr>
              <w:t> 12</w:t>
            </w:r>
            <w:r w:rsidRPr="00794258">
              <w:rPr>
                <w:rFonts w:cs="Arial"/>
                <w:szCs w:val="18"/>
                <w:lang w:eastAsia="zh-CN"/>
              </w:rPr>
              <w:t>)</w:t>
            </w:r>
          </w:p>
        </w:tc>
        <w:tc>
          <w:tcPr>
            <w:tcW w:w="1781" w:type="dxa"/>
          </w:tcPr>
          <w:p w14:paraId="0878B94D" w14:textId="77777777" w:rsidR="005D1DC6" w:rsidRDefault="005D1DC6" w:rsidP="008C09CC">
            <w:pPr>
              <w:pStyle w:val="TAL"/>
              <w:rPr>
                <w:noProof/>
              </w:rPr>
            </w:pPr>
            <w:r>
              <w:rPr>
                <w:noProof/>
              </w:rPr>
              <w:t>QfiAllocation</w:t>
            </w:r>
          </w:p>
        </w:tc>
      </w:tr>
      <w:tr w:rsidR="005D1DC6" w14:paraId="0791C7DD" w14:textId="77777777" w:rsidTr="000132D7">
        <w:trPr>
          <w:jc w:val="center"/>
        </w:trPr>
        <w:tc>
          <w:tcPr>
            <w:tcW w:w="1613" w:type="dxa"/>
          </w:tcPr>
          <w:p w14:paraId="57D1B48C" w14:textId="77777777" w:rsidR="005D1DC6" w:rsidRDefault="005D1DC6" w:rsidP="008C09CC">
            <w:pPr>
              <w:pStyle w:val="TAL"/>
            </w:pPr>
            <w:r>
              <w:rPr>
                <w:noProof/>
              </w:rPr>
              <w:t>appId</w:t>
            </w:r>
          </w:p>
        </w:tc>
        <w:tc>
          <w:tcPr>
            <w:tcW w:w="1925" w:type="dxa"/>
          </w:tcPr>
          <w:p w14:paraId="23083EC5" w14:textId="77777777" w:rsidR="005D1DC6" w:rsidRDefault="005D1DC6" w:rsidP="008C09CC">
            <w:pPr>
              <w:pStyle w:val="TAL"/>
            </w:pPr>
            <w:proofErr w:type="spellStart"/>
            <w:r>
              <w:t>ApplicationId</w:t>
            </w:r>
            <w:proofErr w:type="spellEnd"/>
          </w:p>
        </w:tc>
        <w:tc>
          <w:tcPr>
            <w:tcW w:w="361" w:type="dxa"/>
          </w:tcPr>
          <w:p w14:paraId="0E5CD23A" w14:textId="77777777" w:rsidR="005D1DC6" w:rsidRDefault="005D1DC6" w:rsidP="008C09CC">
            <w:pPr>
              <w:pStyle w:val="TAC"/>
            </w:pPr>
            <w:r>
              <w:rPr>
                <w:noProof/>
              </w:rPr>
              <w:t>O</w:t>
            </w:r>
          </w:p>
        </w:tc>
        <w:tc>
          <w:tcPr>
            <w:tcW w:w="1170" w:type="dxa"/>
          </w:tcPr>
          <w:p w14:paraId="19F9B990" w14:textId="77777777" w:rsidR="005D1DC6" w:rsidRDefault="005D1DC6" w:rsidP="008C09CC">
            <w:pPr>
              <w:pStyle w:val="TAC"/>
            </w:pPr>
            <w:r>
              <w:rPr>
                <w:noProof/>
              </w:rPr>
              <w:t>0..1</w:t>
            </w:r>
          </w:p>
        </w:tc>
        <w:tc>
          <w:tcPr>
            <w:tcW w:w="3059" w:type="dxa"/>
          </w:tcPr>
          <w:p w14:paraId="1C508F86" w14:textId="77777777" w:rsidR="005D1DC6" w:rsidRDefault="005D1DC6" w:rsidP="008C09CC">
            <w:pPr>
              <w:pStyle w:val="TAL"/>
              <w:rPr>
                <w:noProof/>
              </w:rPr>
            </w:pPr>
            <w:r>
              <w:rPr>
                <w:noProof/>
              </w:rPr>
              <w:t>Contains the application identifier. May be included for events "QFI_ALLOC", "QFI_DEALLOCATION", and "QOS_FLOW_CHANGE".</w:t>
            </w:r>
          </w:p>
          <w:p w14:paraId="599EC2B9" w14:textId="77777777" w:rsidR="005D1DC6" w:rsidRDefault="005D1DC6" w:rsidP="008C09CC">
            <w:pPr>
              <w:pStyle w:val="TAL"/>
              <w:rPr>
                <w:rFonts w:cs="Arial"/>
                <w:szCs w:val="18"/>
              </w:rPr>
            </w:pPr>
            <w:r>
              <w:rPr>
                <w:noProof/>
              </w:rPr>
              <w:t>(NOTE 4) (NOTE 8)</w:t>
            </w:r>
          </w:p>
        </w:tc>
        <w:tc>
          <w:tcPr>
            <w:tcW w:w="1781" w:type="dxa"/>
          </w:tcPr>
          <w:p w14:paraId="3AA11224" w14:textId="77777777" w:rsidR="005D1DC6" w:rsidRDefault="005D1DC6" w:rsidP="008C09CC">
            <w:pPr>
              <w:pStyle w:val="TAL"/>
              <w:rPr>
                <w:noProof/>
              </w:rPr>
            </w:pPr>
            <w:r>
              <w:rPr>
                <w:noProof/>
              </w:rPr>
              <w:t>QfiAllocation</w:t>
            </w:r>
          </w:p>
          <w:p w14:paraId="5041CE3D" w14:textId="77777777" w:rsidR="005D1DC6" w:rsidRDefault="005D1DC6" w:rsidP="008C09CC">
            <w:pPr>
              <w:pStyle w:val="TAL"/>
              <w:rPr>
                <w:noProof/>
              </w:rPr>
            </w:pPr>
            <w:proofErr w:type="spellStart"/>
            <w:r>
              <w:t>PduSessionInfo</w:t>
            </w:r>
            <w:proofErr w:type="spellEnd"/>
          </w:p>
        </w:tc>
      </w:tr>
      <w:tr w:rsidR="005D1DC6" w14:paraId="4D3DF015" w14:textId="77777777" w:rsidTr="000132D7">
        <w:trPr>
          <w:jc w:val="center"/>
        </w:trPr>
        <w:tc>
          <w:tcPr>
            <w:tcW w:w="1613" w:type="dxa"/>
          </w:tcPr>
          <w:p w14:paraId="7EAD2A9E" w14:textId="77777777" w:rsidR="005D1DC6" w:rsidRDefault="005D1DC6" w:rsidP="008C09CC">
            <w:pPr>
              <w:pStyle w:val="TAL"/>
              <w:rPr>
                <w:noProof/>
              </w:rPr>
            </w:pPr>
            <w:r>
              <w:rPr>
                <w:noProof/>
              </w:rPr>
              <w:t>ethFlowDescs</w:t>
            </w:r>
          </w:p>
        </w:tc>
        <w:tc>
          <w:tcPr>
            <w:tcW w:w="1925" w:type="dxa"/>
          </w:tcPr>
          <w:p w14:paraId="5448FE96" w14:textId="77777777" w:rsidR="005D1DC6" w:rsidRDefault="005D1DC6" w:rsidP="008C09CC">
            <w:pPr>
              <w:pStyle w:val="TAL"/>
            </w:pPr>
            <w:r>
              <w:rPr>
                <w:noProof/>
              </w:rPr>
              <w:t>array(</w:t>
            </w:r>
            <w:r w:rsidRPr="00975969">
              <w:rPr>
                <w:noProof/>
              </w:rPr>
              <w:t>EthFlowDescription</w:t>
            </w:r>
            <w:r>
              <w:rPr>
                <w:noProof/>
              </w:rPr>
              <w:t>)</w:t>
            </w:r>
          </w:p>
        </w:tc>
        <w:tc>
          <w:tcPr>
            <w:tcW w:w="361" w:type="dxa"/>
          </w:tcPr>
          <w:p w14:paraId="0F5B9ED5" w14:textId="77777777" w:rsidR="005D1DC6" w:rsidRDefault="005D1DC6" w:rsidP="008C09CC">
            <w:pPr>
              <w:pStyle w:val="TAC"/>
              <w:rPr>
                <w:noProof/>
              </w:rPr>
            </w:pPr>
            <w:r>
              <w:t>O</w:t>
            </w:r>
          </w:p>
        </w:tc>
        <w:tc>
          <w:tcPr>
            <w:tcW w:w="1170" w:type="dxa"/>
          </w:tcPr>
          <w:p w14:paraId="48E8F8CA" w14:textId="77777777" w:rsidR="005D1DC6" w:rsidRDefault="005D1DC6" w:rsidP="008C09CC">
            <w:pPr>
              <w:pStyle w:val="TAC"/>
              <w:rPr>
                <w:noProof/>
              </w:rPr>
            </w:pPr>
            <w:proofErr w:type="gramStart"/>
            <w:r>
              <w:t>1..N</w:t>
            </w:r>
            <w:proofErr w:type="gramEnd"/>
          </w:p>
        </w:tc>
        <w:tc>
          <w:tcPr>
            <w:tcW w:w="3059" w:type="dxa"/>
          </w:tcPr>
          <w:p w14:paraId="2C9D4C0E" w14:textId="77777777" w:rsidR="005D1DC6" w:rsidRDefault="005D1DC6" w:rsidP="008C09CC">
            <w:pPr>
              <w:pStyle w:val="TAL"/>
            </w:pPr>
            <w:r w:rsidRPr="00F70B61">
              <w:rPr>
                <w:lang w:val="en-US"/>
              </w:rPr>
              <w:t>Descriptor(s) for non-IP traffic</w:t>
            </w:r>
            <w:r>
              <w:rPr>
                <w:lang w:val="en-US"/>
              </w:rPr>
              <w:t xml:space="preserve"> in which only ethernet flow description is defined. It allows the encoding of multiple UL and/or DL flows. Each entry of the array describes a single Ethernet flow. </w:t>
            </w:r>
            <w:r>
              <w:rPr>
                <w:noProof/>
              </w:rPr>
              <w:t>May be included for events "QFI_ALLOC",, "QFI_DEALLOCATION", and "QOS_FLOW_CHANGE" when the description of the Ethernet traffic requires multiple UL and/or DL flows.</w:t>
            </w:r>
          </w:p>
          <w:p w14:paraId="297B736E" w14:textId="77777777" w:rsidR="005D1DC6" w:rsidRDefault="005D1DC6" w:rsidP="008C09CC">
            <w:pPr>
              <w:pStyle w:val="TAL"/>
              <w:rPr>
                <w:noProof/>
              </w:rPr>
            </w:pPr>
            <w:r>
              <w:t>(NOTE 4)</w:t>
            </w:r>
          </w:p>
        </w:tc>
        <w:tc>
          <w:tcPr>
            <w:tcW w:w="1781" w:type="dxa"/>
          </w:tcPr>
          <w:p w14:paraId="0007FB3C" w14:textId="77777777" w:rsidR="005D1DC6" w:rsidRDefault="005D1DC6" w:rsidP="008C09CC">
            <w:pPr>
              <w:pStyle w:val="TAL"/>
              <w:rPr>
                <w:noProof/>
              </w:rPr>
            </w:pPr>
            <w:r>
              <w:rPr>
                <w:noProof/>
              </w:rPr>
              <w:t>MultipleFlowDescriptions</w:t>
            </w:r>
          </w:p>
        </w:tc>
      </w:tr>
      <w:tr w:rsidR="005D1DC6" w14:paraId="3ED7E3FA" w14:textId="77777777" w:rsidTr="000132D7">
        <w:trPr>
          <w:jc w:val="center"/>
        </w:trPr>
        <w:tc>
          <w:tcPr>
            <w:tcW w:w="1613" w:type="dxa"/>
          </w:tcPr>
          <w:p w14:paraId="5C3033D0" w14:textId="77777777" w:rsidR="005D1DC6" w:rsidRDefault="005D1DC6" w:rsidP="008C09CC">
            <w:pPr>
              <w:pStyle w:val="TAL"/>
              <w:rPr>
                <w:noProof/>
              </w:rPr>
            </w:pPr>
            <w:proofErr w:type="spellStart"/>
            <w:r>
              <w:t>ethfDescs</w:t>
            </w:r>
            <w:proofErr w:type="spellEnd"/>
          </w:p>
        </w:tc>
        <w:tc>
          <w:tcPr>
            <w:tcW w:w="1925" w:type="dxa"/>
          </w:tcPr>
          <w:p w14:paraId="4040A667" w14:textId="77777777" w:rsidR="005D1DC6" w:rsidRDefault="005D1DC6" w:rsidP="008C09CC">
            <w:pPr>
              <w:pStyle w:val="TAL"/>
            </w:pPr>
            <w:proofErr w:type="gramStart"/>
            <w:r>
              <w:t>array(</w:t>
            </w:r>
            <w:proofErr w:type="spellStart"/>
            <w:proofErr w:type="gramEnd"/>
            <w:r>
              <w:t>EthFlowDescription</w:t>
            </w:r>
            <w:proofErr w:type="spellEnd"/>
            <w:r>
              <w:t>)</w:t>
            </w:r>
          </w:p>
        </w:tc>
        <w:tc>
          <w:tcPr>
            <w:tcW w:w="361" w:type="dxa"/>
          </w:tcPr>
          <w:p w14:paraId="0B3C9038" w14:textId="77777777" w:rsidR="005D1DC6" w:rsidRDefault="005D1DC6" w:rsidP="008C09CC">
            <w:pPr>
              <w:pStyle w:val="TAC"/>
              <w:rPr>
                <w:noProof/>
              </w:rPr>
            </w:pPr>
            <w:r>
              <w:t>O</w:t>
            </w:r>
          </w:p>
        </w:tc>
        <w:tc>
          <w:tcPr>
            <w:tcW w:w="1170" w:type="dxa"/>
          </w:tcPr>
          <w:p w14:paraId="2D755CCE" w14:textId="77777777" w:rsidR="005D1DC6" w:rsidRDefault="005D1DC6" w:rsidP="008C09CC">
            <w:pPr>
              <w:pStyle w:val="TAC"/>
              <w:rPr>
                <w:noProof/>
              </w:rPr>
            </w:pPr>
            <w:r>
              <w:t>1..2</w:t>
            </w:r>
          </w:p>
        </w:tc>
        <w:tc>
          <w:tcPr>
            <w:tcW w:w="3059" w:type="dxa"/>
          </w:tcPr>
          <w:p w14:paraId="0A7627FA" w14:textId="77777777" w:rsidR="005D1DC6" w:rsidRDefault="005D1DC6" w:rsidP="008C09CC">
            <w:pPr>
              <w:pStyle w:val="TAL"/>
              <w:rPr>
                <w:noProof/>
              </w:rPr>
            </w:pPr>
            <w:r>
              <w:rPr>
                <w:rFonts w:cs="Arial"/>
                <w:szCs w:val="18"/>
              </w:rPr>
              <w:t xml:space="preserve">Contains the flow description for the Uplink and/or Downlink Ethernet flows. </w:t>
            </w:r>
            <w:r>
              <w:rPr>
                <w:noProof/>
              </w:rPr>
              <w:t>May be included for events "QFI_ALLOC", "QFI_DEALLOCATION", and "QOS_FLOW_CHANGE".</w:t>
            </w:r>
          </w:p>
          <w:p w14:paraId="71E84CD4" w14:textId="77777777" w:rsidR="005D1DC6" w:rsidRDefault="005D1DC6" w:rsidP="008C09CC">
            <w:pPr>
              <w:pStyle w:val="TAL"/>
              <w:rPr>
                <w:noProof/>
              </w:rPr>
            </w:pPr>
            <w:r>
              <w:rPr>
                <w:rFonts w:cs="Arial"/>
                <w:szCs w:val="18"/>
              </w:rPr>
              <w:t>(NOTE</w:t>
            </w:r>
            <w:r>
              <w:rPr>
                <w:rFonts w:cs="Arial"/>
                <w:szCs w:val="18"/>
                <w:lang w:eastAsia="zh-CN"/>
              </w:rPr>
              <w:t> 4)</w:t>
            </w:r>
          </w:p>
        </w:tc>
        <w:tc>
          <w:tcPr>
            <w:tcW w:w="1781" w:type="dxa"/>
          </w:tcPr>
          <w:p w14:paraId="77D844E4" w14:textId="77777777" w:rsidR="005D1DC6" w:rsidRDefault="005D1DC6" w:rsidP="008C09CC">
            <w:pPr>
              <w:pStyle w:val="TAL"/>
              <w:rPr>
                <w:noProof/>
              </w:rPr>
            </w:pPr>
            <w:r>
              <w:rPr>
                <w:noProof/>
              </w:rPr>
              <w:t>QfiAllocation</w:t>
            </w:r>
          </w:p>
        </w:tc>
      </w:tr>
      <w:tr w:rsidR="005D1DC6" w14:paraId="2CC7B41D" w14:textId="77777777" w:rsidTr="000132D7">
        <w:trPr>
          <w:jc w:val="center"/>
        </w:trPr>
        <w:tc>
          <w:tcPr>
            <w:tcW w:w="1613" w:type="dxa"/>
          </w:tcPr>
          <w:p w14:paraId="7B51BF1D" w14:textId="77777777" w:rsidR="005D1DC6" w:rsidRDefault="005D1DC6" w:rsidP="008C09CC">
            <w:pPr>
              <w:pStyle w:val="TAL"/>
            </w:pPr>
            <w:r>
              <w:rPr>
                <w:noProof/>
              </w:rPr>
              <w:t>flowDescs</w:t>
            </w:r>
          </w:p>
        </w:tc>
        <w:tc>
          <w:tcPr>
            <w:tcW w:w="1925" w:type="dxa"/>
          </w:tcPr>
          <w:p w14:paraId="0A1DBED0" w14:textId="77777777" w:rsidR="005D1DC6" w:rsidRDefault="005D1DC6" w:rsidP="008C09CC">
            <w:pPr>
              <w:pStyle w:val="TAL"/>
            </w:pPr>
            <w:r>
              <w:rPr>
                <w:noProof/>
              </w:rPr>
              <w:t>array(FlowDescription)</w:t>
            </w:r>
          </w:p>
        </w:tc>
        <w:tc>
          <w:tcPr>
            <w:tcW w:w="361" w:type="dxa"/>
          </w:tcPr>
          <w:p w14:paraId="322DEE08" w14:textId="77777777" w:rsidR="005D1DC6" w:rsidRDefault="005D1DC6" w:rsidP="008C09CC">
            <w:pPr>
              <w:pStyle w:val="TAC"/>
            </w:pPr>
            <w:r>
              <w:t>O</w:t>
            </w:r>
          </w:p>
        </w:tc>
        <w:tc>
          <w:tcPr>
            <w:tcW w:w="1170" w:type="dxa"/>
          </w:tcPr>
          <w:p w14:paraId="271172CA" w14:textId="77777777" w:rsidR="005D1DC6" w:rsidRDefault="005D1DC6" w:rsidP="008C09CC">
            <w:pPr>
              <w:pStyle w:val="TAC"/>
            </w:pPr>
            <w:proofErr w:type="gramStart"/>
            <w:r>
              <w:t>1..N</w:t>
            </w:r>
            <w:proofErr w:type="gramEnd"/>
          </w:p>
        </w:tc>
        <w:tc>
          <w:tcPr>
            <w:tcW w:w="3059" w:type="dxa"/>
          </w:tcPr>
          <w:p w14:paraId="636D669A" w14:textId="77777777" w:rsidR="005D1DC6" w:rsidRDefault="005D1DC6" w:rsidP="008C09CC">
            <w:pPr>
              <w:pStyle w:val="TAL"/>
            </w:pPr>
            <w:r>
              <w:rPr>
                <w:lang w:val="en-US"/>
              </w:rPr>
              <w:t>Descriptor(s) of IP traffic</w:t>
            </w:r>
            <w:r>
              <w:t xml:space="preserve">. It allows the encoding of multiple UL and/or DL flows. Each entry of the array describes a single IP flow. </w:t>
            </w:r>
            <w:r>
              <w:rPr>
                <w:noProof/>
              </w:rPr>
              <w:t>May be included for events "QFI_ALLOC", "QFI_DEALLOCATION", and "QOS_FLOW_CHANGE", when the description of the IP traffic requires multiple UL and/or DL flows.</w:t>
            </w:r>
          </w:p>
          <w:p w14:paraId="77061D20" w14:textId="77777777" w:rsidR="005D1DC6" w:rsidRDefault="005D1DC6" w:rsidP="008C09CC">
            <w:pPr>
              <w:pStyle w:val="TAL"/>
              <w:rPr>
                <w:rFonts w:cs="Arial"/>
                <w:szCs w:val="18"/>
              </w:rPr>
            </w:pPr>
            <w:r>
              <w:t>(NOTE 4)</w:t>
            </w:r>
          </w:p>
        </w:tc>
        <w:tc>
          <w:tcPr>
            <w:tcW w:w="1781" w:type="dxa"/>
          </w:tcPr>
          <w:p w14:paraId="40984624" w14:textId="77777777" w:rsidR="005D1DC6" w:rsidRDefault="005D1DC6" w:rsidP="008C09CC">
            <w:pPr>
              <w:pStyle w:val="TAL"/>
              <w:rPr>
                <w:noProof/>
              </w:rPr>
            </w:pPr>
            <w:r>
              <w:rPr>
                <w:noProof/>
              </w:rPr>
              <w:t>MultipleFlowDescriptions</w:t>
            </w:r>
          </w:p>
        </w:tc>
      </w:tr>
      <w:tr w:rsidR="005D1DC6" w14:paraId="4A5A4903" w14:textId="77777777" w:rsidTr="000132D7">
        <w:trPr>
          <w:jc w:val="center"/>
        </w:trPr>
        <w:tc>
          <w:tcPr>
            <w:tcW w:w="1613" w:type="dxa"/>
          </w:tcPr>
          <w:p w14:paraId="045578A2" w14:textId="77777777" w:rsidR="005D1DC6" w:rsidRDefault="005D1DC6" w:rsidP="008C09CC">
            <w:pPr>
              <w:pStyle w:val="TAL"/>
              <w:rPr>
                <w:noProof/>
              </w:rPr>
            </w:pPr>
            <w:proofErr w:type="spellStart"/>
            <w:r>
              <w:t>fDescs</w:t>
            </w:r>
            <w:proofErr w:type="spellEnd"/>
          </w:p>
        </w:tc>
        <w:tc>
          <w:tcPr>
            <w:tcW w:w="1925" w:type="dxa"/>
          </w:tcPr>
          <w:p w14:paraId="5E0185E3" w14:textId="77777777" w:rsidR="005D1DC6" w:rsidRDefault="005D1DC6" w:rsidP="008C09CC">
            <w:pPr>
              <w:pStyle w:val="TAL"/>
            </w:pPr>
            <w:proofErr w:type="gramStart"/>
            <w:r>
              <w:t>array(</w:t>
            </w:r>
            <w:proofErr w:type="spellStart"/>
            <w:proofErr w:type="gramEnd"/>
            <w:r>
              <w:t>FlowDescription</w:t>
            </w:r>
            <w:proofErr w:type="spellEnd"/>
            <w:r>
              <w:t>)</w:t>
            </w:r>
          </w:p>
        </w:tc>
        <w:tc>
          <w:tcPr>
            <w:tcW w:w="361" w:type="dxa"/>
          </w:tcPr>
          <w:p w14:paraId="7B7A47A7" w14:textId="77777777" w:rsidR="005D1DC6" w:rsidRDefault="005D1DC6" w:rsidP="008C09CC">
            <w:pPr>
              <w:pStyle w:val="TAC"/>
              <w:rPr>
                <w:noProof/>
              </w:rPr>
            </w:pPr>
            <w:r>
              <w:t>O</w:t>
            </w:r>
          </w:p>
        </w:tc>
        <w:tc>
          <w:tcPr>
            <w:tcW w:w="1170" w:type="dxa"/>
          </w:tcPr>
          <w:p w14:paraId="1D1BCAFB" w14:textId="77777777" w:rsidR="005D1DC6" w:rsidRDefault="005D1DC6" w:rsidP="008C09CC">
            <w:pPr>
              <w:pStyle w:val="TAC"/>
              <w:rPr>
                <w:noProof/>
              </w:rPr>
            </w:pPr>
            <w:r>
              <w:t>1..2</w:t>
            </w:r>
          </w:p>
        </w:tc>
        <w:tc>
          <w:tcPr>
            <w:tcW w:w="3059" w:type="dxa"/>
          </w:tcPr>
          <w:p w14:paraId="4E46B5A8" w14:textId="77777777" w:rsidR="005D1DC6" w:rsidRDefault="005D1DC6" w:rsidP="008C09CC">
            <w:pPr>
              <w:pStyle w:val="TAL"/>
              <w:rPr>
                <w:rFonts w:cs="Arial"/>
                <w:szCs w:val="18"/>
              </w:rPr>
            </w:pPr>
            <w:r>
              <w:rPr>
                <w:rFonts w:cs="Arial"/>
                <w:szCs w:val="18"/>
              </w:rPr>
              <w:t>Contains the flow description for the Uplink and/or Downlink IP flows.</w:t>
            </w:r>
            <w:r>
              <w:rPr>
                <w:noProof/>
              </w:rPr>
              <w:t xml:space="preserve"> May be included for events "QFI_ALLOC", "QFI_DEALLOCATION", and "QOS_FLOW_CHANGE".</w:t>
            </w:r>
          </w:p>
          <w:p w14:paraId="09B3C9E6" w14:textId="77777777" w:rsidR="005D1DC6" w:rsidRDefault="005D1DC6" w:rsidP="008C09CC">
            <w:pPr>
              <w:pStyle w:val="TAL"/>
              <w:rPr>
                <w:noProof/>
              </w:rPr>
            </w:pPr>
            <w:r>
              <w:rPr>
                <w:rFonts w:cs="Arial"/>
                <w:szCs w:val="18"/>
              </w:rPr>
              <w:t>(NOTE</w:t>
            </w:r>
            <w:r>
              <w:rPr>
                <w:rFonts w:cs="Arial"/>
                <w:szCs w:val="18"/>
                <w:lang w:eastAsia="zh-CN"/>
              </w:rPr>
              <w:t> 4)</w:t>
            </w:r>
          </w:p>
        </w:tc>
        <w:tc>
          <w:tcPr>
            <w:tcW w:w="1781" w:type="dxa"/>
          </w:tcPr>
          <w:p w14:paraId="51552431" w14:textId="77777777" w:rsidR="005D1DC6" w:rsidRDefault="005D1DC6" w:rsidP="008C09CC">
            <w:pPr>
              <w:pStyle w:val="TAL"/>
              <w:rPr>
                <w:noProof/>
              </w:rPr>
            </w:pPr>
            <w:r>
              <w:rPr>
                <w:noProof/>
              </w:rPr>
              <w:t>QfiAllocation</w:t>
            </w:r>
          </w:p>
        </w:tc>
      </w:tr>
      <w:tr w:rsidR="005D1DC6" w14:paraId="4EA50CDA" w14:textId="77777777" w:rsidTr="000132D7">
        <w:trPr>
          <w:jc w:val="center"/>
        </w:trPr>
        <w:tc>
          <w:tcPr>
            <w:tcW w:w="1613" w:type="dxa"/>
          </w:tcPr>
          <w:p w14:paraId="04AFD06F" w14:textId="77777777" w:rsidR="005D1DC6" w:rsidRDefault="005D1DC6" w:rsidP="008C09CC">
            <w:pPr>
              <w:pStyle w:val="TAL"/>
            </w:pPr>
            <w:proofErr w:type="spellStart"/>
            <w:r>
              <w:lastRenderedPageBreak/>
              <w:t>dnn</w:t>
            </w:r>
            <w:proofErr w:type="spellEnd"/>
          </w:p>
        </w:tc>
        <w:tc>
          <w:tcPr>
            <w:tcW w:w="1925" w:type="dxa"/>
          </w:tcPr>
          <w:p w14:paraId="67DBEBB8" w14:textId="77777777" w:rsidR="005D1DC6" w:rsidRDefault="005D1DC6" w:rsidP="008C09CC">
            <w:pPr>
              <w:pStyle w:val="TAL"/>
            </w:pPr>
            <w:proofErr w:type="spellStart"/>
            <w:r>
              <w:t>Dnn</w:t>
            </w:r>
            <w:proofErr w:type="spellEnd"/>
          </w:p>
        </w:tc>
        <w:tc>
          <w:tcPr>
            <w:tcW w:w="361" w:type="dxa"/>
          </w:tcPr>
          <w:p w14:paraId="7AEED0ED" w14:textId="77777777" w:rsidR="005D1DC6" w:rsidRDefault="005D1DC6" w:rsidP="008C09CC">
            <w:pPr>
              <w:pStyle w:val="TAC"/>
            </w:pPr>
            <w:r>
              <w:t>C</w:t>
            </w:r>
          </w:p>
        </w:tc>
        <w:tc>
          <w:tcPr>
            <w:tcW w:w="1170" w:type="dxa"/>
          </w:tcPr>
          <w:p w14:paraId="36D20132" w14:textId="77777777" w:rsidR="005D1DC6" w:rsidRDefault="005D1DC6" w:rsidP="008C09CC">
            <w:pPr>
              <w:pStyle w:val="TAC"/>
            </w:pPr>
            <w:r>
              <w:t>0..1</w:t>
            </w:r>
          </w:p>
        </w:tc>
        <w:tc>
          <w:tcPr>
            <w:tcW w:w="3059" w:type="dxa"/>
          </w:tcPr>
          <w:p w14:paraId="3184A0A0" w14:textId="77777777" w:rsidR="005D1DC6" w:rsidRDefault="005D1DC6" w:rsidP="008C09CC">
            <w:pPr>
              <w:pStyle w:val="TAL"/>
              <w:rPr>
                <w:rFonts w:cs="Arial"/>
                <w:szCs w:val="18"/>
              </w:rPr>
            </w:pPr>
            <w:r>
              <w:rPr>
                <w:rFonts w:cs="Arial"/>
                <w:szCs w:val="18"/>
              </w:rPr>
              <w:t xml:space="preserve">Data network name. </w:t>
            </w:r>
          </w:p>
          <w:p w14:paraId="4812DC36" w14:textId="77777777" w:rsidR="005D1DC6" w:rsidRDefault="005D1DC6" w:rsidP="008C09CC">
            <w:pPr>
              <w:pStyle w:val="TAL"/>
              <w:rPr>
                <w:noProof/>
              </w:rPr>
            </w:pPr>
            <w:r>
              <w:rPr>
                <w:rFonts w:cs="Arial"/>
                <w:szCs w:val="18"/>
              </w:rPr>
              <w:t xml:space="preserve">Shall be included for events </w:t>
            </w:r>
            <w:r>
              <w:t>"QFI_ALLOC"</w:t>
            </w:r>
            <w:r>
              <w:rPr>
                <w:noProof/>
              </w:rPr>
              <w:t>, "QFI_DEALLOCATION", and "QOS_FLOW_CHANGE"</w:t>
            </w:r>
            <w:r>
              <w:t>. May be included for event "</w:t>
            </w:r>
            <w:r>
              <w:rPr>
                <w:noProof/>
              </w:rPr>
              <w:t>PDU_SES_REL</w:t>
            </w:r>
            <w:r>
              <w:t>" or</w:t>
            </w:r>
            <w:r>
              <w:rPr>
                <w:noProof/>
              </w:rPr>
              <w:t xml:space="preserve"> </w:t>
            </w:r>
            <w:r>
              <w:t>"</w:t>
            </w:r>
            <w:r>
              <w:rPr>
                <w:noProof/>
              </w:rPr>
              <w:t>PDU_SES_EST</w:t>
            </w:r>
            <w:r>
              <w:t>"</w:t>
            </w:r>
            <w:r>
              <w:rPr>
                <w:noProof/>
              </w:rPr>
              <w:t xml:space="preserve">. </w:t>
            </w:r>
          </w:p>
          <w:p w14:paraId="1696E567" w14:textId="77777777" w:rsidR="005D1DC6" w:rsidRDefault="005D1DC6" w:rsidP="008C09CC">
            <w:pPr>
              <w:pStyle w:val="TAL"/>
              <w:rPr>
                <w:noProof/>
              </w:rPr>
            </w:pPr>
            <w:r>
              <w:rPr>
                <w:noProof/>
              </w:rPr>
              <w:t xml:space="preserve">Shall be included to indicate the DNN </w:t>
            </w:r>
            <w:r w:rsidRPr="00434CD2">
              <w:rPr>
                <w:noProof/>
              </w:rPr>
              <w:t xml:space="preserve">associated </w:t>
            </w:r>
            <w:r>
              <w:rPr>
                <w:noProof/>
              </w:rPr>
              <w:t>with</w:t>
            </w:r>
            <w:r w:rsidRPr="00434CD2">
              <w:rPr>
                <w:noProof/>
              </w:rPr>
              <w:t xml:space="preserve"> URLLC service </w:t>
            </w:r>
            <w:r>
              <w:rPr>
                <w:noProof/>
              </w:rPr>
              <w:t xml:space="preserve">for </w:t>
            </w:r>
            <w:r w:rsidRPr="005A298A">
              <w:rPr>
                <w:noProof/>
              </w:rPr>
              <w:t>event "RED_TRANS_EXP"</w:t>
            </w:r>
            <w:r>
              <w:rPr>
                <w:noProof/>
              </w:rPr>
              <w:t>.</w:t>
            </w:r>
          </w:p>
          <w:p w14:paraId="35EB5578" w14:textId="77777777" w:rsidR="005D1DC6" w:rsidRDefault="005D1DC6" w:rsidP="008C09CC">
            <w:pPr>
              <w:pStyle w:val="TAL"/>
              <w:rPr>
                <w:noProof/>
              </w:rPr>
            </w:pPr>
            <w:r>
              <w:rPr>
                <w:noProof/>
              </w:rPr>
              <w:t xml:space="preserve">Shall be included </w:t>
            </w:r>
            <w:r w:rsidRPr="004A16C6">
              <w:rPr>
                <w:noProof/>
              </w:rPr>
              <w:t>if DNN based SMCC is applied</w:t>
            </w:r>
            <w:r>
              <w:rPr>
                <w:noProof/>
              </w:rPr>
              <w:t>.</w:t>
            </w:r>
          </w:p>
          <w:p w14:paraId="203AA726" w14:textId="77777777" w:rsidR="005D1DC6" w:rsidRDefault="005D1DC6" w:rsidP="008C09CC">
            <w:pPr>
              <w:pStyle w:val="TAL"/>
              <w:rPr>
                <w:rFonts w:cs="Arial"/>
                <w:szCs w:val="18"/>
              </w:rPr>
            </w:pPr>
            <w:r>
              <w:rPr>
                <w:noProof/>
              </w:rPr>
              <w:t xml:space="preserve">It shall be included for </w:t>
            </w:r>
            <w:r w:rsidRPr="007F4AFE">
              <w:rPr>
                <w:noProof/>
              </w:rPr>
              <w:t>event "UP_PATH_CH"</w:t>
            </w:r>
            <w:r>
              <w:rPr>
                <w:noProof/>
              </w:rPr>
              <w:t xml:space="preserve"> to contain the HPLMN DNN, if the "HR-SBO" feature is supported and the UE has moved to a serving PLMN where local traffic offloading is allowed.</w:t>
            </w:r>
          </w:p>
        </w:tc>
        <w:tc>
          <w:tcPr>
            <w:tcW w:w="1781" w:type="dxa"/>
          </w:tcPr>
          <w:p w14:paraId="052B2C62" w14:textId="77777777" w:rsidR="005D1DC6" w:rsidRDefault="005D1DC6" w:rsidP="008C09CC">
            <w:pPr>
              <w:pStyle w:val="TAL"/>
              <w:rPr>
                <w:noProof/>
                <w:lang w:eastAsia="zh-CN"/>
              </w:rPr>
            </w:pPr>
            <w:r>
              <w:rPr>
                <w:noProof/>
              </w:rPr>
              <w:t xml:space="preserve">QfiAllocation, </w:t>
            </w:r>
            <w:r>
              <w:rPr>
                <w:noProof/>
                <w:lang w:eastAsia="zh-CN"/>
              </w:rPr>
              <w:t>PduSessionStatus</w:t>
            </w:r>
          </w:p>
          <w:p w14:paraId="64525B54" w14:textId="77777777" w:rsidR="005D1DC6" w:rsidRDefault="005D1DC6" w:rsidP="008C09CC">
            <w:pPr>
              <w:pStyle w:val="TAL"/>
              <w:rPr>
                <w:noProof/>
                <w:lang w:eastAsia="zh-CN"/>
              </w:rPr>
            </w:pPr>
            <w:r w:rsidRPr="005A298A">
              <w:rPr>
                <w:noProof/>
                <w:lang w:eastAsia="zh-CN"/>
              </w:rPr>
              <w:t>RedundantTransmissionExp</w:t>
            </w:r>
          </w:p>
          <w:p w14:paraId="46869A67" w14:textId="77777777" w:rsidR="005D1DC6" w:rsidRDefault="005D1DC6" w:rsidP="008C09CC">
            <w:pPr>
              <w:pStyle w:val="TAL"/>
              <w:rPr>
                <w:noProof/>
              </w:rPr>
            </w:pPr>
            <w:r>
              <w:rPr>
                <w:noProof/>
              </w:rPr>
              <w:t>SMCCE</w:t>
            </w:r>
          </w:p>
          <w:p w14:paraId="34DE490B" w14:textId="77777777" w:rsidR="005D1DC6" w:rsidRDefault="005D1DC6" w:rsidP="008C09CC">
            <w:pPr>
              <w:pStyle w:val="TAL"/>
              <w:rPr>
                <w:noProof/>
              </w:rPr>
            </w:pPr>
            <w:r>
              <w:rPr>
                <w:noProof/>
              </w:rPr>
              <w:t>HR-SBO</w:t>
            </w:r>
          </w:p>
        </w:tc>
      </w:tr>
      <w:tr w:rsidR="005D1DC6" w14:paraId="26FD2AE6" w14:textId="77777777" w:rsidTr="000132D7">
        <w:trPr>
          <w:jc w:val="center"/>
        </w:trPr>
        <w:tc>
          <w:tcPr>
            <w:tcW w:w="1613" w:type="dxa"/>
          </w:tcPr>
          <w:p w14:paraId="2CEAE994" w14:textId="77777777" w:rsidR="005D1DC6" w:rsidRDefault="005D1DC6" w:rsidP="008C09CC">
            <w:pPr>
              <w:pStyle w:val="TAL"/>
            </w:pPr>
            <w:proofErr w:type="spellStart"/>
            <w:r>
              <w:t>snssai</w:t>
            </w:r>
            <w:proofErr w:type="spellEnd"/>
          </w:p>
        </w:tc>
        <w:tc>
          <w:tcPr>
            <w:tcW w:w="1925" w:type="dxa"/>
          </w:tcPr>
          <w:p w14:paraId="4B0F9933" w14:textId="77777777" w:rsidR="005D1DC6" w:rsidRDefault="005D1DC6" w:rsidP="008C09CC">
            <w:pPr>
              <w:pStyle w:val="TAL"/>
            </w:pPr>
            <w:proofErr w:type="spellStart"/>
            <w:r>
              <w:t>Snssai</w:t>
            </w:r>
            <w:proofErr w:type="spellEnd"/>
          </w:p>
        </w:tc>
        <w:tc>
          <w:tcPr>
            <w:tcW w:w="361" w:type="dxa"/>
          </w:tcPr>
          <w:p w14:paraId="3075097A" w14:textId="77777777" w:rsidR="005D1DC6" w:rsidRDefault="005D1DC6" w:rsidP="008C09CC">
            <w:pPr>
              <w:pStyle w:val="TAC"/>
            </w:pPr>
            <w:r>
              <w:t>C</w:t>
            </w:r>
          </w:p>
        </w:tc>
        <w:tc>
          <w:tcPr>
            <w:tcW w:w="1170" w:type="dxa"/>
          </w:tcPr>
          <w:p w14:paraId="14F95FE5" w14:textId="77777777" w:rsidR="005D1DC6" w:rsidRDefault="005D1DC6" w:rsidP="008C09CC">
            <w:pPr>
              <w:pStyle w:val="TAC"/>
            </w:pPr>
            <w:r>
              <w:t>0..1</w:t>
            </w:r>
          </w:p>
        </w:tc>
        <w:tc>
          <w:tcPr>
            <w:tcW w:w="3059" w:type="dxa"/>
          </w:tcPr>
          <w:p w14:paraId="3DE08E1D" w14:textId="77777777" w:rsidR="005D1DC6" w:rsidRPr="008A796E" w:rsidRDefault="005D1DC6" w:rsidP="008C09CC">
            <w:pPr>
              <w:pStyle w:val="TAL"/>
              <w:rPr>
                <w:rFonts w:cs="Arial"/>
                <w:szCs w:val="18"/>
                <w:lang w:eastAsia="zh-CN"/>
              </w:rPr>
            </w:pPr>
            <w:r>
              <w:rPr>
                <w:rFonts w:cs="Arial"/>
                <w:szCs w:val="18"/>
                <w:lang w:eastAsia="zh-CN"/>
              </w:rPr>
              <w:t>Identifies the slice information</w:t>
            </w:r>
            <w:r>
              <w:rPr>
                <w:rFonts w:cs="Arial"/>
                <w:szCs w:val="18"/>
              </w:rPr>
              <w:t xml:space="preserve">. </w:t>
            </w:r>
            <w:r>
              <w:rPr>
                <w:rFonts w:cs="Arial"/>
                <w:szCs w:val="18"/>
                <w:lang w:eastAsia="zh-CN"/>
              </w:rPr>
              <w:t xml:space="preserve">Shall be included for events </w:t>
            </w:r>
            <w:r w:rsidRPr="008A796E">
              <w:rPr>
                <w:rFonts w:cs="Arial"/>
                <w:szCs w:val="18"/>
                <w:lang w:eastAsia="zh-CN"/>
              </w:rPr>
              <w:t>"QFI_ALLOC"</w:t>
            </w:r>
            <w:r>
              <w:rPr>
                <w:noProof/>
              </w:rPr>
              <w:t>, "QFI_DEALLOCATION", and "QOS_FLOW_CHANGE"</w:t>
            </w:r>
            <w:r w:rsidRPr="008A796E">
              <w:rPr>
                <w:rFonts w:cs="Arial"/>
                <w:szCs w:val="18"/>
                <w:lang w:eastAsia="zh-CN"/>
              </w:rPr>
              <w:t>.</w:t>
            </w:r>
          </w:p>
          <w:p w14:paraId="6AB8B1AB" w14:textId="77777777" w:rsidR="005D1DC6" w:rsidRDefault="005D1DC6" w:rsidP="008C09CC">
            <w:pPr>
              <w:keepNext/>
              <w:keepLines/>
              <w:spacing w:after="0"/>
              <w:rPr>
                <w:rFonts w:ascii="Arial" w:hAnsi="Arial" w:cs="Arial"/>
                <w:sz w:val="18"/>
                <w:szCs w:val="18"/>
                <w:lang w:eastAsia="zh-CN"/>
              </w:rPr>
            </w:pPr>
            <w:r w:rsidRPr="008A796E">
              <w:rPr>
                <w:rFonts w:ascii="Arial" w:hAnsi="Arial" w:cs="Arial"/>
                <w:sz w:val="18"/>
                <w:szCs w:val="18"/>
                <w:lang w:eastAsia="zh-CN"/>
              </w:rPr>
              <w:t>Shall be included if S-NSSAI based SMCC is applied.</w:t>
            </w:r>
          </w:p>
          <w:p w14:paraId="4A84E3BB" w14:textId="77777777" w:rsidR="005D1DC6" w:rsidRDefault="005D1DC6" w:rsidP="008C09CC">
            <w:pPr>
              <w:pStyle w:val="TAL"/>
              <w:rPr>
                <w:rFonts w:cs="Arial"/>
                <w:szCs w:val="18"/>
              </w:rPr>
            </w:pPr>
            <w:r w:rsidRPr="008A796E">
              <w:rPr>
                <w:rFonts w:cs="Arial"/>
                <w:szCs w:val="18"/>
                <w:lang w:eastAsia="zh-CN"/>
              </w:rPr>
              <w:t>It shall be included for event "UP_PATH_CH" to contain the HPLMN S-NSSAI, if the "HR-SBO" feature is supported and the UE has moved to a serving PLMN where local traffic offloading is allowed.</w:t>
            </w:r>
          </w:p>
        </w:tc>
        <w:tc>
          <w:tcPr>
            <w:tcW w:w="1781" w:type="dxa"/>
          </w:tcPr>
          <w:p w14:paraId="67216B60" w14:textId="77777777" w:rsidR="005D1DC6" w:rsidRDefault="005D1DC6" w:rsidP="008C09CC">
            <w:pPr>
              <w:pStyle w:val="TAL"/>
              <w:rPr>
                <w:noProof/>
              </w:rPr>
            </w:pPr>
            <w:r>
              <w:rPr>
                <w:noProof/>
              </w:rPr>
              <w:t>QfiAllocation</w:t>
            </w:r>
          </w:p>
          <w:p w14:paraId="0821380A" w14:textId="77777777" w:rsidR="005D1DC6" w:rsidRDefault="005D1DC6" w:rsidP="008C09CC">
            <w:pPr>
              <w:pStyle w:val="TAL"/>
              <w:rPr>
                <w:noProof/>
              </w:rPr>
            </w:pPr>
            <w:r>
              <w:rPr>
                <w:noProof/>
              </w:rPr>
              <w:t>EneNA</w:t>
            </w:r>
          </w:p>
          <w:p w14:paraId="7D6F9C44" w14:textId="77777777" w:rsidR="005D1DC6" w:rsidRDefault="005D1DC6" w:rsidP="008C09CC">
            <w:pPr>
              <w:pStyle w:val="TAL"/>
              <w:rPr>
                <w:noProof/>
              </w:rPr>
            </w:pPr>
            <w:r>
              <w:rPr>
                <w:noProof/>
              </w:rPr>
              <w:t>SMCCE</w:t>
            </w:r>
          </w:p>
          <w:p w14:paraId="3DCAC53B" w14:textId="77777777" w:rsidR="005D1DC6" w:rsidRDefault="005D1DC6" w:rsidP="008C09CC">
            <w:pPr>
              <w:pStyle w:val="TAL"/>
              <w:rPr>
                <w:noProof/>
              </w:rPr>
            </w:pPr>
            <w:r>
              <w:rPr>
                <w:noProof/>
              </w:rPr>
              <w:t>HR-SBO</w:t>
            </w:r>
          </w:p>
        </w:tc>
      </w:tr>
      <w:tr w:rsidR="000132D7" w14:paraId="0E8BDDF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0BABC0C" w14:textId="77777777" w:rsidR="000132D7" w:rsidRDefault="000132D7" w:rsidP="008C09CC">
            <w:pPr>
              <w:pStyle w:val="TAL"/>
            </w:pPr>
            <w:proofErr w:type="spellStart"/>
            <w:r>
              <w:t>u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66CCC58A"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58C32D47"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52ACD715"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4BC415BF" w14:textId="77777777" w:rsidR="000132D7" w:rsidRDefault="000132D7" w:rsidP="008C09CC">
            <w:pPr>
              <w:pStyle w:val="TAL"/>
              <w:rPr>
                <w:rFonts w:cs="Arial"/>
                <w:szCs w:val="18"/>
                <w:lang w:eastAsia="zh-CN"/>
              </w:rPr>
            </w:pPr>
            <w:r w:rsidRPr="000132D7">
              <w:rPr>
                <w:rFonts w:cs="Arial"/>
                <w:szCs w:val="18"/>
                <w:lang w:eastAsia="zh-CN"/>
              </w:rPr>
              <w:t>Uplink packet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3C83276A" w14:textId="77777777" w:rsidR="000132D7" w:rsidRDefault="000132D7" w:rsidP="008C09CC">
            <w:pPr>
              <w:pStyle w:val="TAL"/>
              <w:rPr>
                <w:noProof/>
              </w:rPr>
            </w:pPr>
            <w:r>
              <w:rPr>
                <w:noProof/>
              </w:rPr>
              <w:t>QoSMonitoring</w:t>
            </w:r>
          </w:p>
        </w:tc>
      </w:tr>
      <w:tr w:rsidR="000132D7" w14:paraId="7EAA0F3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6CFC32C" w14:textId="77777777" w:rsidR="000132D7" w:rsidRDefault="000132D7" w:rsidP="008C09CC">
            <w:pPr>
              <w:pStyle w:val="TAL"/>
            </w:pPr>
            <w:proofErr w:type="spellStart"/>
            <w:r>
              <w:t>dl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0B7F326C"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29BE1EFF"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DB7D43B"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055D319" w14:textId="77777777" w:rsidR="000132D7" w:rsidRDefault="000132D7" w:rsidP="008C09CC">
            <w:pPr>
              <w:pStyle w:val="TAL"/>
              <w:rPr>
                <w:rFonts w:cs="Arial"/>
                <w:szCs w:val="18"/>
                <w:lang w:eastAsia="zh-CN"/>
              </w:rPr>
            </w:pPr>
            <w:r w:rsidRPr="000132D7">
              <w:rPr>
                <w:rFonts w:cs="Arial"/>
                <w:szCs w:val="18"/>
                <w:lang w:eastAsia="zh-CN"/>
              </w:rPr>
              <w:t>Downlink packet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47901CB4" w14:textId="77777777" w:rsidR="000132D7" w:rsidRDefault="000132D7" w:rsidP="008C09CC">
            <w:pPr>
              <w:pStyle w:val="TAL"/>
              <w:rPr>
                <w:noProof/>
              </w:rPr>
            </w:pPr>
            <w:r>
              <w:rPr>
                <w:noProof/>
              </w:rPr>
              <w:t>QoSMonitoring</w:t>
            </w:r>
          </w:p>
        </w:tc>
      </w:tr>
      <w:tr w:rsidR="000132D7" w14:paraId="18C3BDB8"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D15908F" w14:textId="77777777" w:rsidR="000132D7" w:rsidRDefault="000132D7" w:rsidP="008C09CC">
            <w:pPr>
              <w:pStyle w:val="TAL"/>
            </w:pPr>
            <w:bookmarkStart w:id="177" w:name="OLE_LINK9"/>
            <w:proofErr w:type="spellStart"/>
            <w:r w:rsidRPr="000132D7">
              <w:t>ulCongInfo</w:t>
            </w:r>
            <w:bookmarkEnd w:id="177"/>
            <w:proofErr w:type="spellEnd"/>
          </w:p>
        </w:tc>
        <w:tc>
          <w:tcPr>
            <w:tcW w:w="1925" w:type="dxa"/>
            <w:tcBorders>
              <w:top w:val="single" w:sz="6" w:space="0" w:color="auto"/>
              <w:left w:val="single" w:sz="6" w:space="0" w:color="auto"/>
              <w:bottom w:val="single" w:sz="6" w:space="0" w:color="auto"/>
              <w:right w:val="single" w:sz="6" w:space="0" w:color="auto"/>
            </w:tcBorders>
          </w:tcPr>
          <w:p w14:paraId="1F579BFD" w14:textId="77777777" w:rsidR="000132D7" w:rsidRDefault="000132D7" w:rsidP="008C09CC">
            <w:pPr>
              <w:pStyle w:val="TAL"/>
            </w:pPr>
            <w:proofErr w:type="spellStart"/>
            <w:r w:rsidRPr="000132D7">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7F07EACF"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6DC8065A"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2DA88DFA" w14:textId="77777777" w:rsidR="000132D7" w:rsidRDefault="000132D7" w:rsidP="008C09CC">
            <w:pPr>
              <w:pStyle w:val="TAL"/>
              <w:rPr>
                <w:rFonts w:cs="Arial"/>
                <w:szCs w:val="18"/>
                <w:lang w:eastAsia="zh-CN"/>
              </w:rPr>
            </w:pPr>
            <w:r w:rsidRPr="000132D7">
              <w:rPr>
                <w:rFonts w:cs="Arial"/>
                <w:szCs w:val="18"/>
                <w:lang w:eastAsia="zh-CN"/>
              </w:rPr>
              <w:t>Uplink congestion information. P</w:t>
            </w:r>
            <w:r>
              <w:rPr>
                <w:rFonts w:cs="Arial"/>
                <w:szCs w:val="18"/>
                <w:lang w:eastAsia="zh-CN"/>
              </w:rPr>
              <w:t>ercentage of packets that UPF uses for ECN marking for L4S (without "%" sign)</w:t>
            </w:r>
            <w:r w:rsidRPr="000132D7">
              <w:rPr>
                <w:rFonts w:cs="Arial"/>
                <w:szCs w:val="18"/>
                <w:lang w:eastAsia="zh-CN"/>
              </w:rPr>
              <w:t>.</w:t>
            </w:r>
            <w:r>
              <w:rPr>
                <w:rFonts w:cs="Arial"/>
                <w:szCs w:val="18"/>
                <w:lang w:eastAsia="zh-CN"/>
              </w:rPr>
              <w:t xml:space="preserve"> </w:t>
            </w:r>
          </w:p>
          <w:p w14:paraId="365B7D39"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EDFBF88" w14:textId="77777777" w:rsidR="000132D7" w:rsidRDefault="000132D7" w:rsidP="008C09CC">
            <w:pPr>
              <w:pStyle w:val="TAL"/>
              <w:rPr>
                <w:noProof/>
              </w:rPr>
            </w:pPr>
            <w:r>
              <w:rPr>
                <w:rFonts w:hint="eastAsia"/>
                <w:noProof/>
              </w:rPr>
              <w:t>EnQoSMon</w:t>
            </w:r>
          </w:p>
        </w:tc>
      </w:tr>
      <w:tr w:rsidR="000132D7" w14:paraId="7D96F96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851F252" w14:textId="77777777" w:rsidR="000132D7" w:rsidRDefault="000132D7" w:rsidP="008C09CC">
            <w:pPr>
              <w:pStyle w:val="TAL"/>
            </w:pPr>
            <w:proofErr w:type="spellStart"/>
            <w:r w:rsidRPr="000132D7">
              <w:t>dlCongInfo</w:t>
            </w:r>
            <w:proofErr w:type="spellEnd"/>
          </w:p>
        </w:tc>
        <w:tc>
          <w:tcPr>
            <w:tcW w:w="1925" w:type="dxa"/>
            <w:tcBorders>
              <w:top w:val="single" w:sz="6" w:space="0" w:color="auto"/>
              <w:left w:val="single" w:sz="6" w:space="0" w:color="auto"/>
              <w:bottom w:val="single" w:sz="6" w:space="0" w:color="auto"/>
              <w:right w:val="single" w:sz="6" w:space="0" w:color="auto"/>
            </w:tcBorders>
          </w:tcPr>
          <w:p w14:paraId="6AC9E949" w14:textId="77777777" w:rsidR="000132D7" w:rsidRDefault="000132D7" w:rsidP="008C09CC">
            <w:pPr>
              <w:pStyle w:val="TAL"/>
            </w:pPr>
            <w:proofErr w:type="spellStart"/>
            <w:r w:rsidRPr="000132D7">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5F0789E2"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3F418063"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4EE73546" w14:textId="77777777" w:rsidR="000132D7" w:rsidRDefault="000132D7" w:rsidP="008C09CC">
            <w:pPr>
              <w:pStyle w:val="TAL"/>
              <w:rPr>
                <w:rFonts w:cs="Arial"/>
                <w:szCs w:val="18"/>
                <w:lang w:eastAsia="zh-CN"/>
              </w:rPr>
            </w:pPr>
            <w:r w:rsidRPr="000132D7">
              <w:rPr>
                <w:rFonts w:cs="Arial"/>
                <w:szCs w:val="18"/>
                <w:lang w:eastAsia="zh-CN"/>
              </w:rPr>
              <w:t>Downlink congestion information. P</w:t>
            </w:r>
            <w:r>
              <w:rPr>
                <w:rFonts w:cs="Arial"/>
                <w:szCs w:val="18"/>
                <w:lang w:eastAsia="zh-CN"/>
              </w:rPr>
              <w:t>ercentage of packets that UPF uses for ECN marking for L4S (without "%" sign)</w:t>
            </w:r>
            <w:r w:rsidRPr="000132D7">
              <w:rPr>
                <w:rFonts w:cs="Arial"/>
                <w:szCs w:val="18"/>
                <w:lang w:eastAsia="zh-CN"/>
              </w:rPr>
              <w:t xml:space="preserve">. </w:t>
            </w:r>
          </w:p>
          <w:p w14:paraId="16F39A12"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A6A5DA3" w14:textId="77777777" w:rsidR="000132D7" w:rsidRDefault="000132D7" w:rsidP="008C09CC">
            <w:pPr>
              <w:pStyle w:val="TAL"/>
              <w:rPr>
                <w:noProof/>
              </w:rPr>
            </w:pPr>
            <w:r>
              <w:rPr>
                <w:rFonts w:hint="eastAsia"/>
                <w:noProof/>
              </w:rPr>
              <w:t>EnQoSMon</w:t>
            </w:r>
          </w:p>
        </w:tc>
      </w:tr>
      <w:tr w:rsidR="000132D7" w14:paraId="7DCAD1C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23EBA1D1" w14:textId="77777777" w:rsidR="000132D7" w:rsidRDefault="000132D7" w:rsidP="008C09CC">
            <w:pPr>
              <w:pStyle w:val="TAL"/>
            </w:pPr>
            <w:proofErr w:type="spellStart"/>
            <w:r>
              <w:t>rtDelays</w:t>
            </w:r>
            <w:proofErr w:type="spellEnd"/>
          </w:p>
        </w:tc>
        <w:tc>
          <w:tcPr>
            <w:tcW w:w="1925" w:type="dxa"/>
            <w:tcBorders>
              <w:top w:val="single" w:sz="6" w:space="0" w:color="auto"/>
              <w:left w:val="single" w:sz="6" w:space="0" w:color="auto"/>
              <w:bottom w:val="single" w:sz="6" w:space="0" w:color="auto"/>
              <w:right w:val="single" w:sz="6" w:space="0" w:color="auto"/>
            </w:tcBorders>
          </w:tcPr>
          <w:p w14:paraId="21AB92E3" w14:textId="77777777" w:rsidR="000132D7" w:rsidRDefault="000132D7" w:rsidP="008C09CC">
            <w:pPr>
              <w:pStyle w:val="TAL"/>
            </w:pPr>
            <w:proofErr w:type="gramStart"/>
            <w:r>
              <w:t>array(</w:t>
            </w:r>
            <w:proofErr w:type="spellStart"/>
            <w:proofErr w:type="gramEnd"/>
            <w:r>
              <w:t>Uinteger</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4E2EDEA3"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71FFAB0"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0E12C39" w14:textId="77777777" w:rsidR="000132D7" w:rsidRDefault="000132D7" w:rsidP="008C09CC">
            <w:pPr>
              <w:pStyle w:val="TAL"/>
              <w:rPr>
                <w:rFonts w:cs="Arial"/>
                <w:szCs w:val="18"/>
                <w:lang w:eastAsia="zh-CN"/>
              </w:rPr>
            </w:pPr>
            <w:r w:rsidRPr="000132D7">
              <w:rPr>
                <w:rFonts w:cs="Arial"/>
                <w:szCs w:val="18"/>
                <w:lang w:eastAsia="zh-CN"/>
              </w:rPr>
              <w:t>Round trip delay in units of milliseconds. May be included for event "</w:t>
            </w:r>
            <w:r w:rsidRPr="000132D7">
              <w:rPr>
                <w:rFonts w:cs="Arial" w:hint="eastAsia"/>
                <w:szCs w:val="18"/>
                <w:lang w:eastAsia="zh-CN"/>
              </w:rPr>
              <w:t>QOS_MON</w:t>
            </w:r>
            <w:r w:rsidRPr="000132D7">
              <w:rPr>
                <w:rFonts w:cs="Arial"/>
                <w:szCs w:val="18"/>
                <w:lang w:eastAsia="zh-CN"/>
              </w:rPr>
              <w:t>". (NOTE 5)</w:t>
            </w:r>
          </w:p>
        </w:tc>
        <w:tc>
          <w:tcPr>
            <w:tcW w:w="1781" w:type="dxa"/>
            <w:tcBorders>
              <w:top w:val="single" w:sz="6" w:space="0" w:color="auto"/>
              <w:left w:val="single" w:sz="6" w:space="0" w:color="auto"/>
              <w:bottom w:val="single" w:sz="6" w:space="0" w:color="auto"/>
              <w:right w:val="single" w:sz="6" w:space="0" w:color="auto"/>
            </w:tcBorders>
          </w:tcPr>
          <w:p w14:paraId="796A4AF7" w14:textId="77777777" w:rsidR="000132D7" w:rsidRDefault="000132D7" w:rsidP="008C09CC">
            <w:pPr>
              <w:pStyle w:val="TAL"/>
              <w:rPr>
                <w:noProof/>
              </w:rPr>
            </w:pPr>
            <w:r>
              <w:rPr>
                <w:noProof/>
              </w:rPr>
              <w:t>QoSMonitoring</w:t>
            </w:r>
          </w:p>
        </w:tc>
      </w:tr>
      <w:tr w:rsidR="000132D7" w14:paraId="546743CD"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8DE966F" w14:textId="77777777" w:rsidR="000132D7" w:rsidRDefault="000132D7" w:rsidP="008C09CC">
            <w:pPr>
              <w:pStyle w:val="TAL"/>
            </w:pPr>
            <w:proofErr w:type="spellStart"/>
            <w:r>
              <w:t>u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3E3E03C1" w14:textId="77777777" w:rsidR="000132D7" w:rsidRDefault="000132D7" w:rsidP="008C09CC">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6C22DE6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10B9EBDC"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79A0873" w14:textId="77777777" w:rsidR="000132D7" w:rsidRPr="000132D7" w:rsidRDefault="000132D7" w:rsidP="008C09CC">
            <w:pPr>
              <w:pStyle w:val="TAL"/>
              <w:rPr>
                <w:rFonts w:cs="Arial"/>
                <w:szCs w:val="18"/>
                <w:lang w:eastAsia="zh-CN"/>
              </w:rPr>
            </w:pPr>
            <w:r w:rsidRPr="000132D7">
              <w:rPr>
                <w:rFonts w:cs="Arial"/>
                <w:szCs w:val="18"/>
                <w:lang w:eastAsia="zh-CN"/>
              </w:rPr>
              <w:t>Uplink data rate. 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7B430016" w14:textId="77777777" w:rsidR="000132D7" w:rsidRDefault="000132D7" w:rsidP="008C09CC">
            <w:pPr>
              <w:pStyle w:val="TAL"/>
              <w:rPr>
                <w:noProof/>
              </w:rPr>
            </w:pPr>
            <w:r>
              <w:rPr>
                <w:rFonts w:hint="eastAsia"/>
                <w:noProof/>
              </w:rPr>
              <w:t>EnQoSMon</w:t>
            </w:r>
          </w:p>
        </w:tc>
      </w:tr>
      <w:tr w:rsidR="000132D7" w14:paraId="6972447A"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8A0FA66" w14:textId="77777777" w:rsidR="000132D7" w:rsidRDefault="000132D7" w:rsidP="008C09CC">
            <w:pPr>
              <w:pStyle w:val="TAL"/>
            </w:pPr>
            <w:proofErr w:type="spellStart"/>
            <w:r w:rsidRPr="000132D7">
              <w:rPr>
                <w:rFonts w:hint="eastAsia"/>
              </w:rPr>
              <w:t>d</w:t>
            </w:r>
            <w:r>
              <w:t>lDataRate</w:t>
            </w:r>
            <w:proofErr w:type="spellEnd"/>
          </w:p>
        </w:tc>
        <w:tc>
          <w:tcPr>
            <w:tcW w:w="1925" w:type="dxa"/>
            <w:tcBorders>
              <w:top w:val="single" w:sz="6" w:space="0" w:color="auto"/>
              <w:left w:val="single" w:sz="6" w:space="0" w:color="auto"/>
              <w:bottom w:val="single" w:sz="6" w:space="0" w:color="auto"/>
              <w:right w:val="single" w:sz="6" w:space="0" w:color="auto"/>
            </w:tcBorders>
          </w:tcPr>
          <w:p w14:paraId="72B2D63F" w14:textId="77777777" w:rsidR="000132D7" w:rsidRDefault="000132D7" w:rsidP="008C09CC">
            <w:pPr>
              <w:pStyle w:val="TAL"/>
            </w:pPr>
            <w:proofErr w:type="spellStart"/>
            <w:r>
              <w:t>BitRate</w:t>
            </w:r>
            <w:proofErr w:type="spellEnd"/>
          </w:p>
        </w:tc>
        <w:tc>
          <w:tcPr>
            <w:tcW w:w="361" w:type="dxa"/>
            <w:tcBorders>
              <w:top w:val="single" w:sz="6" w:space="0" w:color="auto"/>
              <w:left w:val="single" w:sz="6" w:space="0" w:color="auto"/>
              <w:bottom w:val="single" w:sz="6" w:space="0" w:color="auto"/>
              <w:right w:val="single" w:sz="6" w:space="0" w:color="auto"/>
            </w:tcBorders>
          </w:tcPr>
          <w:p w14:paraId="51D21BC2"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047FB879"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32D4A903" w14:textId="77777777" w:rsidR="000132D7" w:rsidRPr="000132D7" w:rsidRDefault="000132D7" w:rsidP="008C09CC">
            <w:pPr>
              <w:pStyle w:val="TAL"/>
              <w:rPr>
                <w:rFonts w:cs="Arial"/>
                <w:szCs w:val="18"/>
                <w:lang w:eastAsia="zh-CN"/>
              </w:rPr>
            </w:pPr>
            <w:r w:rsidRPr="000132D7">
              <w:rPr>
                <w:rFonts w:cs="Arial"/>
                <w:szCs w:val="18"/>
                <w:lang w:eastAsia="zh-CN"/>
              </w:rPr>
              <w:t>Downlink data rate. 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364B4A1" w14:textId="77777777" w:rsidR="000132D7" w:rsidRDefault="000132D7" w:rsidP="008C09CC">
            <w:pPr>
              <w:pStyle w:val="TAL"/>
              <w:rPr>
                <w:noProof/>
              </w:rPr>
            </w:pPr>
            <w:r>
              <w:rPr>
                <w:rFonts w:hint="eastAsia"/>
                <w:noProof/>
              </w:rPr>
              <w:t>EnQoSMon</w:t>
            </w:r>
          </w:p>
        </w:tc>
      </w:tr>
      <w:tr w:rsidR="000132D7" w14:paraId="32E085EC"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FB9DACE" w14:textId="77777777" w:rsidR="000132D7" w:rsidRDefault="000132D7" w:rsidP="008C09CC">
            <w:pPr>
              <w:pStyle w:val="TAL"/>
            </w:pPr>
            <w:proofErr w:type="spellStart"/>
            <w:r>
              <w:t>timeWindow</w:t>
            </w:r>
            <w:proofErr w:type="spellEnd"/>
          </w:p>
        </w:tc>
        <w:tc>
          <w:tcPr>
            <w:tcW w:w="1925" w:type="dxa"/>
            <w:tcBorders>
              <w:top w:val="single" w:sz="6" w:space="0" w:color="auto"/>
              <w:left w:val="single" w:sz="6" w:space="0" w:color="auto"/>
              <w:bottom w:val="single" w:sz="6" w:space="0" w:color="auto"/>
              <w:right w:val="single" w:sz="6" w:space="0" w:color="auto"/>
            </w:tcBorders>
          </w:tcPr>
          <w:p w14:paraId="780BEC8C" w14:textId="77777777" w:rsidR="000132D7" w:rsidRDefault="000132D7" w:rsidP="008C09CC">
            <w:pPr>
              <w:pStyle w:val="TAL"/>
            </w:pPr>
            <w:proofErr w:type="spellStart"/>
            <w:r>
              <w:rPr>
                <w:rFonts w:hint="eastAsia"/>
              </w:rPr>
              <w:t>TimeWindow</w:t>
            </w:r>
            <w:proofErr w:type="spellEnd"/>
          </w:p>
        </w:tc>
        <w:tc>
          <w:tcPr>
            <w:tcW w:w="361" w:type="dxa"/>
            <w:tcBorders>
              <w:top w:val="single" w:sz="6" w:space="0" w:color="auto"/>
              <w:left w:val="single" w:sz="6" w:space="0" w:color="auto"/>
              <w:bottom w:val="single" w:sz="6" w:space="0" w:color="auto"/>
              <w:right w:val="single" w:sz="6" w:space="0" w:color="auto"/>
            </w:tcBorders>
          </w:tcPr>
          <w:p w14:paraId="7C7E9D4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064DF0D"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8CDADFE" w14:textId="77777777" w:rsidR="000132D7" w:rsidRPr="000132D7" w:rsidRDefault="000132D7" w:rsidP="008C09CC">
            <w:pPr>
              <w:pStyle w:val="TAL"/>
              <w:rPr>
                <w:rFonts w:cs="Arial"/>
                <w:szCs w:val="18"/>
                <w:lang w:eastAsia="zh-CN"/>
              </w:rPr>
            </w:pPr>
            <w:r w:rsidRPr="008E6E31">
              <w:rPr>
                <w:rFonts w:cs="Arial"/>
                <w:szCs w:val="18"/>
                <w:lang w:eastAsia="zh-CN"/>
              </w:rPr>
              <w:t>Time window representing a start time and a stop time of the data collection period.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6598D2EC" w14:textId="77777777" w:rsidR="000132D7" w:rsidRDefault="000132D7" w:rsidP="008C09CC">
            <w:pPr>
              <w:pStyle w:val="TAL"/>
              <w:rPr>
                <w:noProof/>
              </w:rPr>
            </w:pPr>
            <w:r>
              <w:rPr>
                <w:noProof/>
              </w:rPr>
              <w:t>SMCCE</w:t>
            </w:r>
          </w:p>
        </w:tc>
      </w:tr>
      <w:tr w:rsidR="000132D7" w14:paraId="24645902"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A7E6E92" w14:textId="77777777" w:rsidR="000132D7" w:rsidRDefault="000132D7" w:rsidP="008C09CC">
            <w:pPr>
              <w:pStyle w:val="TAL"/>
            </w:pPr>
            <w:proofErr w:type="spellStart"/>
            <w:r>
              <w:t>smNasFromUe</w:t>
            </w:r>
            <w:proofErr w:type="spellEnd"/>
          </w:p>
        </w:tc>
        <w:tc>
          <w:tcPr>
            <w:tcW w:w="1925" w:type="dxa"/>
            <w:tcBorders>
              <w:top w:val="single" w:sz="6" w:space="0" w:color="auto"/>
              <w:left w:val="single" w:sz="6" w:space="0" w:color="auto"/>
              <w:bottom w:val="single" w:sz="6" w:space="0" w:color="auto"/>
              <w:right w:val="single" w:sz="6" w:space="0" w:color="auto"/>
            </w:tcBorders>
          </w:tcPr>
          <w:p w14:paraId="0F64CDF4" w14:textId="77777777" w:rsidR="000132D7" w:rsidRDefault="000132D7" w:rsidP="008C09CC">
            <w:pPr>
              <w:pStyle w:val="TAL"/>
            </w:pPr>
            <w:proofErr w:type="gramStart"/>
            <w:r>
              <w:t>array(</w:t>
            </w:r>
            <w:proofErr w:type="spellStart"/>
            <w:proofErr w:type="gramEnd"/>
            <w:r>
              <w:t>SmNasFromUe</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293DC73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211081D"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27106AC" w14:textId="77777777" w:rsidR="000132D7" w:rsidRPr="000132D7" w:rsidRDefault="000132D7" w:rsidP="008C09CC">
            <w:pPr>
              <w:pStyle w:val="TAL"/>
              <w:rPr>
                <w:rFonts w:cs="Arial"/>
                <w:szCs w:val="18"/>
                <w:lang w:eastAsia="zh-CN"/>
              </w:rPr>
            </w:pPr>
            <w:r w:rsidRPr="008E6E31">
              <w:rPr>
                <w:rFonts w:cs="Arial"/>
                <w:szCs w:val="18"/>
                <w:lang w:eastAsia="zh-CN"/>
              </w:rPr>
              <w:t>Information on the SM NAS messages that SMF receives from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6519A88F" w14:textId="77777777" w:rsidR="000132D7" w:rsidRDefault="000132D7" w:rsidP="008C09CC">
            <w:pPr>
              <w:pStyle w:val="TAL"/>
              <w:rPr>
                <w:noProof/>
              </w:rPr>
            </w:pPr>
            <w:r>
              <w:rPr>
                <w:noProof/>
              </w:rPr>
              <w:t>SMCCE</w:t>
            </w:r>
          </w:p>
        </w:tc>
      </w:tr>
      <w:tr w:rsidR="000132D7" w14:paraId="1D9E74B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8B75A26" w14:textId="77777777" w:rsidR="000132D7" w:rsidRDefault="000132D7" w:rsidP="008C09CC">
            <w:pPr>
              <w:pStyle w:val="TAL"/>
            </w:pPr>
            <w:proofErr w:type="spellStart"/>
            <w:r>
              <w:lastRenderedPageBreak/>
              <w:t>smNasFromSmf</w:t>
            </w:r>
            <w:proofErr w:type="spellEnd"/>
          </w:p>
        </w:tc>
        <w:tc>
          <w:tcPr>
            <w:tcW w:w="1925" w:type="dxa"/>
            <w:tcBorders>
              <w:top w:val="single" w:sz="6" w:space="0" w:color="auto"/>
              <w:left w:val="single" w:sz="6" w:space="0" w:color="auto"/>
              <w:bottom w:val="single" w:sz="6" w:space="0" w:color="auto"/>
              <w:right w:val="single" w:sz="6" w:space="0" w:color="auto"/>
            </w:tcBorders>
          </w:tcPr>
          <w:p w14:paraId="6D0A3506" w14:textId="77777777" w:rsidR="000132D7" w:rsidRDefault="000132D7" w:rsidP="008C09CC">
            <w:pPr>
              <w:pStyle w:val="TAL"/>
            </w:pPr>
            <w:proofErr w:type="gramStart"/>
            <w:r>
              <w:t>array(</w:t>
            </w:r>
            <w:proofErr w:type="spellStart"/>
            <w:proofErr w:type="gramEnd"/>
            <w:r>
              <w:t>SmNasFromSmf</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3BA1237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FDB3313"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07433061" w14:textId="77777777" w:rsidR="000132D7" w:rsidRPr="000132D7" w:rsidRDefault="000132D7" w:rsidP="008C09CC">
            <w:pPr>
              <w:pStyle w:val="TAL"/>
              <w:rPr>
                <w:rFonts w:cs="Arial"/>
                <w:szCs w:val="18"/>
                <w:lang w:eastAsia="zh-CN"/>
              </w:rPr>
            </w:pPr>
            <w:r w:rsidRPr="008E6E31">
              <w:rPr>
                <w:rFonts w:cs="Arial"/>
                <w:szCs w:val="18"/>
                <w:lang w:eastAsia="zh-CN"/>
              </w:rPr>
              <w:t>Information on the SM congestion control applied SM NAS messages that SMF sends to UE for PDU Session. Shall be included for event "SMCC_EXP".</w:t>
            </w:r>
          </w:p>
        </w:tc>
        <w:tc>
          <w:tcPr>
            <w:tcW w:w="1781" w:type="dxa"/>
            <w:tcBorders>
              <w:top w:val="single" w:sz="6" w:space="0" w:color="auto"/>
              <w:left w:val="single" w:sz="6" w:space="0" w:color="auto"/>
              <w:bottom w:val="single" w:sz="6" w:space="0" w:color="auto"/>
              <w:right w:val="single" w:sz="6" w:space="0" w:color="auto"/>
            </w:tcBorders>
          </w:tcPr>
          <w:p w14:paraId="37A3AFDD" w14:textId="77777777" w:rsidR="000132D7" w:rsidRDefault="000132D7" w:rsidP="008C09CC">
            <w:pPr>
              <w:pStyle w:val="TAL"/>
              <w:rPr>
                <w:noProof/>
              </w:rPr>
            </w:pPr>
            <w:r>
              <w:rPr>
                <w:noProof/>
              </w:rPr>
              <w:t>SMCCE</w:t>
            </w:r>
          </w:p>
        </w:tc>
      </w:tr>
      <w:tr w:rsidR="000132D7" w14:paraId="39917F0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2F0A2F7" w14:textId="77777777" w:rsidR="000132D7" w:rsidRDefault="000132D7" w:rsidP="008C09CC">
            <w:pPr>
              <w:pStyle w:val="TAL"/>
            </w:pPr>
            <w:proofErr w:type="spellStart"/>
            <w:r>
              <w:t>upRedTrans</w:t>
            </w:r>
            <w:proofErr w:type="spellEnd"/>
          </w:p>
        </w:tc>
        <w:tc>
          <w:tcPr>
            <w:tcW w:w="1925" w:type="dxa"/>
            <w:tcBorders>
              <w:top w:val="single" w:sz="6" w:space="0" w:color="auto"/>
              <w:left w:val="single" w:sz="6" w:space="0" w:color="auto"/>
              <w:bottom w:val="single" w:sz="6" w:space="0" w:color="auto"/>
              <w:right w:val="single" w:sz="6" w:space="0" w:color="auto"/>
            </w:tcBorders>
          </w:tcPr>
          <w:p w14:paraId="44A8BBB1" w14:textId="77777777" w:rsidR="000132D7" w:rsidRDefault="000132D7" w:rsidP="008C09CC">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1835469A"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EE2387E"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79E1C9A" w14:textId="77777777" w:rsidR="000132D7" w:rsidRPr="008E6E31" w:rsidRDefault="000132D7" w:rsidP="008C09CC">
            <w:pPr>
              <w:pStyle w:val="TAL"/>
              <w:rPr>
                <w:rFonts w:cs="Arial"/>
                <w:szCs w:val="18"/>
                <w:lang w:eastAsia="zh-CN"/>
              </w:rPr>
            </w:pPr>
            <w:r w:rsidRPr="00393627">
              <w:rPr>
                <w:rFonts w:cs="Arial"/>
                <w:szCs w:val="18"/>
                <w:lang w:eastAsia="zh-CN"/>
              </w:rPr>
              <w:t>Indicates whether the redundant transmission is setup or terminated. Set to "true" if the redundant transmission is setup, otherwise set to "false" if the redundant transmission is terminated. Default value is "false"</w:t>
            </w:r>
            <w:r>
              <w:rPr>
                <w:rFonts w:cs="Arial"/>
                <w:szCs w:val="18"/>
                <w:lang w:eastAsia="zh-CN"/>
              </w:rPr>
              <w:t xml:space="preserve"> if omitted</w:t>
            </w:r>
            <w:r w:rsidRPr="00393627">
              <w:rPr>
                <w:rFonts w:cs="Arial"/>
                <w:szCs w:val="18"/>
                <w:lang w:eastAsia="zh-CN"/>
              </w:rPr>
              <w:t>.</w:t>
            </w:r>
            <w:r>
              <w:rPr>
                <w:rFonts w:cs="Arial"/>
                <w:szCs w:val="18"/>
                <w:lang w:eastAsia="zh-CN"/>
              </w:rPr>
              <w:t xml:space="preserve"> Shall be included for event </w:t>
            </w:r>
            <w:r w:rsidRPr="00183C27">
              <w:rPr>
                <w:rFonts w:cs="Arial"/>
                <w:szCs w:val="18"/>
                <w:lang w:eastAsia="zh-CN"/>
              </w:rPr>
              <w:t>"RED_TRANS_EXP".</w:t>
            </w:r>
          </w:p>
        </w:tc>
        <w:tc>
          <w:tcPr>
            <w:tcW w:w="1781" w:type="dxa"/>
            <w:tcBorders>
              <w:top w:val="single" w:sz="6" w:space="0" w:color="auto"/>
              <w:left w:val="single" w:sz="6" w:space="0" w:color="auto"/>
              <w:bottom w:val="single" w:sz="6" w:space="0" w:color="auto"/>
              <w:right w:val="single" w:sz="6" w:space="0" w:color="auto"/>
            </w:tcBorders>
          </w:tcPr>
          <w:p w14:paraId="67BC3030" w14:textId="77777777" w:rsidR="000132D7" w:rsidRDefault="000132D7" w:rsidP="008C09CC">
            <w:pPr>
              <w:pStyle w:val="TAL"/>
              <w:rPr>
                <w:noProof/>
              </w:rPr>
            </w:pPr>
            <w:r w:rsidRPr="00434CD2">
              <w:rPr>
                <w:noProof/>
              </w:rPr>
              <w:t>RedundantTransmissionExp</w:t>
            </w:r>
          </w:p>
        </w:tc>
      </w:tr>
      <w:tr w:rsidR="000132D7" w14:paraId="2379F97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DC2DE00" w14:textId="77777777" w:rsidR="000132D7" w:rsidRDefault="000132D7" w:rsidP="008C09CC">
            <w:pPr>
              <w:pStyle w:val="TAL"/>
            </w:pPr>
            <w:proofErr w:type="spellStart"/>
            <w:r>
              <w:t>ssId</w:t>
            </w:r>
            <w:proofErr w:type="spellEnd"/>
          </w:p>
        </w:tc>
        <w:tc>
          <w:tcPr>
            <w:tcW w:w="1925" w:type="dxa"/>
            <w:tcBorders>
              <w:top w:val="single" w:sz="6" w:space="0" w:color="auto"/>
              <w:left w:val="single" w:sz="6" w:space="0" w:color="auto"/>
              <w:bottom w:val="single" w:sz="6" w:space="0" w:color="auto"/>
              <w:right w:val="single" w:sz="6" w:space="0" w:color="auto"/>
            </w:tcBorders>
          </w:tcPr>
          <w:p w14:paraId="57CB7127"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32C0C620"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87D951D"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4CE4B0E" w14:textId="77777777" w:rsidR="000132D7" w:rsidRPr="00434CD2" w:rsidRDefault="000132D7" w:rsidP="008C09CC">
            <w:pPr>
              <w:pStyle w:val="TAL"/>
              <w:rPr>
                <w:rFonts w:cs="Arial"/>
                <w:szCs w:val="18"/>
                <w:lang w:eastAsia="zh-CN"/>
              </w:rPr>
            </w:pPr>
            <w:r w:rsidRPr="00794258">
              <w:rPr>
                <w:rFonts w:cs="Arial"/>
                <w:szCs w:val="18"/>
                <w:lang w:eastAsia="zh-CN"/>
              </w:rPr>
              <w:t>SSID that the PDU session is related to.</w:t>
            </w:r>
            <w:r w:rsidRPr="000132D7">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92249E7" w14:textId="77777777" w:rsidR="000132D7" w:rsidRPr="00434CD2" w:rsidRDefault="000132D7" w:rsidP="008C09CC">
            <w:pPr>
              <w:pStyle w:val="TAL"/>
              <w:rPr>
                <w:noProof/>
              </w:rPr>
            </w:pPr>
            <w:r>
              <w:rPr>
                <w:noProof/>
              </w:rPr>
              <w:t>WlanPerformance</w:t>
            </w:r>
          </w:p>
        </w:tc>
      </w:tr>
      <w:tr w:rsidR="000132D7" w14:paraId="74400EB3"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963F5D7" w14:textId="77777777" w:rsidR="000132D7" w:rsidRDefault="000132D7" w:rsidP="008C09CC">
            <w:pPr>
              <w:pStyle w:val="TAL"/>
            </w:pPr>
            <w:proofErr w:type="spellStart"/>
            <w:r>
              <w:t>bssId</w:t>
            </w:r>
            <w:proofErr w:type="spellEnd"/>
          </w:p>
        </w:tc>
        <w:tc>
          <w:tcPr>
            <w:tcW w:w="1925" w:type="dxa"/>
            <w:tcBorders>
              <w:top w:val="single" w:sz="6" w:space="0" w:color="auto"/>
              <w:left w:val="single" w:sz="6" w:space="0" w:color="auto"/>
              <w:bottom w:val="single" w:sz="6" w:space="0" w:color="auto"/>
              <w:right w:val="single" w:sz="6" w:space="0" w:color="auto"/>
            </w:tcBorders>
          </w:tcPr>
          <w:p w14:paraId="2ADB0802"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2FCEF27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138B2D9"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6731ECB9" w14:textId="77777777" w:rsidR="000132D7" w:rsidRPr="00434CD2" w:rsidRDefault="000132D7" w:rsidP="008C09CC">
            <w:pPr>
              <w:pStyle w:val="TAL"/>
              <w:rPr>
                <w:rFonts w:cs="Arial"/>
                <w:szCs w:val="18"/>
                <w:lang w:eastAsia="zh-CN"/>
              </w:rPr>
            </w:pPr>
            <w:r w:rsidRPr="00794258">
              <w:rPr>
                <w:rFonts w:cs="Arial"/>
                <w:szCs w:val="18"/>
                <w:lang w:eastAsia="zh-CN"/>
              </w:rPr>
              <w:t>BSSID that the PDU session is related to</w:t>
            </w:r>
            <w:r w:rsidRPr="00434CD2">
              <w:rPr>
                <w:rFonts w:cs="Arial"/>
                <w:szCs w:val="18"/>
                <w:lang w:eastAsia="zh-CN"/>
              </w:rPr>
              <w:t>.</w:t>
            </w:r>
            <w:r w:rsidRPr="000132D7">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01535066" w14:textId="77777777" w:rsidR="000132D7" w:rsidRPr="00434CD2" w:rsidRDefault="000132D7" w:rsidP="008C09CC">
            <w:pPr>
              <w:pStyle w:val="TAL"/>
              <w:rPr>
                <w:noProof/>
              </w:rPr>
            </w:pPr>
            <w:r>
              <w:rPr>
                <w:noProof/>
              </w:rPr>
              <w:t>WlanPerformance</w:t>
            </w:r>
          </w:p>
        </w:tc>
      </w:tr>
      <w:tr w:rsidR="000132D7" w14:paraId="09C045D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880EB54" w14:textId="77777777" w:rsidR="000132D7" w:rsidRDefault="000132D7" w:rsidP="008C09CC">
            <w:pPr>
              <w:pStyle w:val="TAL"/>
            </w:pPr>
            <w:proofErr w:type="spellStart"/>
            <w:r>
              <w:t>startWlan</w:t>
            </w:r>
            <w:proofErr w:type="spellEnd"/>
          </w:p>
        </w:tc>
        <w:tc>
          <w:tcPr>
            <w:tcW w:w="1925" w:type="dxa"/>
            <w:tcBorders>
              <w:top w:val="single" w:sz="6" w:space="0" w:color="auto"/>
              <w:left w:val="single" w:sz="6" w:space="0" w:color="auto"/>
              <w:bottom w:val="single" w:sz="6" w:space="0" w:color="auto"/>
              <w:right w:val="single" w:sz="6" w:space="0" w:color="auto"/>
            </w:tcBorders>
          </w:tcPr>
          <w:p w14:paraId="64D0D619" w14:textId="77777777" w:rsidR="000132D7" w:rsidRDefault="000132D7" w:rsidP="008C09CC">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3AB25C17"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783C47B"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451592A0" w14:textId="77777777" w:rsidR="000132D7" w:rsidRPr="00434CD2" w:rsidRDefault="000132D7" w:rsidP="008C09CC">
            <w:pPr>
              <w:pStyle w:val="TAL"/>
              <w:rPr>
                <w:rFonts w:cs="Arial"/>
                <w:szCs w:val="18"/>
                <w:lang w:eastAsia="zh-CN"/>
              </w:rPr>
            </w:pPr>
            <w:r w:rsidRPr="00794258">
              <w:rPr>
                <w:rFonts w:cs="Arial"/>
                <w:szCs w:val="18"/>
                <w:lang w:eastAsia="zh-CN"/>
              </w:rPr>
              <w:t>The time stamp that indicates when the existing PDU Session's access type changes to WLAN or when the new PDU Session for WLAN is establish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7A6EC33" w14:textId="77777777" w:rsidR="000132D7" w:rsidRPr="00434CD2" w:rsidRDefault="000132D7" w:rsidP="008C09CC">
            <w:pPr>
              <w:pStyle w:val="TAL"/>
              <w:rPr>
                <w:noProof/>
              </w:rPr>
            </w:pPr>
            <w:r>
              <w:rPr>
                <w:noProof/>
              </w:rPr>
              <w:t>WlanPerformance</w:t>
            </w:r>
          </w:p>
        </w:tc>
      </w:tr>
      <w:tr w:rsidR="000132D7" w14:paraId="1216525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043C609" w14:textId="77777777" w:rsidR="000132D7" w:rsidRDefault="000132D7" w:rsidP="008C09CC">
            <w:pPr>
              <w:pStyle w:val="TAL"/>
            </w:pPr>
            <w:proofErr w:type="spellStart"/>
            <w:r>
              <w:t>endWlan</w:t>
            </w:r>
            <w:proofErr w:type="spellEnd"/>
          </w:p>
        </w:tc>
        <w:tc>
          <w:tcPr>
            <w:tcW w:w="1925" w:type="dxa"/>
            <w:tcBorders>
              <w:top w:val="single" w:sz="6" w:space="0" w:color="auto"/>
              <w:left w:val="single" w:sz="6" w:space="0" w:color="auto"/>
              <w:bottom w:val="single" w:sz="6" w:space="0" w:color="auto"/>
              <w:right w:val="single" w:sz="6" w:space="0" w:color="auto"/>
            </w:tcBorders>
          </w:tcPr>
          <w:p w14:paraId="33110FF3" w14:textId="77777777" w:rsidR="000132D7" w:rsidRDefault="000132D7" w:rsidP="008C09CC">
            <w:pPr>
              <w:pStyle w:val="TAL"/>
            </w:pPr>
            <w:proofErr w:type="spellStart"/>
            <w:r>
              <w:t>DateTime</w:t>
            </w:r>
            <w:proofErr w:type="spellEnd"/>
          </w:p>
        </w:tc>
        <w:tc>
          <w:tcPr>
            <w:tcW w:w="361" w:type="dxa"/>
            <w:tcBorders>
              <w:top w:val="single" w:sz="6" w:space="0" w:color="auto"/>
              <w:left w:val="single" w:sz="6" w:space="0" w:color="auto"/>
              <w:bottom w:val="single" w:sz="6" w:space="0" w:color="auto"/>
              <w:right w:val="single" w:sz="6" w:space="0" w:color="auto"/>
            </w:tcBorders>
          </w:tcPr>
          <w:p w14:paraId="309DBE76"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2EA07EE6"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E3102B6" w14:textId="77777777" w:rsidR="000132D7" w:rsidRPr="00434CD2" w:rsidRDefault="000132D7" w:rsidP="008C09CC">
            <w:pPr>
              <w:pStyle w:val="TAL"/>
              <w:rPr>
                <w:rFonts w:cs="Arial"/>
                <w:szCs w:val="18"/>
                <w:lang w:eastAsia="zh-CN"/>
              </w:rPr>
            </w:pPr>
            <w:r w:rsidRPr="00794258">
              <w:rPr>
                <w:rFonts w:cs="Arial"/>
                <w:szCs w:val="18"/>
                <w:lang w:eastAsia="zh-CN"/>
              </w:rPr>
              <w:t>The time stamp that indicates when the existing WLAN based PDU Session's access type is not WLAN any more or when the PDU Session for WLAN is released.</w:t>
            </w:r>
            <w:r>
              <w:rPr>
                <w:rFonts w:cs="Arial"/>
                <w:szCs w:val="18"/>
                <w:lang w:eastAsia="zh-CN"/>
              </w:rPr>
              <w:t xml:space="preserve"> </w:t>
            </w:r>
            <w:r w:rsidRPr="00794258">
              <w:rPr>
                <w:rFonts w:cs="Arial"/>
                <w:szCs w:val="18"/>
                <w:lang w:eastAsia="zh-CN"/>
              </w:rPr>
              <w:t>(NOTE</w:t>
            </w:r>
            <w:r>
              <w:rPr>
                <w:rFonts w:cs="Arial"/>
                <w:szCs w:val="18"/>
                <w:lang w:eastAsia="zh-CN"/>
              </w:rPr>
              <w:t> 6</w:t>
            </w:r>
            <w:r w:rsidRPr="00794258">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941F30F" w14:textId="77777777" w:rsidR="000132D7" w:rsidRPr="00434CD2" w:rsidRDefault="000132D7" w:rsidP="008C09CC">
            <w:pPr>
              <w:pStyle w:val="TAL"/>
              <w:rPr>
                <w:noProof/>
              </w:rPr>
            </w:pPr>
            <w:r>
              <w:rPr>
                <w:noProof/>
              </w:rPr>
              <w:t>WlanPerformance</w:t>
            </w:r>
          </w:p>
        </w:tc>
      </w:tr>
      <w:tr w:rsidR="000132D7" w14:paraId="39BA1D26"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D62209B" w14:textId="77777777" w:rsidR="000132D7" w:rsidRDefault="000132D7" w:rsidP="008C09CC">
            <w:pPr>
              <w:pStyle w:val="TAL"/>
            </w:pPr>
            <w:proofErr w:type="spellStart"/>
            <w:r>
              <w:t>pd</w:t>
            </w:r>
            <w:r>
              <w:rPr>
                <w:rFonts w:hint="eastAsia"/>
              </w:rPr>
              <w:t>u</w:t>
            </w:r>
            <w:r>
              <w:t>SessInfos</w:t>
            </w:r>
            <w:proofErr w:type="spellEnd"/>
          </w:p>
        </w:tc>
        <w:tc>
          <w:tcPr>
            <w:tcW w:w="1925" w:type="dxa"/>
            <w:tcBorders>
              <w:top w:val="single" w:sz="6" w:space="0" w:color="auto"/>
              <w:left w:val="single" w:sz="6" w:space="0" w:color="auto"/>
              <w:bottom w:val="single" w:sz="6" w:space="0" w:color="auto"/>
              <w:right w:val="single" w:sz="6" w:space="0" w:color="auto"/>
            </w:tcBorders>
          </w:tcPr>
          <w:p w14:paraId="3889D950" w14:textId="77777777" w:rsidR="000132D7" w:rsidRDefault="000132D7" w:rsidP="008C09CC">
            <w:pPr>
              <w:pStyle w:val="TAL"/>
            </w:pPr>
            <w:proofErr w:type="gramStart"/>
            <w:r>
              <w:t>array(</w:t>
            </w:r>
            <w:proofErr w:type="spellStart"/>
            <w:proofErr w:type="gramEnd"/>
            <w:r>
              <w:t>PduSession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B62A769"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32BD165A"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1B0F3ECF" w14:textId="77777777" w:rsidR="000132D7" w:rsidRPr="00794258" w:rsidRDefault="000132D7" w:rsidP="008C09CC">
            <w:pPr>
              <w:pStyle w:val="TAL"/>
              <w:rPr>
                <w:rFonts w:cs="Arial"/>
                <w:szCs w:val="18"/>
                <w:lang w:eastAsia="zh-CN"/>
              </w:rPr>
            </w:pPr>
            <w:r>
              <w:rPr>
                <w:rFonts w:cs="Arial"/>
                <w:szCs w:val="18"/>
                <w:lang w:eastAsia="zh-CN"/>
              </w:rPr>
              <w:t xml:space="preserve">The </w:t>
            </w:r>
            <w:r w:rsidRPr="000132D7">
              <w:rPr>
                <w:rFonts w:cs="Arial"/>
                <w:szCs w:val="18"/>
                <w:lang w:eastAsia="zh-CN"/>
              </w:rPr>
              <w:t>PDU session related information. It shall be included for event "UP_STATUS_INFO".</w:t>
            </w:r>
          </w:p>
        </w:tc>
        <w:tc>
          <w:tcPr>
            <w:tcW w:w="1781" w:type="dxa"/>
            <w:tcBorders>
              <w:top w:val="single" w:sz="6" w:space="0" w:color="auto"/>
              <w:left w:val="single" w:sz="6" w:space="0" w:color="auto"/>
              <w:bottom w:val="single" w:sz="6" w:space="0" w:color="auto"/>
              <w:right w:val="single" w:sz="6" w:space="0" w:color="auto"/>
            </w:tcBorders>
          </w:tcPr>
          <w:p w14:paraId="32E942F2" w14:textId="77777777" w:rsidR="000132D7" w:rsidRDefault="000132D7" w:rsidP="008C09CC">
            <w:pPr>
              <w:pStyle w:val="TAL"/>
              <w:rPr>
                <w:noProof/>
              </w:rPr>
            </w:pPr>
            <w:r>
              <w:rPr>
                <w:noProof/>
              </w:rPr>
              <w:t>UeCommunication</w:t>
            </w:r>
          </w:p>
        </w:tc>
      </w:tr>
      <w:tr w:rsidR="000132D7" w14:paraId="35D21271"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3FD0F7A" w14:textId="77777777" w:rsidR="000132D7" w:rsidRDefault="000132D7" w:rsidP="008C09CC">
            <w:pPr>
              <w:pStyle w:val="TAL"/>
            </w:pPr>
            <w:proofErr w:type="spellStart"/>
            <w:r>
              <w:rPr>
                <w:rFonts w:hint="eastAsia"/>
              </w:rPr>
              <w:t>u</w:t>
            </w:r>
            <w:r>
              <w:t>pfInfo</w:t>
            </w:r>
            <w:proofErr w:type="spellEnd"/>
          </w:p>
        </w:tc>
        <w:tc>
          <w:tcPr>
            <w:tcW w:w="1925" w:type="dxa"/>
            <w:tcBorders>
              <w:top w:val="single" w:sz="6" w:space="0" w:color="auto"/>
              <w:left w:val="single" w:sz="6" w:space="0" w:color="auto"/>
              <w:bottom w:val="single" w:sz="6" w:space="0" w:color="auto"/>
              <w:right w:val="single" w:sz="6" w:space="0" w:color="auto"/>
            </w:tcBorders>
          </w:tcPr>
          <w:p w14:paraId="0E47788A" w14:textId="77777777" w:rsidR="000132D7" w:rsidRDefault="000132D7" w:rsidP="008C09CC">
            <w:pPr>
              <w:pStyle w:val="TAL"/>
            </w:pPr>
            <w:proofErr w:type="spellStart"/>
            <w:r>
              <w:t>UpfInformation</w:t>
            </w:r>
            <w:proofErr w:type="spellEnd"/>
          </w:p>
        </w:tc>
        <w:tc>
          <w:tcPr>
            <w:tcW w:w="361" w:type="dxa"/>
            <w:tcBorders>
              <w:top w:val="single" w:sz="6" w:space="0" w:color="auto"/>
              <w:left w:val="single" w:sz="6" w:space="0" w:color="auto"/>
              <w:bottom w:val="single" w:sz="6" w:space="0" w:color="auto"/>
              <w:right w:val="single" w:sz="6" w:space="0" w:color="auto"/>
            </w:tcBorders>
          </w:tcPr>
          <w:p w14:paraId="66E808F8"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6EACECD4"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B067FF1" w14:textId="77777777" w:rsidR="000132D7" w:rsidRDefault="000132D7" w:rsidP="008C09CC">
            <w:pPr>
              <w:pStyle w:val="TAL"/>
              <w:rPr>
                <w:rFonts w:cs="Arial"/>
                <w:szCs w:val="18"/>
                <w:lang w:eastAsia="zh-CN"/>
              </w:rPr>
            </w:pPr>
            <w:r>
              <w:rPr>
                <w:rFonts w:cs="Arial"/>
                <w:szCs w:val="18"/>
                <w:lang w:eastAsia="zh-CN"/>
              </w:rPr>
              <w:t xml:space="preserve">The </w:t>
            </w:r>
            <w:r w:rsidRPr="000132D7">
              <w:rPr>
                <w:rFonts w:cs="Arial"/>
                <w:szCs w:val="18"/>
                <w:lang w:eastAsia="zh-CN"/>
              </w:rPr>
              <w:t>information of the UPF serving the UE.</w:t>
            </w:r>
          </w:p>
          <w:p w14:paraId="4367355D" w14:textId="77777777" w:rsidR="000132D7" w:rsidRDefault="000132D7" w:rsidP="008C09CC">
            <w:pPr>
              <w:pStyle w:val="TAL"/>
              <w:rPr>
                <w:rFonts w:cs="Arial"/>
                <w:szCs w:val="18"/>
                <w:lang w:eastAsia="zh-CN"/>
              </w:rPr>
            </w:pPr>
            <w:r>
              <w:rPr>
                <w:rFonts w:cs="Arial"/>
                <w:szCs w:val="18"/>
                <w:lang w:eastAsia="zh-CN"/>
              </w:rPr>
              <w:t>Shall be included for event "</w:t>
            </w:r>
            <w:r w:rsidRPr="000132D7">
              <w:rPr>
                <w:rFonts w:cs="Arial"/>
                <w:szCs w:val="18"/>
                <w:lang w:eastAsia="zh-CN"/>
              </w:rPr>
              <w:t>UPF_INFO</w:t>
            </w:r>
            <w:r>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9771184" w14:textId="77777777" w:rsidR="000132D7" w:rsidRDefault="000132D7" w:rsidP="008C09CC">
            <w:pPr>
              <w:pStyle w:val="TAL"/>
              <w:rPr>
                <w:noProof/>
              </w:rPr>
            </w:pPr>
            <w:r>
              <w:rPr>
                <w:noProof/>
              </w:rPr>
              <w:t>ServiceExperience</w:t>
            </w:r>
          </w:p>
          <w:p w14:paraId="17E7E1E7" w14:textId="77777777" w:rsidR="000132D7" w:rsidRDefault="000132D7" w:rsidP="008C09CC">
            <w:pPr>
              <w:pStyle w:val="TAL"/>
              <w:rPr>
                <w:noProof/>
              </w:rPr>
            </w:pPr>
            <w:r>
              <w:rPr>
                <w:rFonts w:hint="eastAsia"/>
                <w:noProof/>
              </w:rPr>
              <w:t>Dn</w:t>
            </w:r>
            <w:r>
              <w:rPr>
                <w:noProof/>
              </w:rPr>
              <w:t>Performance</w:t>
            </w:r>
          </w:p>
        </w:tc>
      </w:tr>
      <w:tr w:rsidR="000132D7" w14:paraId="25AF75A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71A4361" w14:textId="77777777" w:rsidR="000132D7" w:rsidRDefault="000132D7" w:rsidP="008C09CC">
            <w:pPr>
              <w:pStyle w:val="TAL"/>
            </w:pPr>
            <w:proofErr w:type="spellStart"/>
            <w:r>
              <w:t>pdmf</w:t>
            </w:r>
            <w:proofErr w:type="spellEnd"/>
          </w:p>
        </w:tc>
        <w:tc>
          <w:tcPr>
            <w:tcW w:w="1925" w:type="dxa"/>
            <w:tcBorders>
              <w:top w:val="single" w:sz="6" w:space="0" w:color="auto"/>
              <w:left w:val="single" w:sz="6" w:space="0" w:color="auto"/>
              <w:bottom w:val="single" w:sz="6" w:space="0" w:color="auto"/>
              <w:right w:val="single" w:sz="6" w:space="0" w:color="auto"/>
            </w:tcBorders>
          </w:tcPr>
          <w:p w14:paraId="2597C146" w14:textId="77777777" w:rsidR="000132D7" w:rsidRDefault="000132D7" w:rsidP="008C09CC">
            <w:pPr>
              <w:pStyle w:val="TAL"/>
            </w:pPr>
            <w:proofErr w:type="spellStart"/>
            <w:r>
              <w:t>boolean</w:t>
            </w:r>
            <w:proofErr w:type="spellEnd"/>
          </w:p>
        </w:tc>
        <w:tc>
          <w:tcPr>
            <w:tcW w:w="361" w:type="dxa"/>
            <w:tcBorders>
              <w:top w:val="single" w:sz="6" w:space="0" w:color="auto"/>
              <w:left w:val="single" w:sz="6" w:space="0" w:color="auto"/>
              <w:bottom w:val="single" w:sz="6" w:space="0" w:color="auto"/>
              <w:right w:val="single" w:sz="6" w:space="0" w:color="auto"/>
            </w:tcBorders>
          </w:tcPr>
          <w:p w14:paraId="49DE5686"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71AA2014"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69D9175" w14:textId="77777777" w:rsidR="000132D7" w:rsidRPr="000132D7" w:rsidRDefault="000132D7" w:rsidP="008C09CC">
            <w:pPr>
              <w:pStyle w:val="TAL"/>
              <w:rPr>
                <w:rFonts w:cs="Arial"/>
                <w:szCs w:val="18"/>
                <w:lang w:eastAsia="zh-CN"/>
              </w:rPr>
            </w:pPr>
            <w:r w:rsidRPr="000132D7">
              <w:rPr>
                <w:rFonts w:cs="Arial"/>
                <w:szCs w:val="18"/>
                <w:lang w:eastAsia="zh-CN"/>
              </w:rPr>
              <w:t>Packet delay measurement failure indicator. When set to true, it indicates that a packet delay failure has occurred, i.e. no measurement result is available during the reporting period.</w:t>
            </w:r>
          </w:p>
          <w:p w14:paraId="05E20874" w14:textId="77777777" w:rsidR="000132D7" w:rsidRPr="000132D7" w:rsidRDefault="000132D7" w:rsidP="008C09CC">
            <w:pPr>
              <w:pStyle w:val="TAL"/>
              <w:rPr>
                <w:rFonts w:cs="Arial"/>
                <w:szCs w:val="18"/>
                <w:lang w:eastAsia="zh-CN"/>
              </w:rPr>
            </w:pPr>
            <w:r w:rsidRPr="000132D7">
              <w:rPr>
                <w:rFonts w:cs="Arial"/>
                <w:szCs w:val="18"/>
                <w:lang w:eastAsia="zh-CN"/>
              </w:rPr>
              <w:t xml:space="preserve">Default value is false if omitted. </w:t>
            </w:r>
          </w:p>
          <w:p w14:paraId="4B6B008A" w14:textId="77777777" w:rsidR="000132D7" w:rsidRDefault="000132D7" w:rsidP="008C09CC">
            <w:pPr>
              <w:pStyle w:val="TAL"/>
              <w:rPr>
                <w:rFonts w:cs="Arial"/>
                <w:szCs w:val="18"/>
                <w:lang w:eastAsia="zh-CN"/>
              </w:rPr>
            </w:pPr>
            <w:r w:rsidRPr="000132D7">
              <w:rPr>
                <w:rFonts w:cs="Arial"/>
                <w:szCs w:val="18"/>
                <w:lang w:eastAsia="zh-CN"/>
              </w:rPr>
              <w:t>May be included for event "</w:t>
            </w:r>
            <w:r w:rsidRPr="000132D7">
              <w:rPr>
                <w:rFonts w:cs="Arial" w:hint="eastAsia"/>
                <w:szCs w:val="18"/>
                <w:lang w:eastAsia="zh-CN"/>
              </w:rPr>
              <w:t>QOS_MON</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63008306" w14:textId="77777777" w:rsidR="000132D7" w:rsidRDefault="000132D7" w:rsidP="008C09CC">
            <w:pPr>
              <w:pStyle w:val="TAL"/>
              <w:rPr>
                <w:noProof/>
              </w:rPr>
            </w:pPr>
            <w:r>
              <w:rPr>
                <w:noProof/>
              </w:rPr>
              <w:t>PacketDelayFailureReport</w:t>
            </w:r>
          </w:p>
        </w:tc>
      </w:tr>
      <w:tr w:rsidR="000132D7" w14:paraId="48B8215D"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741D798" w14:textId="77777777" w:rsidR="000132D7" w:rsidRDefault="000132D7" w:rsidP="008C09CC">
            <w:pPr>
              <w:pStyle w:val="TAL"/>
            </w:pPr>
            <w:proofErr w:type="spellStart"/>
            <w:r>
              <w:rPr>
                <w:rFonts w:hint="eastAsia"/>
              </w:rPr>
              <w:t>satBackhaulCat</w:t>
            </w:r>
            <w:proofErr w:type="spellEnd"/>
          </w:p>
        </w:tc>
        <w:tc>
          <w:tcPr>
            <w:tcW w:w="1925" w:type="dxa"/>
            <w:tcBorders>
              <w:top w:val="single" w:sz="6" w:space="0" w:color="auto"/>
              <w:left w:val="single" w:sz="6" w:space="0" w:color="auto"/>
              <w:bottom w:val="single" w:sz="6" w:space="0" w:color="auto"/>
              <w:right w:val="single" w:sz="6" w:space="0" w:color="auto"/>
            </w:tcBorders>
          </w:tcPr>
          <w:p w14:paraId="13F8BE15" w14:textId="77777777" w:rsidR="000132D7" w:rsidRDefault="000132D7" w:rsidP="008C09CC">
            <w:pPr>
              <w:pStyle w:val="TAL"/>
            </w:pPr>
            <w:proofErr w:type="spellStart"/>
            <w:r>
              <w:rPr>
                <w:rFonts w:hint="eastAsia"/>
              </w:rPr>
              <w:t>SatelliteBackhaulCategory</w:t>
            </w:r>
            <w:proofErr w:type="spellEnd"/>
          </w:p>
        </w:tc>
        <w:tc>
          <w:tcPr>
            <w:tcW w:w="361" w:type="dxa"/>
            <w:tcBorders>
              <w:top w:val="single" w:sz="6" w:space="0" w:color="auto"/>
              <w:left w:val="single" w:sz="6" w:space="0" w:color="auto"/>
              <w:bottom w:val="single" w:sz="6" w:space="0" w:color="auto"/>
              <w:right w:val="single" w:sz="6" w:space="0" w:color="auto"/>
            </w:tcBorders>
          </w:tcPr>
          <w:p w14:paraId="48A0F9A1" w14:textId="77777777" w:rsidR="000132D7" w:rsidRDefault="000132D7" w:rsidP="008C09CC">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629572B3"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1A5E155F"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sidRPr="000132D7">
              <w:rPr>
                <w:rFonts w:cs="Arial" w:hint="eastAsia"/>
                <w:szCs w:val="18"/>
                <w:lang w:eastAsia="zh-CN"/>
              </w:rPr>
              <w:t xml:space="preserve">satellite backhaul category </w:t>
            </w:r>
            <w:r w:rsidRPr="000132D7">
              <w:rPr>
                <w:rFonts w:cs="Arial"/>
                <w:szCs w:val="18"/>
                <w:lang w:eastAsia="zh-CN"/>
              </w:rPr>
              <w:t>or non-satellite backhaul used for the PDU session. Shall be included for event "</w:t>
            </w:r>
            <w:r w:rsidRPr="000132D7">
              <w:rPr>
                <w:rFonts w:cs="Arial" w:hint="eastAsia"/>
                <w:szCs w:val="18"/>
                <w:lang w:eastAsia="zh-CN"/>
              </w:rPr>
              <w:t>SATB_CH</w:t>
            </w:r>
            <w:r w:rsidRPr="000132D7">
              <w:rPr>
                <w:rFonts w:cs="Arial"/>
                <w:szCs w:val="18"/>
                <w:lang w:eastAsia="zh-CN"/>
              </w:rPr>
              <w:t xml:space="preserve">". </w:t>
            </w:r>
          </w:p>
        </w:tc>
        <w:tc>
          <w:tcPr>
            <w:tcW w:w="1781" w:type="dxa"/>
            <w:tcBorders>
              <w:top w:val="single" w:sz="6" w:space="0" w:color="auto"/>
              <w:left w:val="single" w:sz="6" w:space="0" w:color="auto"/>
              <w:bottom w:val="single" w:sz="6" w:space="0" w:color="auto"/>
              <w:right w:val="single" w:sz="6" w:space="0" w:color="auto"/>
            </w:tcBorders>
          </w:tcPr>
          <w:p w14:paraId="266696E9" w14:textId="77777777" w:rsidR="000132D7" w:rsidRDefault="000132D7" w:rsidP="008C09CC">
            <w:pPr>
              <w:pStyle w:val="TAL"/>
              <w:rPr>
                <w:noProof/>
              </w:rPr>
            </w:pPr>
            <w:r>
              <w:rPr>
                <w:noProof/>
              </w:rPr>
              <w:t>En</w:t>
            </w:r>
            <w:r w:rsidRPr="003107D3">
              <w:rPr>
                <w:noProof/>
              </w:rPr>
              <w:t>SatBackhaulCategoryChg</w:t>
            </w:r>
          </w:p>
        </w:tc>
      </w:tr>
      <w:tr w:rsidR="000132D7" w14:paraId="32BC71C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AE4D9E1" w14:textId="77777777" w:rsidR="000132D7" w:rsidRDefault="000132D7" w:rsidP="008C09CC">
            <w:pPr>
              <w:pStyle w:val="TAL"/>
            </w:pPr>
            <w:proofErr w:type="spellStart"/>
            <w:r>
              <w:t>supportedFeatures</w:t>
            </w:r>
            <w:proofErr w:type="spellEnd"/>
          </w:p>
        </w:tc>
        <w:tc>
          <w:tcPr>
            <w:tcW w:w="1925" w:type="dxa"/>
            <w:tcBorders>
              <w:top w:val="single" w:sz="6" w:space="0" w:color="auto"/>
              <w:left w:val="single" w:sz="6" w:space="0" w:color="auto"/>
              <w:bottom w:val="single" w:sz="6" w:space="0" w:color="auto"/>
              <w:right w:val="single" w:sz="6" w:space="0" w:color="auto"/>
            </w:tcBorders>
          </w:tcPr>
          <w:p w14:paraId="18877890" w14:textId="77777777" w:rsidR="000132D7" w:rsidRDefault="000132D7" w:rsidP="008C09CC">
            <w:pPr>
              <w:pStyle w:val="TAL"/>
            </w:pPr>
            <w:proofErr w:type="spellStart"/>
            <w:r>
              <w:t>SupportedFeatures</w:t>
            </w:r>
            <w:proofErr w:type="spellEnd"/>
          </w:p>
        </w:tc>
        <w:tc>
          <w:tcPr>
            <w:tcW w:w="361" w:type="dxa"/>
            <w:tcBorders>
              <w:top w:val="single" w:sz="6" w:space="0" w:color="auto"/>
              <w:left w:val="single" w:sz="6" w:space="0" w:color="auto"/>
              <w:bottom w:val="single" w:sz="6" w:space="0" w:color="auto"/>
              <w:right w:val="single" w:sz="6" w:space="0" w:color="auto"/>
            </w:tcBorders>
          </w:tcPr>
          <w:p w14:paraId="2028EE67"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5D4EA0D6"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2C7D0D28" w14:textId="77777777" w:rsidR="000132D7" w:rsidRPr="000132D7" w:rsidRDefault="000132D7" w:rsidP="008C09CC">
            <w:pPr>
              <w:pStyle w:val="TAL"/>
              <w:rPr>
                <w:rFonts w:cs="Arial"/>
                <w:szCs w:val="18"/>
                <w:lang w:eastAsia="zh-CN"/>
              </w:rPr>
            </w:pPr>
            <w:r w:rsidRPr="000132D7">
              <w:rPr>
                <w:rFonts w:cs="Arial"/>
                <w:szCs w:val="18"/>
                <w:lang w:eastAsia="zh-CN"/>
              </w:rPr>
              <w:t>List of negotiated features supported by the SMF and NF service consumer as described in clause 5.8.</w:t>
            </w:r>
          </w:p>
          <w:p w14:paraId="546E8215" w14:textId="77777777" w:rsidR="000132D7" w:rsidRDefault="000132D7" w:rsidP="008C09CC">
            <w:pPr>
              <w:pStyle w:val="TAL"/>
              <w:rPr>
                <w:rFonts w:cs="Arial"/>
                <w:szCs w:val="18"/>
                <w:lang w:eastAsia="zh-CN"/>
              </w:rPr>
            </w:pPr>
            <w:r w:rsidRPr="000132D7">
              <w:rPr>
                <w:rFonts w:cs="Arial"/>
                <w:szCs w:val="18"/>
                <w:lang w:eastAsia="zh-CN"/>
              </w:rPr>
              <w:t>This parameter shall be supplied by the SMF when the SMF detects that at least one feature related to an implicit subscription is supported by both the SMF and the NF service consumer.</w:t>
            </w:r>
          </w:p>
        </w:tc>
        <w:tc>
          <w:tcPr>
            <w:tcW w:w="1781" w:type="dxa"/>
            <w:tcBorders>
              <w:top w:val="single" w:sz="6" w:space="0" w:color="auto"/>
              <w:left w:val="single" w:sz="6" w:space="0" w:color="auto"/>
              <w:bottom w:val="single" w:sz="6" w:space="0" w:color="auto"/>
              <w:right w:val="single" w:sz="6" w:space="0" w:color="auto"/>
            </w:tcBorders>
          </w:tcPr>
          <w:p w14:paraId="2E815591" w14:textId="77777777" w:rsidR="000132D7" w:rsidRDefault="000132D7" w:rsidP="008C09CC">
            <w:pPr>
              <w:pStyle w:val="TAL"/>
              <w:rPr>
                <w:noProof/>
              </w:rPr>
            </w:pPr>
          </w:p>
        </w:tc>
      </w:tr>
      <w:tr w:rsidR="000132D7" w14:paraId="3FE6D76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02656118" w14:textId="77777777" w:rsidR="000132D7" w:rsidRDefault="000132D7" w:rsidP="008C09CC">
            <w:pPr>
              <w:pStyle w:val="TAL"/>
            </w:pPr>
            <w:proofErr w:type="spellStart"/>
            <w:r>
              <w:t>targetAfId</w:t>
            </w:r>
            <w:proofErr w:type="spellEnd"/>
          </w:p>
        </w:tc>
        <w:tc>
          <w:tcPr>
            <w:tcW w:w="1925" w:type="dxa"/>
            <w:tcBorders>
              <w:top w:val="single" w:sz="6" w:space="0" w:color="auto"/>
              <w:left w:val="single" w:sz="6" w:space="0" w:color="auto"/>
              <w:bottom w:val="single" w:sz="6" w:space="0" w:color="auto"/>
              <w:right w:val="single" w:sz="6" w:space="0" w:color="auto"/>
            </w:tcBorders>
          </w:tcPr>
          <w:p w14:paraId="064A96FC" w14:textId="77777777" w:rsidR="000132D7" w:rsidRDefault="000132D7" w:rsidP="008C09CC">
            <w:pPr>
              <w:pStyle w:val="TAL"/>
            </w:pPr>
            <w:r>
              <w:t>string</w:t>
            </w:r>
          </w:p>
        </w:tc>
        <w:tc>
          <w:tcPr>
            <w:tcW w:w="361" w:type="dxa"/>
            <w:tcBorders>
              <w:top w:val="single" w:sz="6" w:space="0" w:color="auto"/>
              <w:left w:val="single" w:sz="6" w:space="0" w:color="auto"/>
              <w:bottom w:val="single" w:sz="6" w:space="0" w:color="auto"/>
              <w:right w:val="single" w:sz="6" w:space="0" w:color="auto"/>
            </w:tcBorders>
          </w:tcPr>
          <w:p w14:paraId="768EFD0A"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668E6201"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7F52BB51" w14:textId="77777777" w:rsidR="000132D7" w:rsidRPr="000132D7" w:rsidRDefault="000132D7" w:rsidP="008C09CC">
            <w:pPr>
              <w:pStyle w:val="TAL"/>
              <w:rPr>
                <w:rFonts w:cs="Arial"/>
                <w:szCs w:val="18"/>
                <w:lang w:eastAsia="zh-CN"/>
              </w:rPr>
            </w:pPr>
            <w:r w:rsidRPr="000132D7">
              <w:rPr>
                <w:rFonts w:cs="Arial"/>
                <w:szCs w:val="18"/>
                <w:lang w:eastAsia="zh-CN"/>
              </w:rPr>
              <w:t>Identifier of the Application Function responsible for the target DNAI. May be included for event "UP_PATH_CH" if the target DNAI is not known to the source AF.</w:t>
            </w:r>
          </w:p>
        </w:tc>
        <w:tc>
          <w:tcPr>
            <w:tcW w:w="1781" w:type="dxa"/>
            <w:tcBorders>
              <w:top w:val="single" w:sz="6" w:space="0" w:color="auto"/>
              <w:left w:val="single" w:sz="6" w:space="0" w:color="auto"/>
              <w:bottom w:val="single" w:sz="6" w:space="0" w:color="auto"/>
              <w:right w:val="single" w:sz="6" w:space="0" w:color="auto"/>
            </w:tcBorders>
          </w:tcPr>
          <w:p w14:paraId="23E91567" w14:textId="77777777" w:rsidR="000132D7" w:rsidRDefault="000132D7" w:rsidP="008C09CC">
            <w:pPr>
              <w:pStyle w:val="TAL"/>
              <w:rPr>
                <w:noProof/>
              </w:rPr>
            </w:pPr>
            <w:r>
              <w:rPr>
                <w:noProof/>
              </w:rPr>
              <w:t>EasRelocationEnh</w:t>
            </w:r>
          </w:p>
        </w:tc>
      </w:tr>
      <w:tr w:rsidR="000132D7" w14:paraId="11D2D37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15E1583E" w14:textId="77777777" w:rsidR="000132D7" w:rsidRDefault="000132D7" w:rsidP="008C09CC">
            <w:pPr>
              <w:pStyle w:val="TAL"/>
            </w:pPr>
            <w:r>
              <w:rPr>
                <w:rFonts w:hint="eastAsia"/>
              </w:rPr>
              <w:t>5</w:t>
            </w:r>
            <w:r>
              <w:t>qi</w:t>
            </w:r>
          </w:p>
        </w:tc>
        <w:tc>
          <w:tcPr>
            <w:tcW w:w="1925" w:type="dxa"/>
            <w:tcBorders>
              <w:top w:val="single" w:sz="6" w:space="0" w:color="auto"/>
              <w:left w:val="single" w:sz="6" w:space="0" w:color="auto"/>
              <w:bottom w:val="single" w:sz="6" w:space="0" w:color="auto"/>
              <w:right w:val="single" w:sz="6" w:space="0" w:color="auto"/>
            </w:tcBorders>
          </w:tcPr>
          <w:p w14:paraId="0102F840" w14:textId="77777777" w:rsidR="000132D7" w:rsidRDefault="000132D7" w:rsidP="008C09CC">
            <w:pPr>
              <w:pStyle w:val="TAL"/>
            </w:pPr>
            <w:r w:rsidRPr="00F11966">
              <w:t>5Qi</w:t>
            </w:r>
          </w:p>
        </w:tc>
        <w:tc>
          <w:tcPr>
            <w:tcW w:w="361" w:type="dxa"/>
            <w:tcBorders>
              <w:top w:val="single" w:sz="6" w:space="0" w:color="auto"/>
              <w:left w:val="single" w:sz="6" w:space="0" w:color="auto"/>
              <w:bottom w:val="single" w:sz="6" w:space="0" w:color="auto"/>
              <w:right w:val="single" w:sz="6" w:space="0" w:color="auto"/>
            </w:tcBorders>
          </w:tcPr>
          <w:p w14:paraId="69FA6BCA"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47061B98"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505D7B26"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Pr>
                <w:rFonts w:cs="Arial"/>
                <w:szCs w:val="18"/>
                <w:lang w:eastAsia="zh-CN"/>
              </w:rPr>
              <w:t>5G QoS Identifier.</w:t>
            </w:r>
            <w:r w:rsidRPr="000132D7">
              <w:rPr>
                <w:rFonts w:cs="Arial"/>
                <w:szCs w:val="18"/>
                <w:lang w:eastAsia="zh-CN"/>
              </w:rPr>
              <w:t xml:space="preserve"> May be included for event "QFI_ALLOC", "QFI_DEALLOCATION", and "QOS_FLOW_CHANGE".</w:t>
            </w:r>
          </w:p>
        </w:tc>
        <w:tc>
          <w:tcPr>
            <w:tcW w:w="1781" w:type="dxa"/>
            <w:tcBorders>
              <w:top w:val="single" w:sz="6" w:space="0" w:color="auto"/>
              <w:left w:val="single" w:sz="6" w:space="0" w:color="auto"/>
              <w:bottom w:val="single" w:sz="6" w:space="0" w:color="auto"/>
              <w:right w:val="single" w:sz="6" w:space="0" w:color="auto"/>
            </w:tcBorders>
          </w:tcPr>
          <w:p w14:paraId="2D4A2DFB" w14:textId="77777777" w:rsidR="000132D7" w:rsidRDefault="000132D7" w:rsidP="008C09CC">
            <w:pPr>
              <w:pStyle w:val="TAL"/>
              <w:rPr>
                <w:noProof/>
              </w:rPr>
            </w:pPr>
            <w:r w:rsidRPr="000132D7">
              <w:rPr>
                <w:noProof/>
              </w:rPr>
              <w:t>En</w:t>
            </w:r>
            <w:r>
              <w:rPr>
                <w:noProof/>
              </w:rPr>
              <w:t>QfiAllocation</w:t>
            </w:r>
          </w:p>
        </w:tc>
      </w:tr>
      <w:tr w:rsidR="000132D7" w14:paraId="6FEBF2E5"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00781E7" w14:textId="77777777" w:rsidR="000132D7" w:rsidRDefault="000132D7" w:rsidP="008C09CC">
            <w:pPr>
              <w:pStyle w:val="TAL"/>
            </w:pPr>
            <w:proofErr w:type="spellStart"/>
            <w:r w:rsidRPr="00CB79F9">
              <w:lastRenderedPageBreak/>
              <w:t>servSatId</w:t>
            </w:r>
            <w:proofErr w:type="spellEnd"/>
          </w:p>
        </w:tc>
        <w:tc>
          <w:tcPr>
            <w:tcW w:w="1925" w:type="dxa"/>
            <w:tcBorders>
              <w:top w:val="single" w:sz="6" w:space="0" w:color="auto"/>
              <w:left w:val="single" w:sz="6" w:space="0" w:color="auto"/>
              <w:bottom w:val="single" w:sz="6" w:space="0" w:color="auto"/>
              <w:right w:val="single" w:sz="6" w:space="0" w:color="auto"/>
            </w:tcBorders>
          </w:tcPr>
          <w:p w14:paraId="1B0F568F" w14:textId="77777777" w:rsidR="000132D7" w:rsidRPr="00F11966" w:rsidRDefault="000132D7" w:rsidP="008C09CC">
            <w:pPr>
              <w:pStyle w:val="TAL"/>
            </w:pPr>
            <w:proofErr w:type="spellStart"/>
            <w:r w:rsidRPr="00D711F2">
              <w:t>SatelliteId</w:t>
            </w:r>
            <w:proofErr w:type="spellEnd"/>
          </w:p>
        </w:tc>
        <w:tc>
          <w:tcPr>
            <w:tcW w:w="361" w:type="dxa"/>
            <w:tcBorders>
              <w:top w:val="single" w:sz="6" w:space="0" w:color="auto"/>
              <w:left w:val="single" w:sz="6" w:space="0" w:color="auto"/>
              <w:bottom w:val="single" w:sz="6" w:space="0" w:color="auto"/>
              <w:right w:val="single" w:sz="6" w:space="0" w:color="auto"/>
            </w:tcBorders>
          </w:tcPr>
          <w:p w14:paraId="3678650C" w14:textId="77777777" w:rsidR="000132D7" w:rsidRDefault="000132D7" w:rsidP="008C09CC">
            <w:pPr>
              <w:pStyle w:val="TAC"/>
            </w:pPr>
            <w:r>
              <w:t>C</w:t>
            </w:r>
          </w:p>
        </w:tc>
        <w:tc>
          <w:tcPr>
            <w:tcW w:w="1170" w:type="dxa"/>
            <w:tcBorders>
              <w:top w:val="single" w:sz="6" w:space="0" w:color="auto"/>
              <w:left w:val="single" w:sz="6" w:space="0" w:color="auto"/>
              <w:bottom w:val="single" w:sz="6" w:space="0" w:color="auto"/>
              <w:right w:val="single" w:sz="6" w:space="0" w:color="auto"/>
            </w:tcBorders>
          </w:tcPr>
          <w:p w14:paraId="43C94092"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1ABEF842" w14:textId="77777777" w:rsidR="000132D7" w:rsidRPr="000132D7" w:rsidRDefault="000132D7" w:rsidP="008C09CC">
            <w:pPr>
              <w:pStyle w:val="TAL"/>
              <w:rPr>
                <w:rFonts w:cs="Arial"/>
                <w:szCs w:val="18"/>
                <w:lang w:eastAsia="zh-CN"/>
              </w:rPr>
            </w:pPr>
            <w:r w:rsidRPr="000132D7">
              <w:rPr>
                <w:rFonts w:cs="Arial"/>
                <w:szCs w:val="18"/>
                <w:lang w:eastAsia="zh-CN"/>
              </w:rPr>
              <w:t>Indicates UE serving satellite Identity.</w:t>
            </w:r>
          </w:p>
          <w:p w14:paraId="2B46BFF0" w14:textId="77777777" w:rsidR="000132D7" w:rsidRPr="000132D7" w:rsidRDefault="000132D7" w:rsidP="008C09CC">
            <w:pPr>
              <w:pStyle w:val="TAL"/>
              <w:rPr>
                <w:rFonts w:cs="Arial"/>
                <w:szCs w:val="18"/>
                <w:lang w:eastAsia="zh-CN"/>
              </w:rPr>
            </w:pPr>
            <w:r w:rsidRPr="000132D7">
              <w:rPr>
                <w:rFonts w:cs="Arial"/>
                <w:szCs w:val="18"/>
                <w:lang w:eastAsia="zh-CN"/>
              </w:rPr>
              <w:t>Shall be included for event "UP_PATH_CH" when the identifier of satellite serving the UE has changed.</w:t>
            </w:r>
          </w:p>
        </w:tc>
        <w:tc>
          <w:tcPr>
            <w:tcW w:w="1781" w:type="dxa"/>
            <w:tcBorders>
              <w:top w:val="single" w:sz="6" w:space="0" w:color="auto"/>
              <w:left w:val="single" w:sz="6" w:space="0" w:color="auto"/>
              <w:bottom w:val="single" w:sz="6" w:space="0" w:color="auto"/>
              <w:right w:val="single" w:sz="6" w:space="0" w:color="auto"/>
            </w:tcBorders>
          </w:tcPr>
          <w:p w14:paraId="543E2A5C" w14:textId="77777777" w:rsidR="000132D7" w:rsidRPr="000132D7" w:rsidRDefault="000132D7" w:rsidP="008C09CC">
            <w:pPr>
              <w:pStyle w:val="TAL"/>
              <w:rPr>
                <w:noProof/>
              </w:rPr>
            </w:pPr>
            <w:r w:rsidRPr="000132D7">
              <w:rPr>
                <w:noProof/>
              </w:rPr>
              <w:t>UeSatUeComm</w:t>
            </w:r>
          </w:p>
        </w:tc>
      </w:tr>
      <w:tr w:rsidR="000132D7" w14:paraId="0DAE98E9"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49D23579" w14:textId="77777777" w:rsidR="000132D7" w:rsidRPr="00CB79F9" w:rsidRDefault="000132D7" w:rsidP="008C09CC">
            <w:pPr>
              <w:pStyle w:val="TAL"/>
            </w:pPr>
            <w:proofErr w:type="spellStart"/>
            <w:r>
              <w:rPr>
                <w:rFonts w:hint="eastAsia"/>
              </w:rPr>
              <w:t>q</w:t>
            </w:r>
            <w:r>
              <w:t>osPara</w:t>
            </w:r>
            <w:proofErr w:type="spellEnd"/>
          </w:p>
        </w:tc>
        <w:tc>
          <w:tcPr>
            <w:tcW w:w="1925" w:type="dxa"/>
            <w:tcBorders>
              <w:top w:val="single" w:sz="6" w:space="0" w:color="auto"/>
              <w:left w:val="single" w:sz="6" w:space="0" w:color="auto"/>
              <w:bottom w:val="single" w:sz="6" w:space="0" w:color="auto"/>
              <w:right w:val="single" w:sz="6" w:space="0" w:color="auto"/>
            </w:tcBorders>
          </w:tcPr>
          <w:p w14:paraId="205A4D95" w14:textId="77777777" w:rsidR="000132D7" w:rsidRPr="00D711F2" w:rsidRDefault="000132D7" w:rsidP="008C09CC">
            <w:pPr>
              <w:pStyle w:val="TAL"/>
            </w:pPr>
            <w:proofErr w:type="spellStart"/>
            <w:r>
              <w:t>QosPara</w:t>
            </w:r>
            <w:proofErr w:type="spellEnd"/>
          </w:p>
        </w:tc>
        <w:tc>
          <w:tcPr>
            <w:tcW w:w="361" w:type="dxa"/>
            <w:tcBorders>
              <w:top w:val="single" w:sz="6" w:space="0" w:color="auto"/>
              <w:left w:val="single" w:sz="6" w:space="0" w:color="auto"/>
              <w:bottom w:val="single" w:sz="6" w:space="0" w:color="auto"/>
              <w:right w:val="single" w:sz="6" w:space="0" w:color="auto"/>
            </w:tcBorders>
          </w:tcPr>
          <w:p w14:paraId="435F12D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31618C8E" w14:textId="77777777" w:rsidR="000132D7" w:rsidRDefault="000132D7" w:rsidP="008C09CC">
            <w:pPr>
              <w:pStyle w:val="TAC"/>
            </w:pPr>
            <w:r>
              <w:t>0..1</w:t>
            </w:r>
          </w:p>
        </w:tc>
        <w:tc>
          <w:tcPr>
            <w:tcW w:w="3059" w:type="dxa"/>
            <w:tcBorders>
              <w:top w:val="single" w:sz="6" w:space="0" w:color="auto"/>
              <w:left w:val="single" w:sz="6" w:space="0" w:color="auto"/>
              <w:bottom w:val="single" w:sz="6" w:space="0" w:color="auto"/>
              <w:right w:val="single" w:sz="6" w:space="0" w:color="auto"/>
            </w:tcBorders>
          </w:tcPr>
          <w:p w14:paraId="0659F902" w14:textId="77777777" w:rsidR="000132D7" w:rsidRPr="000132D7" w:rsidRDefault="000132D7" w:rsidP="008C09CC">
            <w:pPr>
              <w:pStyle w:val="TAL"/>
              <w:rPr>
                <w:rFonts w:cs="Arial"/>
                <w:szCs w:val="18"/>
                <w:lang w:eastAsia="zh-CN"/>
              </w:rPr>
            </w:pPr>
            <w:r w:rsidRPr="000132D7">
              <w:rPr>
                <w:rFonts w:cs="Arial"/>
                <w:szCs w:val="18"/>
                <w:lang w:eastAsia="zh-CN"/>
              </w:rPr>
              <w:t xml:space="preserve">The </w:t>
            </w:r>
            <w:r>
              <w:rPr>
                <w:rFonts w:cs="Arial"/>
                <w:szCs w:val="18"/>
                <w:lang w:eastAsia="zh-CN"/>
              </w:rPr>
              <w:t>QoS parameters of the QoS flow.</w:t>
            </w:r>
            <w:r w:rsidRPr="000132D7">
              <w:rPr>
                <w:rFonts w:cs="Arial"/>
                <w:szCs w:val="18"/>
                <w:lang w:eastAsia="zh-CN"/>
              </w:rPr>
              <w:t xml:space="preserve"> May be included for "QFI_ALLOC", "QFI_DEALLOCATION" and "QOS_FLOW_CHANGE" events.</w:t>
            </w:r>
          </w:p>
        </w:tc>
        <w:tc>
          <w:tcPr>
            <w:tcW w:w="1781" w:type="dxa"/>
            <w:tcBorders>
              <w:top w:val="single" w:sz="6" w:space="0" w:color="auto"/>
              <w:left w:val="single" w:sz="6" w:space="0" w:color="auto"/>
              <w:bottom w:val="single" w:sz="6" w:space="0" w:color="auto"/>
              <w:right w:val="single" w:sz="6" w:space="0" w:color="auto"/>
            </w:tcBorders>
          </w:tcPr>
          <w:p w14:paraId="44B277E6" w14:textId="77777777" w:rsidR="000132D7" w:rsidRPr="000132D7" w:rsidRDefault="000132D7" w:rsidP="008C09CC">
            <w:pPr>
              <w:pStyle w:val="TAL"/>
              <w:rPr>
                <w:noProof/>
              </w:rPr>
            </w:pPr>
            <w:r>
              <w:rPr>
                <w:noProof/>
              </w:rPr>
              <w:t>QoSAssistance</w:t>
            </w:r>
          </w:p>
        </w:tc>
      </w:tr>
      <w:tr w:rsidR="000132D7" w14:paraId="2D4EAADA"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E2CDAC3" w14:textId="77777777" w:rsidR="000132D7" w:rsidRDefault="000132D7" w:rsidP="008C09CC">
            <w:pPr>
              <w:pStyle w:val="TAL"/>
            </w:pPr>
            <w:proofErr w:type="spellStart"/>
            <w:r>
              <w:t>dataVolInfos</w:t>
            </w:r>
            <w:proofErr w:type="spellEnd"/>
          </w:p>
        </w:tc>
        <w:tc>
          <w:tcPr>
            <w:tcW w:w="1925" w:type="dxa"/>
            <w:tcBorders>
              <w:top w:val="single" w:sz="6" w:space="0" w:color="auto"/>
              <w:left w:val="single" w:sz="6" w:space="0" w:color="auto"/>
              <w:bottom w:val="single" w:sz="6" w:space="0" w:color="auto"/>
              <w:right w:val="single" w:sz="6" w:space="0" w:color="auto"/>
            </w:tcBorders>
          </w:tcPr>
          <w:p w14:paraId="19D16CEB" w14:textId="77777777" w:rsidR="000132D7" w:rsidRDefault="000132D7" w:rsidP="008C09CC">
            <w:pPr>
              <w:pStyle w:val="TAL"/>
            </w:pPr>
            <w:proofErr w:type="gramStart"/>
            <w:r>
              <w:t>array(</w:t>
            </w:r>
            <w:proofErr w:type="spellStart"/>
            <w:proofErr w:type="gramEnd"/>
            <w:r>
              <w:t>DataVolume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24C3370" w14:textId="77777777" w:rsidR="000132D7" w:rsidRDefault="000132D7" w:rsidP="008C09CC">
            <w:pPr>
              <w:pStyle w:val="TAC"/>
            </w:pPr>
            <w:r>
              <w:rPr>
                <w:rFonts w:hint="eastAsia"/>
              </w:rPr>
              <w:t>C</w:t>
            </w:r>
          </w:p>
        </w:tc>
        <w:tc>
          <w:tcPr>
            <w:tcW w:w="1170" w:type="dxa"/>
            <w:tcBorders>
              <w:top w:val="single" w:sz="6" w:space="0" w:color="auto"/>
              <w:left w:val="single" w:sz="6" w:space="0" w:color="auto"/>
              <w:bottom w:val="single" w:sz="6" w:space="0" w:color="auto"/>
              <w:right w:val="single" w:sz="6" w:space="0" w:color="auto"/>
            </w:tcBorders>
          </w:tcPr>
          <w:p w14:paraId="105E0EC8"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0369BFE3" w14:textId="77777777" w:rsidR="000132D7" w:rsidRPr="000132D7" w:rsidRDefault="000132D7" w:rsidP="008C09CC">
            <w:pPr>
              <w:pStyle w:val="TAL"/>
              <w:rPr>
                <w:rFonts w:cs="Arial"/>
                <w:szCs w:val="18"/>
                <w:lang w:eastAsia="zh-CN"/>
              </w:rPr>
            </w:pPr>
            <w:r w:rsidRPr="000132D7">
              <w:rPr>
                <w:rFonts w:cs="Arial"/>
                <w:szCs w:val="18"/>
                <w:lang w:eastAsia="zh-CN"/>
              </w:rPr>
              <w:t xml:space="preserve">Indicates the list of data volume information. Shall be included for </w:t>
            </w:r>
            <w:r w:rsidRPr="000132D7">
              <w:rPr>
                <w:rFonts w:cs="Arial" w:hint="eastAsia"/>
                <w:szCs w:val="18"/>
                <w:lang w:eastAsia="zh-CN"/>
              </w:rPr>
              <w:t>the</w:t>
            </w:r>
            <w:r w:rsidRPr="000132D7">
              <w:rPr>
                <w:rFonts w:cs="Arial"/>
                <w:szCs w:val="18"/>
                <w:lang w:eastAsia="zh-CN"/>
              </w:rPr>
              <w:t xml:space="preserve"> event "ENERGY_USAGE_DATA".</w:t>
            </w:r>
          </w:p>
        </w:tc>
        <w:tc>
          <w:tcPr>
            <w:tcW w:w="1781" w:type="dxa"/>
            <w:tcBorders>
              <w:top w:val="single" w:sz="6" w:space="0" w:color="auto"/>
              <w:left w:val="single" w:sz="6" w:space="0" w:color="auto"/>
              <w:bottom w:val="single" w:sz="6" w:space="0" w:color="auto"/>
              <w:right w:val="single" w:sz="6" w:space="0" w:color="auto"/>
            </w:tcBorders>
          </w:tcPr>
          <w:p w14:paraId="0AF327E8" w14:textId="77777777" w:rsidR="000132D7" w:rsidRDefault="000132D7" w:rsidP="008C09CC">
            <w:pPr>
              <w:pStyle w:val="TAL"/>
              <w:rPr>
                <w:noProof/>
              </w:rPr>
            </w:pPr>
            <w:r w:rsidRPr="000132D7">
              <w:rPr>
                <w:noProof/>
              </w:rPr>
              <w:t>Energy</w:t>
            </w:r>
          </w:p>
        </w:tc>
      </w:tr>
      <w:tr w:rsidR="000132D7" w14:paraId="7D05763F"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DFD302F" w14:textId="77777777" w:rsidR="000132D7" w:rsidRDefault="000132D7" w:rsidP="008C09CC">
            <w:pPr>
              <w:pStyle w:val="TAL"/>
            </w:pPr>
            <w:proofErr w:type="spellStart"/>
            <w:r>
              <w:t>usageInfo</w:t>
            </w:r>
            <w:proofErr w:type="spellEnd"/>
          </w:p>
        </w:tc>
        <w:tc>
          <w:tcPr>
            <w:tcW w:w="1925" w:type="dxa"/>
            <w:tcBorders>
              <w:top w:val="single" w:sz="6" w:space="0" w:color="auto"/>
              <w:left w:val="single" w:sz="6" w:space="0" w:color="auto"/>
              <w:bottom w:val="single" w:sz="6" w:space="0" w:color="auto"/>
              <w:right w:val="single" w:sz="6" w:space="0" w:color="auto"/>
            </w:tcBorders>
          </w:tcPr>
          <w:p w14:paraId="352E3D63" w14:textId="77777777" w:rsidR="000132D7" w:rsidRDefault="000132D7" w:rsidP="008C09CC">
            <w:pPr>
              <w:pStyle w:val="TAL"/>
            </w:pPr>
            <w:proofErr w:type="spellStart"/>
            <w:r w:rsidRPr="000132D7">
              <w:t>IpAddrUsageInfo</w:t>
            </w:r>
            <w:proofErr w:type="spellEnd"/>
          </w:p>
        </w:tc>
        <w:tc>
          <w:tcPr>
            <w:tcW w:w="361" w:type="dxa"/>
            <w:tcBorders>
              <w:top w:val="single" w:sz="6" w:space="0" w:color="auto"/>
              <w:left w:val="single" w:sz="6" w:space="0" w:color="auto"/>
              <w:bottom w:val="single" w:sz="6" w:space="0" w:color="auto"/>
              <w:right w:val="single" w:sz="6" w:space="0" w:color="auto"/>
            </w:tcBorders>
          </w:tcPr>
          <w:p w14:paraId="49F5CF4A"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761E18EE"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7BAF5480" w14:textId="77777777" w:rsidR="000132D7" w:rsidRPr="000132D7" w:rsidRDefault="000132D7" w:rsidP="008C09CC">
            <w:pPr>
              <w:pStyle w:val="TAL"/>
              <w:rPr>
                <w:rFonts w:cs="Arial"/>
                <w:szCs w:val="18"/>
                <w:lang w:eastAsia="zh-CN"/>
              </w:rPr>
            </w:pPr>
            <w:r w:rsidRPr="000132D7">
              <w:rPr>
                <w:rFonts w:cs="Arial"/>
                <w:szCs w:val="18"/>
                <w:lang w:eastAsia="zh-CN"/>
              </w:rPr>
              <w:t>Indicates the usage information of UE IP address resources.</w:t>
            </w:r>
          </w:p>
          <w:p w14:paraId="10499E06"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734018D4" w14:textId="77777777" w:rsidR="000132D7" w:rsidRPr="000132D7" w:rsidRDefault="000132D7" w:rsidP="008C09CC">
            <w:pPr>
              <w:pStyle w:val="TAL"/>
              <w:rPr>
                <w:noProof/>
              </w:rPr>
            </w:pPr>
            <w:r>
              <w:rPr>
                <w:noProof/>
              </w:rPr>
              <w:t>SignallingInfo</w:t>
            </w:r>
          </w:p>
        </w:tc>
      </w:tr>
      <w:tr w:rsidR="000132D7" w14:paraId="2AAC7FD0"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55964B31" w14:textId="77777777" w:rsidR="000132D7" w:rsidRDefault="000132D7" w:rsidP="008C09CC">
            <w:pPr>
              <w:pStyle w:val="TAL"/>
            </w:pPr>
            <w:proofErr w:type="spellStart"/>
            <w:r>
              <w:rPr>
                <w:rFonts w:hint="eastAsia"/>
              </w:rPr>
              <w:t>lo</w:t>
            </w:r>
            <w:r>
              <w:t>adInfos</w:t>
            </w:r>
            <w:proofErr w:type="spellEnd"/>
          </w:p>
        </w:tc>
        <w:tc>
          <w:tcPr>
            <w:tcW w:w="1925" w:type="dxa"/>
            <w:tcBorders>
              <w:top w:val="single" w:sz="6" w:space="0" w:color="auto"/>
              <w:left w:val="single" w:sz="6" w:space="0" w:color="auto"/>
              <w:bottom w:val="single" w:sz="6" w:space="0" w:color="auto"/>
              <w:right w:val="single" w:sz="6" w:space="0" w:color="auto"/>
            </w:tcBorders>
          </w:tcPr>
          <w:p w14:paraId="01CF7DD5" w14:textId="77777777" w:rsidR="000132D7" w:rsidRDefault="000132D7" w:rsidP="008C09CC">
            <w:pPr>
              <w:pStyle w:val="TAL"/>
            </w:pPr>
            <w:proofErr w:type="gramStart"/>
            <w:r>
              <w:t>array(</w:t>
            </w:r>
            <w:proofErr w:type="spellStart"/>
            <w:proofErr w:type="gramEnd"/>
            <w:r>
              <w:t>NfLoadLevelInformation</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101AFE7E"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76A1DE65" w14:textId="77777777" w:rsidR="000132D7" w:rsidRDefault="000132D7" w:rsidP="008C09CC">
            <w:pPr>
              <w:pStyle w:val="TAC"/>
            </w:pPr>
            <w:proofErr w:type="gramStart"/>
            <w:r w:rsidRPr="000132D7">
              <w:t>1..N</w:t>
            </w:r>
            <w:proofErr w:type="gramEnd"/>
          </w:p>
        </w:tc>
        <w:tc>
          <w:tcPr>
            <w:tcW w:w="3059" w:type="dxa"/>
            <w:tcBorders>
              <w:top w:val="single" w:sz="6" w:space="0" w:color="auto"/>
              <w:left w:val="single" w:sz="6" w:space="0" w:color="auto"/>
              <w:bottom w:val="single" w:sz="6" w:space="0" w:color="auto"/>
              <w:right w:val="single" w:sz="6" w:space="0" w:color="auto"/>
            </w:tcBorders>
          </w:tcPr>
          <w:p w14:paraId="3ADDC97E" w14:textId="77777777" w:rsidR="000132D7" w:rsidRPr="000132D7" w:rsidRDefault="000132D7" w:rsidP="008C09CC">
            <w:pPr>
              <w:pStyle w:val="TAL"/>
              <w:rPr>
                <w:rFonts w:cs="Arial"/>
                <w:szCs w:val="18"/>
                <w:lang w:eastAsia="zh-CN"/>
              </w:rPr>
            </w:pPr>
            <w:r w:rsidRPr="000132D7">
              <w:rPr>
                <w:rFonts w:cs="Arial"/>
                <w:szCs w:val="18"/>
                <w:lang w:eastAsia="zh-CN"/>
              </w:rPr>
              <w:t>Each element indicates the load level information of connected UPFs.</w:t>
            </w:r>
          </w:p>
          <w:p w14:paraId="6987C9E7"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p w14:paraId="195988AC" w14:textId="77777777" w:rsidR="000132D7" w:rsidRPr="000132D7" w:rsidRDefault="000132D7" w:rsidP="008C09CC">
            <w:pPr>
              <w:pStyle w:val="TAL"/>
              <w:rPr>
                <w:rFonts w:cs="Arial"/>
                <w:szCs w:val="18"/>
                <w:lang w:eastAsia="zh-CN"/>
              </w:rPr>
            </w:pPr>
            <w:r w:rsidRPr="000132D7">
              <w:rPr>
                <w:rFonts w:cs="Arial"/>
                <w:szCs w:val="18"/>
                <w:lang w:eastAsia="zh-CN"/>
              </w:rPr>
              <w:t>(NOTE </w:t>
            </w:r>
            <w:r w:rsidRPr="000132D7">
              <w:rPr>
                <w:rFonts w:cs="Arial" w:hint="eastAsia"/>
                <w:szCs w:val="18"/>
                <w:lang w:eastAsia="zh-CN"/>
              </w:rPr>
              <w:t>1</w:t>
            </w:r>
            <w:r w:rsidRPr="000132D7">
              <w:rPr>
                <w:rFonts w:cs="Arial"/>
                <w:szCs w:val="18"/>
                <w:lang w:eastAsia="zh-CN"/>
              </w:rPr>
              <w:t>3)</w:t>
            </w:r>
          </w:p>
        </w:tc>
        <w:tc>
          <w:tcPr>
            <w:tcW w:w="1781" w:type="dxa"/>
            <w:tcBorders>
              <w:top w:val="single" w:sz="6" w:space="0" w:color="auto"/>
              <w:left w:val="single" w:sz="6" w:space="0" w:color="auto"/>
              <w:bottom w:val="single" w:sz="6" w:space="0" w:color="auto"/>
              <w:right w:val="single" w:sz="6" w:space="0" w:color="auto"/>
            </w:tcBorders>
          </w:tcPr>
          <w:p w14:paraId="1ADCFB97" w14:textId="77777777" w:rsidR="000132D7" w:rsidRPr="000132D7" w:rsidRDefault="000132D7" w:rsidP="008C09CC">
            <w:pPr>
              <w:pStyle w:val="TAL"/>
              <w:rPr>
                <w:noProof/>
              </w:rPr>
            </w:pPr>
            <w:r>
              <w:rPr>
                <w:noProof/>
              </w:rPr>
              <w:t>SignallingInfo</w:t>
            </w:r>
          </w:p>
        </w:tc>
      </w:tr>
      <w:tr w:rsidR="000132D7" w14:paraId="4DD7E462"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36B00BA1" w14:textId="77777777" w:rsidR="000132D7" w:rsidRDefault="000132D7" w:rsidP="008C09CC">
            <w:pPr>
              <w:pStyle w:val="TAL"/>
            </w:pPr>
            <w:proofErr w:type="spellStart"/>
            <w:r>
              <w:t>numSessRep</w:t>
            </w:r>
            <w:proofErr w:type="spellEnd"/>
          </w:p>
        </w:tc>
        <w:tc>
          <w:tcPr>
            <w:tcW w:w="1925" w:type="dxa"/>
            <w:tcBorders>
              <w:top w:val="single" w:sz="6" w:space="0" w:color="auto"/>
              <w:left w:val="single" w:sz="6" w:space="0" w:color="auto"/>
              <w:bottom w:val="single" w:sz="6" w:space="0" w:color="auto"/>
              <w:right w:val="single" w:sz="6" w:space="0" w:color="auto"/>
            </w:tcBorders>
          </w:tcPr>
          <w:p w14:paraId="1ABAFAC1" w14:textId="77777777" w:rsidR="000132D7" w:rsidRDefault="000132D7" w:rsidP="008C09CC">
            <w:pPr>
              <w:pStyle w:val="TAL"/>
            </w:pPr>
            <w:proofErr w:type="spellStart"/>
            <w:r>
              <w:t>Uinteger</w:t>
            </w:r>
            <w:proofErr w:type="spellEnd"/>
          </w:p>
        </w:tc>
        <w:tc>
          <w:tcPr>
            <w:tcW w:w="361" w:type="dxa"/>
            <w:tcBorders>
              <w:top w:val="single" w:sz="6" w:space="0" w:color="auto"/>
              <w:left w:val="single" w:sz="6" w:space="0" w:color="auto"/>
              <w:bottom w:val="single" w:sz="6" w:space="0" w:color="auto"/>
              <w:right w:val="single" w:sz="6" w:space="0" w:color="auto"/>
            </w:tcBorders>
          </w:tcPr>
          <w:p w14:paraId="12327ABC"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359B2FC0" w14:textId="77777777" w:rsidR="000132D7" w:rsidRDefault="000132D7" w:rsidP="008C09CC">
            <w:pPr>
              <w:pStyle w:val="TAC"/>
            </w:pPr>
            <w:r w:rsidRPr="00A043CD">
              <w:t>0..1</w:t>
            </w:r>
          </w:p>
        </w:tc>
        <w:tc>
          <w:tcPr>
            <w:tcW w:w="3059" w:type="dxa"/>
            <w:tcBorders>
              <w:top w:val="single" w:sz="6" w:space="0" w:color="auto"/>
              <w:left w:val="single" w:sz="6" w:space="0" w:color="auto"/>
              <w:bottom w:val="single" w:sz="6" w:space="0" w:color="auto"/>
              <w:right w:val="single" w:sz="6" w:space="0" w:color="auto"/>
            </w:tcBorders>
          </w:tcPr>
          <w:p w14:paraId="1D83AE19" w14:textId="77777777" w:rsidR="000132D7" w:rsidRPr="000132D7" w:rsidRDefault="000132D7" w:rsidP="008C09CC">
            <w:pPr>
              <w:pStyle w:val="TAL"/>
              <w:rPr>
                <w:rFonts w:cs="Arial"/>
                <w:szCs w:val="18"/>
                <w:lang w:eastAsia="zh-CN"/>
              </w:rPr>
            </w:pPr>
            <w:r w:rsidRPr="000132D7">
              <w:rPr>
                <w:rFonts w:cs="Arial"/>
                <w:szCs w:val="18"/>
                <w:lang w:eastAsia="zh-CN"/>
              </w:rPr>
              <w:t>Contains the number of received Session Report from UPF triggered by DL packet in case of PDU Session is in 5GCM-idle state.</w:t>
            </w:r>
          </w:p>
          <w:p w14:paraId="5FBAA449"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163D6EFF" w14:textId="77777777" w:rsidR="000132D7" w:rsidRPr="000132D7" w:rsidRDefault="000132D7" w:rsidP="008C09CC">
            <w:pPr>
              <w:pStyle w:val="TAL"/>
              <w:rPr>
                <w:noProof/>
              </w:rPr>
            </w:pPr>
            <w:r>
              <w:rPr>
                <w:noProof/>
              </w:rPr>
              <w:t>SignallingInfo</w:t>
            </w:r>
          </w:p>
        </w:tc>
      </w:tr>
      <w:tr w:rsidR="000132D7" w14:paraId="7277DEF3"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6E6162D5" w14:textId="77777777" w:rsidR="000132D7" w:rsidRDefault="000132D7" w:rsidP="008C09CC">
            <w:pPr>
              <w:pStyle w:val="TAL"/>
            </w:pPr>
            <w:proofErr w:type="spellStart"/>
            <w:r>
              <w:t>stateTransitions</w:t>
            </w:r>
            <w:proofErr w:type="spellEnd"/>
          </w:p>
        </w:tc>
        <w:tc>
          <w:tcPr>
            <w:tcW w:w="1925" w:type="dxa"/>
            <w:tcBorders>
              <w:top w:val="single" w:sz="6" w:space="0" w:color="auto"/>
              <w:left w:val="single" w:sz="6" w:space="0" w:color="auto"/>
              <w:bottom w:val="single" w:sz="6" w:space="0" w:color="auto"/>
              <w:right w:val="single" w:sz="6" w:space="0" w:color="auto"/>
            </w:tcBorders>
          </w:tcPr>
          <w:p w14:paraId="2919806A" w14:textId="77777777" w:rsidR="000132D7" w:rsidRDefault="000132D7" w:rsidP="008C09CC">
            <w:pPr>
              <w:pStyle w:val="TAL"/>
            </w:pPr>
            <w:proofErr w:type="gramStart"/>
            <w:r>
              <w:t>array(</w:t>
            </w:r>
            <w:proofErr w:type="spellStart"/>
            <w:proofErr w:type="gramEnd"/>
            <w:r>
              <w:t>StateTransitionInfo</w:t>
            </w:r>
            <w:proofErr w:type="spellEnd"/>
            <w:r>
              <w:t>)</w:t>
            </w:r>
          </w:p>
        </w:tc>
        <w:tc>
          <w:tcPr>
            <w:tcW w:w="361" w:type="dxa"/>
            <w:tcBorders>
              <w:top w:val="single" w:sz="6" w:space="0" w:color="auto"/>
              <w:left w:val="single" w:sz="6" w:space="0" w:color="auto"/>
              <w:bottom w:val="single" w:sz="6" w:space="0" w:color="auto"/>
              <w:right w:val="single" w:sz="6" w:space="0" w:color="auto"/>
            </w:tcBorders>
          </w:tcPr>
          <w:p w14:paraId="52601FE0" w14:textId="77777777" w:rsidR="000132D7" w:rsidRDefault="000132D7" w:rsidP="008C09CC">
            <w:pPr>
              <w:pStyle w:val="TAC"/>
            </w:pPr>
            <w:r>
              <w:t>O</w:t>
            </w:r>
          </w:p>
        </w:tc>
        <w:tc>
          <w:tcPr>
            <w:tcW w:w="1170" w:type="dxa"/>
            <w:tcBorders>
              <w:top w:val="single" w:sz="6" w:space="0" w:color="auto"/>
              <w:left w:val="single" w:sz="6" w:space="0" w:color="auto"/>
              <w:bottom w:val="single" w:sz="6" w:space="0" w:color="auto"/>
              <w:right w:val="single" w:sz="6" w:space="0" w:color="auto"/>
            </w:tcBorders>
          </w:tcPr>
          <w:p w14:paraId="4CB3A526" w14:textId="77777777" w:rsidR="000132D7" w:rsidRDefault="000132D7" w:rsidP="008C09CC">
            <w:pPr>
              <w:pStyle w:val="TAC"/>
            </w:pPr>
            <w:proofErr w:type="gramStart"/>
            <w:r>
              <w:t>1..N</w:t>
            </w:r>
            <w:proofErr w:type="gramEnd"/>
          </w:p>
        </w:tc>
        <w:tc>
          <w:tcPr>
            <w:tcW w:w="3059" w:type="dxa"/>
            <w:tcBorders>
              <w:top w:val="single" w:sz="6" w:space="0" w:color="auto"/>
              <w:left w:val="single" w:sz="6" w:space="0" w:color="auto"/>
              <w:bottom w:val="single" w:sz="6" w:space="0" w:color="auto"/>
              <w:right w:val="single" w:sz="6" w:space="0" w:color="auto"/>
            </w:tcBorders>
          </w:tcPr>
          <w:p w14:paraId="22D3754E" w14:textId="77777777" w:rsidR="000132D7" w:rsidRPr="000132D7" w:rsidRDefault="000132D7" w:rsidP="008C09CC">
            <w:pPr>
              <w:pStyle w:val="TAL"/>
              <w:rPr>
                <w:rFonts w:cs="Arial"/>
                <w:szCs w:val="18"/>
                <w:lang w:eastAsia="zh-CN"/>
              </w:rPr>
            </w:pPr>
            <w:r w:rsidRPr="000132D7">
              <w:rPr>
                <w:rFonts w:cs="Arial"/>
                <w:szCs w:val="18"/>
                <w:lang w:eastAsia="zh-CN"/>
              </w:rPr>
              <w:t>Contains information about session-related state transitions of specific UEs.</w:t>
            </w:r>
          </w:p>
          <w:p w14:paraId="2547E44A"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520DB224" w14:textId="77777777" w:rsidR="000132D7" w:rsidRPr="000132D7" w:rsidRDefault="000132D7" w:rsidP="008C09CC">
            <w:pPr>
              <w:pStyle w:val="TAL"/>
              <w:rPr>
                <w:noProof/>
              </w:rPr>
            </w:pPr>
            <w:r>
              <w:rPr>
                <w:noProof/>
              </w:rPr>
              <w:t>SignallingInfo</w:t>
            </w:r>
          </w:p>
        </w:tc>
      </w:tr>
      <w:tr w:rsidR="000132D7" w14:paraId="21E5282B" w14:textId="77777777" w:rsidTr="000132D7">
        <w:trPr>
          <w:jc w:val="center"/>
        </w:trPr>
        <w:tc>
          <w:tcPr>
            <w:tcW w:w="1613" w:type="dxa"/>
            <w:tcBorders>
              <w:top w:val="single" w:sz="6" w:space="0" w:color="auto"/>
              <w:left w:val="single" w:sz="6" w:space="0" w:color="auto"/>
              <w:bottom w:val="single" w:sz="6" w:space="0" w:color="auto"/>
              <w:right w:val="single" w:sz="6" w:space="0" w:color="auto"/>
            </w:tcBorders>
          </w:tcPr>
          <w:p w14:paraId="7BB1023D" w14:textId="77777777" w:rsidR="000132D7" w:rsidRDefault="000132D7" w:rsidP="008C09CC">
            <w:pPr>
              <w:pStyle w:val="TAL"/>
            </w:pPr>
            <w:proofErr w:type="spellStart"/>
            <w:r>
              <w:t>nfSignalInfo</w:t>
            </w:r>
            <w:proofErr w:type="spellEnd"/>
          </w:p>
        </w:tc>
        <w:tc>
          <w:tcPr>
            <w:tcW w:w="1925" w:type="dxa"/>
            <w:tcBorders>
              <w:top w:val="single" w:sz="6" w:space="0" w:color="auto"/>
              <w:left w:val="single" w:sz="6" w:space="0" w:color="auto"/>
              <w:bottom w:val="single" w:sz="6" w:space="0" w:color="auto"/>
              <w:right w:val="single" w:sz="6" w:space="0" w:color="auto"/>
            </w:tcBorders>
          </w:tcPr>
          <w:p w14:paraId="50AFE900" w14:textId="77777777" w:rsidR="000132D7" w:rsidRDefault="000132D7" w:rsidP="008C09CC">
            <w:pPr>
              <w:pStyle w:val="TAL"/>
            </w:pPr>
            <w:proofErr w:type="spellStart"/>
            <w:r>
              <w:t>NfSignallingInfo</w:t>
            </w:r>
            <w:proofErr w:type="spellEnd"/>
          </w:p>
        </w:tc>
        <w:tc>
          <w:tcPr>
            <w:tcW w:w="361" w:type="dxa"/>
            <w:tcBorders>
              <w:top w:val="single" w:sz="6" w:space="0" w:color="auto"/>
              <w:left w:val="single" w:sz="6" w:space="0" w:color="auto"/>
              <w:bottom w:val="single" w:sz="6" w:space="0" w:color="auto"/>
              <w:right w:val="single" w:sz="6" w:space="0" w:color="auto"/>
            </w:tcBorders>
          </w:tcPr>
          <w:p w14:paraId="078A952C" w14:textId="77777777" w:rsidR="000132D7" w:rsidRDefault="000132D7" w:rsidP="008C09CC">
            <w:pPr>
              <w:pStyle w:val="TAC"/>
            </w:pPr>
            <w:r w:rsidRPr="000132D7">
              <w:t>O</w:t>
            </w:r>
          </w:p>
        </w:tc>
        <w:tc>
          <w:tcPr>
            <w:tcW w:w="1170" w:type="dxa"/>
            <w:tcBorders>
              <w:top w:val="single" w:sz="6" w:space="0" w:color="auto"/>
              <w:left w:val="single" w:sz="6" w:space="0" w:color="auto"/>
              <w:bottom w:val="single" w:sz="6" w:space="0" w:color="auto"/>
              <w:right w:val="single" w:sz="6" w:space="0" w:color="auto"/>
            </w:tcBorders>
          </w:tcPr>
          <w:p w14:paraId="6A89693C" w14:textId="77777777" w:rsidR="000132D7" w:rsidRDefault="000132D7" w:rsidP="008C09CC">
            <w:pPr>
              <w:pStyle w:val="TAC"/>
            </w:pPr>
            <w:r w:rsidRPr="000132D7">
              <w:t>0..1</w:t>
            </w:r>
          </w:p>
        </w:tc>
        <w:tc>
          <w:tcPr>
            <w:tcW w:w="3059" w:type="dxa"/>
            <w:tcBorders>
              <w:top w:val="single" w:sz="6" w:space="0" w:color="auto"/>
              <w:left w:val="single" w:sz="6" w:space="0" w:color="auto"/>
              <w:bottom w:val="single" w:sz="6" w:space="0" w:color="auto"/>
              <w:right w:val="single" w:sz="6" w:space="0" w:color="auto"/>
            </w:tcBorders>
          </w:tcPr>
          <w:p w14:paraId="3497221A" w14:textId="77777777" w:rsidR="000132D7" w:rsidRPr="000132D7" w:rsidRDefault="000132D7" w:rsidP="008C09CC">
            <w:pPr>
              <w:pStyle w:val="TAL"/>
              <w:rPr>
                <w:rFonts w:cs="Arial"/>
                <w:szCs w:val="18"/>
                <w:lang w:eastAsia="zh-CN"/>
              </w:rPr>
            </w:pPr>
            <w:r w:rsidRPr="000132D7">
              <w:rPr>
                <w:rFonts w:cs="Arial"/>
                <w:szCs w:val="18"/>
                <w:lang w:eastAsia="zh-CN"/>
              </w:rPr>
              <w:t>Indicates the signalling information of the SMF per SMF service, e.g. the number of requests to each service and related statistics (e.g. successful vs failed responses, etc.).</w:t>
            </w:r>
          </w:p>
          <w:p w14:paraId="25040A3A" w14:textId="77777777" w:rsidR="000132D7" w:rsidRPr="000132D7" w:rsidRDefault="000132D7" w:rsidP="008C09CC">
            <w:pPr>
              <w:pStyle w:val="TAL"/>
              <w:rPr>
                <w:rFonts w:cs="Arial"/>
                <w:szCs w:val="18"/>
                <w:lang w:eastAsia="zh-CN"/>
              </w:rPr>
            </w:pPr>
            <w:r w:rsidRPr="000132D7">
              <w:rPr>
                <w:rFonts w:cs="Arial"/>
                <w:szCs w:val="18"/>
                <w:lang w:eastAsia="zh-CN"/>
              </w:rPr>
              <w:t>May be included for event "</w:t>
            </w:r>
            <w:r>
              <w:rPr>
                <w:rFonts w:cs="Arial" w:hint="eastAsia"/>
                <w:szCs w:val="18"/>
                <w:lang w:eastAsia="zh-CN"/>
              </w:rPr>
              <w:t>S</w:t>
            </w:r>
            <w:r>
              <w:rPr>
                <w:rFonts w:cs="Arial"/>
                <w:szCs w:val="18"/>
                <w:lang w:eastAsia="zh-CN"/>
              </w:rPr>
              <w:t>IGNALLING_INFO</w:t>
            </w:r>
            <w:r w:rsidRPr="000132D7">
              <w:rPr>
                <w:rFonts w:cs="Arial"/>
                <w:szCs w:val="18"/>
                <w:lang w:eastAsia="zh-CN"/>
              </w:rPr>
              <w:t>".</w:t>
            </w:r>
          </w:p>
        </w:tc>
        <w:tc>
          <w:tcPr>
            <w:tcW w:w="1781" w:type="dxa"/>
            <w:tcBorders>
              <w:top w:val="single" w:sz="6" w:space="0" w:color="auto"/>
              <w:left w:val="single" w:sz="6" w:space="0" w:color="auto"/>
              <w:bottom w:val="single" w:sz="6" w:space="0" w:color="auto"/>
              <w:right w:val="single" w:sz="6" w:space="0" w:color="auto"/>
            </w:tcBorders>
          </w:tcPr>
          <w:p w14:paraId="27091130" w14:textId="77777777" w:rsidR="000132D7" w:rsidRDefault="000132D7" w:rsidP="008C09CC">
            <w:pPr>
              <w:pStyle w:val="TAL"/>
              <w:rPr>
                <w:noProof/>
              </w:rPr>
            </w:pPr>
            <w:r>
              <w:rPr>
                <w:noProof/>
              </w:rPr>
              <w:t>SignallingInfo</w:t>
            </w:r>
          </w:p>
        </w:tc>
      </w:tr>
      <w:tr w:rsidR="005D1DC6" w14:paraId="4AD9E1B2" w14:textId="77777777" w:rsidTr="000132D7">
        <w:trPr>
          <w:jc w:val="center"/>
        </w:trPr>
        <w:tc>
          <w:tcPr>
            <w:tcW w:w="9909" w:type="dxa"/>
            <w:gridSpan w:val="6"/>
          </w:tcPr>
          <w:p w14:paraId="52E33661" w14:textId="77777777" w:rsidR="005D1DC6" w:rsidRDefault="005D1DC6" w:rsidP="008C09CC">
            <w:pPr>
              <w:pStyle w:val="TAN"/>
            </w:pPr>
            <w:r>
              <w:t>NOTE 1:</w:t>
            </w:r>
            <w:r>
              <w:tab/>
              <w:t>If the DNAI is not changed while the N6 traffic routing information is changed, the "</w:t>
            </w:r>
            <w:proofErr w:type="spellStart"/>
            <w:r>
              <w:t>sourceDnai</w:t>
            </w:r>
            <w:proofErr w:type="spellEnd"/>
            <w:r>
              <w:t>" attribute and "</w:t>
            </w:r>
            <w:proofErr w:type="spellStart"/>
            <w:r>
              <w:t>targetDnai</w:t>
            </w:r>
            <w:proofErr w:type="spellEnd"/>
            <w:r>
              <w:t>" attribute shall not be provided.</w:t>
            </w:r>
          </w:p>
          <w:p w14:paraId="71AA105C" w14:textId="77777777" w:rsidR="005D1DC6" w:rsidRDefault="005D1DC6" w:rsidP="008C09CC">
            <w:pPr>
              <w:pStyle w:val="TAN"/>
              <w:rPr>
                <w:rFonts w:cs="Arial"/>
                <w:noProof/>
                <w:szCs w:val="18"/>
              </w:rPr>
            </w:pPr>
            <w:r>
              <w:rPr>
                <w:rFonts w:cs="Arial"/>
                <w:noProof/>
                <w:szCs w:val="18"/>
              </w:rPr>
              <w:t>NOTE 2:</w:t>
            </w:r>
            <w:r>
              <w:rPr>
                <w:rFonts w:cs="Arial"/>
                <w:noProof/>
                <w:szCs w:val="18"/>
              </w:rPr>
              <w:tab/>
              <w:t>The change from the UP path status where no DNAI applies to a status where a DNAI applies indicates the activation of the related AF request and therefore only the target DNAI and N6 traffic routing information is provided in the event notification; the change from the UP path status where a DNAI applies to a status where no DNAI applies indicates the de-activation of the related AF request and therefore only the source DNAI and N6 traffic routing information is provided in the event notification.</w:t>
            </w:r>
            <w:r>
              <w:rPr>
                <w:rFonts w:cs="Arial"/>
                <w:szCs w:val="18"/>
              </w:rPr>
              <w:t xml:space="preserve"> </w:t>
            </w:r>
          </w:p>
          <w:p w14:paraId="2442938F" w14:textId="77777777" w:rsidR="005D1DC6" w:rsidRDefault="005D1DC6" w:rsidP="008C09CC">
            <w:pPr>
              <w:pStyle w:val="TAN"/>
              <w:rPr>
                <w:rFonts w:cs="Arial"/>
                <w:noProof/>
                <w:szCs w:val="18"/>
              </w:rPr>
            </w:pPr>
            <w:r>
              <w:t>NOTE 3:</w:t>
            </w:r>
            <w:r>
              <w:tab/>
              <w:t>If provided, either ipv6Prefixes or ipv6Addrs shall be present.</w:t>
            </w:r>
            <w:r>
              <w:rPr>
                <w:rFonts w:cs="Arial"/>
                <w:szCs w:val="18"/>
              </w:rPr>
              <w:t xml:space="preserve"> </w:t>
            </w:r>
          </w:p>
          <w:p w14:paraId="29238B6C" w14:textId="77777777" w:rsidR="005D1DC6" w:rsidRDefault="005D1DC6" w:rsidP="008C09CC">
            <w:pPr>
              <w:pStyle w:val="TAN"/>
              <w:rPr>
                <w:rFonts w:cs="Arial"/>
                <w:noProof/>
                <w:szCs w:val="18"/>
              </w:rPr>
            </w:pPr>
            <w:r>
              <w:t>NOTE 4:</w:t>
            </w:r>
            <w:r>
              <w:tab/>
              <w:t>Only one of the "</w:t>
            </w:r>
            <w:proofErr w:type="spellStart"/>
            <w:r>
              <w:t>appId</w:t>
            </w:r>
            <w:proofErr w:type="spellEnd"/>
            <w:r>
              <w:t>", "</w:t>
            </w:r>
            <w:proofErr w:type="spellStart"/>
            <w:r>
              <w:t>ethfDescs</w:t>
            </w:r>
            <w:proofErr w:type="spellEnd"/>
            <w:r>
              <w:t>", "</w:t>
            </w:r>
            <w:proofErr w:type="spellStart"/>
            <w:r>
              <w:t>ethFlowDescs</w:t>
            </w:r>
            <w:proofErr w:type="spellEnd"/>
            <w:r>
              <w:t>", "</w:t>
            </w:r>
            <w:proofErr w:type="spellStart"/>
            <w:r>
              <w:t>flowDescs</w:t>
            </w:r>
            <w:proofErr w:type="spellEnd"/>
            <w:r>
              <w:t>" or "</w:t>
            </w:r>
            <w:proofErr w:type="spellStart"/>
            <w:r>
              <w:t>fDescs</w:t>
            </w:r>
            <w:proofErr w:type="spellEnd"/>
            <w:r>
              <w:t>" attributes shall be provided.</w:t>
            </w:r>
            <w:r>
              <w:rPr>
                <w:rFonts w:cs="Arial"/>
                <w:szCs w:val="18"/>
              </w:rPr>
              <w:t xml:space="preserve"> </w:t>
            </w:r>
          </w:p>
          <w:p w14:paraId="53A88A18" w14:textId="77777777" w:rsidR="005D1DC6" w:rsidRDefault="005D1DC6" w:rsidP="008C09CC">
            <w:pPr>
              <w:pStyle w:val="TAN"/>
              <w:rPr>
                <w:lang w:eastAsia="zh-CN"/>
              </w:rPr>
            </w:pPr>
            <w:r>
              <w:t>NOTE 5:</w:t>
            </w:r>
            <w:r>
              <w:tab/>
            </w:r>
            <w:r>
              <w:rPr>
                <w:rFonts w:eastAsia="Times New Roman"/>
                <w:lang w:val="en-US"/>
              </w:rPr>
              <w:t>In this release of the specification one element may be included in the array as specified in clause</w:t>
            </w:r>
            <w:r>
              <w:rPr>
                <w:rFonts w:eastAsia="Times New Roman"/>
                <w:color w:val="000000"/>
                <w:lang w:val="en-US" w:eastAsia="fr-FR"/>
              </w:rPr>
              <w:t> 4.2.2.2</w:t>
            </w:r>
            <w:r>
              <w:rPr>
                <w:lang w:eastAsia="zh-CN"/>
              </w:rPr>
              <w:t>.</w:t>
            </w:r>
          </w:p>
          <w:p w14:paraId="03C6AF16" w14:textId="77777777" w:rsidR="005D1DC6" w:rsidRDefault="005D1DC6" w:rsidP="008C09CC">
            <w:pPr>
              <w:pStyle w:val="TAN"/>
            </w:pPr>
            <w:r>
              <w:t>NOTE 6:</w:t>
            </w:r>
            <w:r>
              <w:tab/>
            </w:r>
            <w:r w:rsidRPr="00FE54EB">
              <w:t>If notified ev</w:t>
            </w:r>
            <w:r>
              <w:t>e</w:t>
            </w:r>
            <w:r w:rsidRPr="00FE54EB">
              <w:t>nt is "WLAN</w:t>
            </w:r>
            <w:r>
              <w:t>_INFO</w:t>
            </w:r>
            <w:r w:rsidRPr="00FE54EB">
              <w:t>"</w:t>
            </w:r>
            <w:r>
              <w:t xml:space="preserve">, then one of the </w:t>
            </w:r>
            <w:r w:rsidRPr="00794258">
              <w:t>"</w:t>
            </w:r>
            <w:proofErr w:type="spellStart"/>
            <w:r w:rsidRPr="00794258">
              <w:t>s</w:t>
            </w:r>
            <w:r>
              <w:t>sId</w:t>
            </w:r>
            <w:proofErr w:type="spellEnd"/>
            <w:r w:rsidRPr="00794258">
              <w:t xml:space="preserve">" </w:t>
            </w:r>
            <w:r>
              <w:t>or</w:t>
            </w:r>
            <w:r w:rsidRPr="00794258">
              <w:t xml:space="preserve"> "</w:t>
            </w:r>
            <w:proofErr w:type="spellStart"/>
            <w:r>
              <w:t>bssId</w:t>
            </w:r>
            <w:proofErr w:type="spellEnd"/>
            <w:r w:rsidRPr="00794258">
              <w:t xml:space="preserve">" attribute </w:t>
            </w:r>
            <w:r>
              <w:t>and one of the</w:t>
            </w:r>
            <w:r w:rsidRPr="00794258">
              <w:t xml:space="preserve"> "</w:t>
            </w:r>
            <w:proofErr w:type="spellStart"/>
            <w:r>
              <w:t>startWlan</w:t>
            </w:r>
            <w:proofErr w:type="spellEnd"/>
            <w:r w:rsidRPr="00794258">
              <w:t>" or "</w:t>
            </w:r>
            <w:proofErr w:type="spellStart"/>
            <w:r>
              <w:t>endWlan</w:t>
            </w:r>
            <w:proofErr w:type="spellEnd"/>
            <w:r w:rsidRPr="00794258">
              <w:t xml:space="preserve">" attribute </w:t>
            </w:r>
            <w:r>
              <w:t>shall be present.</w:t>
            </w:r>
          </w:p>
          <w:p w14:paraId="783795D6" w14:textId="77777777" w:rsidR="005D1DC6" w:rsidRDefault="005D1DC6" w:rsidP="008C09CC">
            <w:pPr>
              <w:pStyle w:val="TAN"/>
            </w:pPr>
            <w:r>
              <w:t>NOTE 7:</w:t>
            </w:r>
            <w:r>
              <w:tab/>
            </w:r>
            <w:r>
              <w:rPr>
                <w:noProof/>
              </w:rPr>
              <w:t>T</w:t>
            </w:r>
            <w:r w:rsidRPr="00B07AF9">
              <w:t xml:space="preserve">he SNPN </w:t>
            </w:r>
            <w:r>
              <w:t>I</w:t>
            </w:r>
            <w:r w:rsidRPr="00B07AF9">
              <w:t xml:space="preserve">dentifier </w:t>
            </w:r>
            <w:r>
              <w:t>consists</w:t>
            </w:r>
            <w:r w:rsidRPr="00B07AF9">
              <w:t xml:space="preserve"> of the PLMN </w:t>
            </w:r>
            <w:r>
              <w:t>I</w:t>
            </w:r>
            <w:r w:rsidRPr="00B07AF9">
              <w:t>dentifier and the NID</w:t>
            </w:r>
            <w:r>
              <w:t>.</w:t>
            </w:r>
          </w:p>
          <w:p w14:paraId="077C3173" w14:textId="77777777" w:rsidR="005D1DC6" w:rsidRDefault="005D1DC6" w:rsidP="008C09CC">
            <w:pPr>
              <w:pStyle w:val="TAN"/>
            </w:pPr>
            <w:r>
              <w:t>NOTE 8:</w:t>
            </w:r>
            <w:r>
              <w:tab/>
              <w:t xml:space="preserve">When the subscribed event is </w:t>
            </w:r>
            <w:r w:rsidRPr="00D165ED">
              <w:t>"</w:t>
            </w:r>
            <w:r>
              <w:t>QFI_ALLOC</w:t>
            </w:r>
            <w:r w:rsidRPr="00D165ED">
              <w:t>"</w:t>
            </w:r>
            <w:r>
              <w:t xml:space="preserve"> and the </w:t>
            </w:r>
            <w:proofErr w:type="spellStart"/>
            <w:r>
              <w:t>PduSessionInfo</w:t>
            </w:r>
            <w:proofErr w:type="spellEnd"/>
            <w:r>
              <w:t xml:space="preserve"> feature is supported, if the "</w:t>
            </w:r>
            <w:proofErr w:type="spellStart"/>
            <w:r>
              <w:t>pduSessType</w:t>
            </w:r>
            <w:proofErr w:type="spellEnd"/>
            <w:r>
              <w:t>" attribute and/or "</w:t>
            </w:r>
            <w:proofErr w:type="spellStart"/>
            <w:r>
              <w:t>sscMode</w:t>
            </w:r>
            <w:proofErr w:type="spellEnd"/>
            <w:r>
              <w:t xml:space="preserve">" attribute is included, the associated </w:t>
            </w:r>
            <w:r w:rsidRPr="00D165ED">
              <w:t>"</w:t>
            </w:r>
            <w:proofErr w:type="spellStart"/>
            <w:r w:rsidRPr="00D165ED">
              <w:t>appId</w:t>
            </w:r>
            <w:proofErr w:type="spellEnd"/>
            <w:r w:rsidRPr="00D165ED">
              <w:t>"</w:t>
            </w:r>
            <w:r>
              <w:t xml:space="preserve"> attribute shall be provided.</w:t>
            </w:r>
          </w:p>
          <w:p w14:paraId="4281C23F" w14:textId="77777777" w:rsidR="005D1DC6" w:rsidRDefault="005D1DC6" w:rsidP="008C09CC">
            <w:pPr>
              <w:pStyle w:val="TAN"/>
            </w:pPr>
            <w:r>
              <w:t>NOTE 9:</w:t>
            </w:r>
            <w:r>
              <w:tab/>
              <w:t xml:space="preserve">If the </w:t>
            </w:r>
            <w:r w:rsidRPr="00FE54EB">
              <w:t>"</w:t>
            </w:r>
            <w:proofErr w:type="spellStart"/>
            <w:r w:rsidRPr="000F1A39">
              <w:t>WlanPerformance</w:t>
            </w:r>
            <w:r>
              <w:t>Ext_AIML</w:t>
            </w:r>
            <w:proofErr w:type="spellEnd"/>
            <w:r w:rsidRPr="00FE54EB">
              <w:t>"</w:t>
            </w:r>
            <w:r>
              <w:t xml:space="preserve"> feature is supported, t</w:t>
            </w:r>
            <w:r w:rsidRPr="00B07AF9">
              <w:t xml:space="preserve">he </w:t>
            </w:r>
            <w:r w:rsidRPr="00FE54EB">
              <w:t>"</w:t>
            </w:r>
            <w:proofErr w:type="spellStart"/>
            <w:r>
              <w:t>supi</w:t>
            </w:r>
            <w:proofErr w:type="spellEnd"/>
            <w:r w:rsidRPr="00FE54EB">
              <w:t>"</w:t>
            </w:r>
            <w:r>
              <w:t xml:space="preserve"> attribute may also be included</w:t>
            </w:r>
            <w:r w:rsidRPr="004C093B">
              <w:t xml:space="preserve"> </w:t>
            </w:r>
            <w:r>
              <w:t xml:space="preserve">for a single UE when the subscription applies to the </w:t>
            </w:r>
            <w:r>
              <w:rPr>
                <w:rFonts w:cs="Arial"/>
                <w:szCs w:val="18"/>
              </w:rPr>
              <w:t>"</w:t>
            </w:r>
            <w:r>
              <w:rPr>
                <w:noProof/>
              </w:rPr>
              <w:t>WLAN_INFO</w:t>
            </w:r>
            <w:r>
              <w:rPr>
                <w:rFonts w:cs="Arial"/>
                <w:szCs w:val="18"/>
              </w:rPr>
              <w:t>"</w:t>
            </w:r>
            <w:r>
              <w:rPr>
                <w:noProof/>
              </w:rPr>
              <w:t xml:space="preserve"> event</w:t>
            </w:r>
            <w:r>
              <w:t>.</w:t>
            </w:r>
          </w:p>
          <w:p w14:paraId="0705D0F1" w14:textId="77777777" w:rsidR="005D1DC6" w:rsidRDefault="005D1DC6" w:rsidP="008C09CC">
            <w:pPr>
              <w:pStyle w:val="TAN"/>
            </w:pPr>
            <w:r>
              <w:rPr>
                <w:rFonts w:hint="eastAsia"/>
              </w:rPr>
              <w:t>NO</w:t>
            </w:r>
            <w:r>
              <w:t>TE</w:t>
            </w:r>
            <w:r w:rsidRPr="00F547BC">
              <w:t> 1</w:t>
            </w:r>
            <w:r>
              <w:t>0</w:t>
            </w:r>
            <w:r w:rsidRPr="00F547BC">
              <w:t>:</w:t>
            </w:r>
            <w:r w:rsidRPr="00F547BC">
              <w:tab/>
            </w:r>
            <w:r>
              <w:t>If multiple Access Types are used for the PDU Session</w:t>
            </w:r>
            <w:r w:rsidRPr="00F547BC">
              <w:t xml:space="preserve"> and the "</w:t>
            </w:r>
            <w:proofErr w:type="spellStart"/>
            <w:r>
              <w:t>MultipleAccessTypes</w:t>
            </w:r>
            <w:proofErr w:type="spellEnd"/>
            <w:r w:rsidRPr="00F547BC">
              <w:t xml:space="preserve">" feature is supported, the </w:t>
            </w:r>
            <w:r>
              <w:t>SMF shall include each PDU Session Access Type</w:t>
            </w:r>
            <w:r w:rsidRPr="00F547BC">
              <w:t xml:space="preserve"> in the "</w:t>
            </w:r>
            <w:proofErr w:type="spellStart"/>
            <w:r>
              <w:rPr>
                <w:noProof/>
              </w:rPr>
              <w:t>pduAccTypes</w:t>
            </w:r>
            <w:proofErr w:type="spellEnd"/>
            <w:r w:rsidRPr="00F547BC">
              <w:t>"</w:t>
            </w:r>
            <w:r>
              <w:t xml:space="preserve"> attribute.</w:t>
            </w:r>
          </w:p>
          <w:p w14:paraId="052D702A" w14:textId="77777777" w:rsidR="005D1DC6" w:rsidRDefault="005D1DC6" w:rsidP="008C09CC">
            <w:pPr>
              <w:pStyle w:val="TAN"/>
              <w:ind w:left="400" w:hanging="400"/>
            </w:pPr>
            <w:r>
              <w:t>NOTE </w:t>
            </w:r>
            <w:r w:rsidRPr="00DD3E46">
              <w:rPr>
                <w:rFonts w:hint="eastAsia"/>
              </w:rPr>
              <w:t>1</w:t>
            </w:r>
            <w:r>
              <w:t>1:</w:t>
            </w:r>
            <w:r w:rsidRPr="00F547BC">
              <w:tab/>
            </w:r>
            <w:r>
              <w:t>Void.</w:t>
            </w:r>
          </w:p>
          <w:p w14:paraId="3B34C117" w14:textId="77777777" w:rsidR="005D1DC6" w:rsidRDefault="005D1DC6" w:rsidP="008C09CC">
            <w:pPr>
              <w:pStyle w:val="TAN"/>
            </w:pPr>
            <w:r>
              <w:t>NOTE </w:t>
            </w:r>
            <w:r w:rsidRPr="00DD3E46">
              <w:rPr>
                <w:rFonts w:hint="eastAsia"/>
              </w:rPr>
              <w:t>1</w:t>
            </w:r>
            <w:r>
              <w:t>2:</w:t>
            </w:r>
            <w:r w:rsidRPr="00F547BC">
              <w:tab/>
            </w:r>
            <w:r>
              <w:t>The</w:t>
            </w:r>
            <w:r w:rsidRPr="00B015E5">
              <w:t xml:space="preserve"> "</w:t>
            </w:r>
            <w:proofErr w:type="spellStart"/>
            <w:r>
              <w:t>qfi</w:t>
            </w:r>
            <w:proofErr w:type="spellEnd"/>
            <w:r w:rsidRPr="00B015E5">
              <w:t>" attribute and "</w:t>
            </w:r>
            <w:r>
              <w:t>5qi</w:t>
            </w:r>
            <w:r w:rsidRPr="00B015E5">
              <w:t xml:space="preserve">" attribute </w:t>
            </w:r>
            <w:r>
              <w:t>are</w:t>
            </w:r>
            <w:r w:rsidRPr="00B015E5">
              <w:t xml:space="preserve"> mutually exclusive</w:t>
            </w:r>
            <w:r w:rsidRPr="00A14DAC">
              <w:t>, either "</w:t>
            </w:r>
            <w:proofErr w:type="spellStart"/>
            <w:r w:rsidRPr="00A14DAC">
              <w:t>qfi</w:t>
            </w:r>
            <w:proofErr w:type="spellEnd"/>
            <w:r w:rsidRPr="00A14DAC">
              <w:t>" attribute or "5qi" attribute shall be included for event "QFI_ALLOC"</w:t>
            </w:r>
            <w:r>
              <w:t>.</w:t>
            </w:r>
          </w:p>
          <w:p w14:paraId="71E07448" w14:textId="77777777" w:rsidR="005D1DC6" w:rsidRPr="004F387C" w:rsidRDefault="005D1DC6" w:rsidP="008C09CC">
            <w:pPr>
              <w:pStyle w:val="TAN"/>
            </w:pPr>
            <w:r>
              <w:t>NOTE </w:t>
            </w:r>
            <w:r w:rsidRPr="00DD3E46">
              <w:rPr>
                <w:rFonts w:hint="eastAsia"/>
              </w:rPr>
              <w:t>1</w:t>
            </w:r>
            <w:r>
              <w:t>3:</w:t>
            </w:r>
            <w:r w:rsidRPr="00F547BC">
              <w:tab/>
            </w:r>
            <w:r>
              <w:t>The</w:t>
            </w:r>
            <w:r w:rsidRPr="00B015E5">
              <w:t xml:space="preserve"> "</w:t>
            </w:r>
            <w:proofErr w:type="spellStart"/>
            <w:r>
              <w:t>nfLoadAvgInAoi</w:t>
            </w:r>
            <w:proofErr w:type="spellEnd"/>
            <w:r w:rsidRPr="00B015E5">
              <w:t>"</w:t>
            </w:r>
            <w:r>
              <w:t xml:space="preserve">, </w:t>
            </w:r>
            <w:r w:rsidRPr="00B015E5">
              <w:t>"</w:t>
            </w:r>
            <w:proofErr w:type="spellStart"/>
            <w:r>
              <w:t>snssai</w:t>
            </w:r>
            <w:proofErr w:type="spellEnd"/>
            <w:r w:rsidRPr="00B015E5">
              <w:t xml:space="preserve">" </w:t>
            </w:r>
            <w:r>
              <w:t xml:space="preserve">and </w:t>
            </w:r>
            <w:r w:rsidRPr="00B015E5">
              <w:t>"</w:t>
            </w:r>
            <w:r>
              <w:t>confidence</w:t>
            </w:r>
            <w:r w:rsidRPr="00B015E5">
              <w:t>"</w:t>
            </w:r>
            <w:r>
              <w:t xml:space="preserve"> </w:t>
            </w:r>
            <w:r w:rsidRPr="00B015E5">
              <w:t>attribute</w:t>
            </w:r>
            <w:r>
              <w:t>s are not applicable in this r</w:t>
            </w:r>
            <w:r w:rsidRPr="00857564">
              <w:t>elease of the specification,</w:t>
            </w:r>
            <w:r>
              <w:t xml:space="preserve"> </w:t>
            </w:r>
            <w:r w:rsidRPr="00857564">
              <w:t xml:space="preserve">and the other attributes are </w:t>
            </w:r>
            <w:r w:rsidRPr="00307209">
              <w:t>provided based on the values that are known to the SMF</w:t>
            </w:r>
            <w:r>
              <w:t>.</w:t>
            </w:r>
          </w:p>
        </w:tc>
      </w:tr>
    </w:tbl>
    <w:p w14:paraId="23B4471A" w14:textId="77777777" w:rsidR="005D1DC6" w:rsidRDefault="005D1DC6" w:rsidP="005D1DC6"/>
    <w:p w14:paraId="56187754" w14:textId="77777777" w:rsidR="005D1DC6" w:rsidRDefault="005D1DC6" w:rsidP="005D1DC6">
      <w:pPr>
        <w:pStyle w:val="EditorsNote"/>
        <w:overflowPunct w:val="0"/>
        <w:autoSpaceDE w:val="0"/>
        <w:autoSpaceDN w:val="0"/>
        <w:adjustRightInd w:val="0"/>
        <w:ind w:left="1559" w:hanging="1276"/>
        <w:textAlignment w:val="baseline"/>
      </w:pPr>
      <w:r>
        <w:rPr>
          <w:rStyle w:val="EditorsNoteCharChar"/>
        </w:rPr>
        <w:t>Editor's note:</w:t>
      </w:r>
      <w:r>
        <w:rPr>
          <w:rStyle w:val="EditorsNoteCharChar"/>
        </w:rPr>
        <w:tab/>
      </w:r>
      <w:r>
        <w:rPr>
          <w:rStyle w:val="EditorsNoteCharChar"/>
          <w:rFonts w:hint="eastAsia"/>
          <w:lang w:eastAsia="zh-CN"/>
        </w:rPr>
        <w:t>Whether</w:t>
      </w:r>
      <w:r>
        <w:rPr>
          <w:rStyle w:val="EditorsNoteCharChar"/>
        </w:rPr>
        <w:t xml:space="preserve"> the used QoS profile needs to be provided </w:t>
      </w:r>
      <w:r>
        <w:t>is FFS</w:t>
      </w:r>
      <w:r>
        <w:rPr>
          <w:rStyle w:val="EditorsNoteCharChar"/>
        </w:rPr>
        <w:t>.</w:t>
      </w:r>
    </w:p>
    <w:p w14:paraId="60AF158F" w14:textId="3E684AA0" w:rsidR="005E6FE7" w:rsidRPr="002C393C" w:rsidRDefault="005E6FE7" w:rsidP="005E6FE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sidR="005D1DC6">
        <w:rPr>
          <w:rFonts w:hint="eastAsia"/>
          <w:noProof/>
          <w:color w:val="0000FF"/>
          <w:sz w:val="28"/>
          <w:szCs w:val="28"/>
          <w:lang w:eastAsia="zh-CN"/>
        </w:rPr>
        <w:t>3</w:t>
      </w:r>
      <w:r w:rsidR="005D1DC6">
        <w:rPr>
          <w:noProof/>
          <w:color w:val="0000FF"/>
          <w:sz w:val="28"/>
          <w:szCs w:val="28"/>
          <w:lang w:val="en-US" w:eastAsia="zh-CN"/>
        </w:rPr>
        <w:t>r</w:t>
      </w:r>
      <w:r>
        <w:rPr>
          <w:noProof/>
          <w:color w:val="0000FF"/>
          <w:sz w:val="28"/>
          <w:szCs w:val="28"/>
        </w:rPr>
        <w:t>d</w:t>
      </w:r>
      <w:r w:rsidRPr="008C6891">
        <w:rPr>
          <w:noProof/>
          <w:color w:val="0000FF"/>
          <w:sz w:val="28"/>
          <w:szCs w:val="28"/>
        </w:rPr>
        <w:t xml:space="preserve"> Change ***</w:t>
      </w:r>
    </w:p>
    <w:p w14:paraId="1C24296B" w14:textId="77777777" w:rsidR="005E6FE7" w:rsidRDefault="005E6FE7" w:rsidP="005E6FE7">
      <w:pPr>
        <w:pStyle w:val="Heading4"/>
        <w:rPr>
          <w:noProof/>
        </w:rPr>
      </w:pPr>
      <w:bookmarkStart w:id="178" w:name="_Toc28011594"/>
      <w:bookmarkStart w:id="179" w:name="_Toc34210710"/>
      <w:bookmarkStart w:id="180" w:name="_Toc36037735"/>
      <w:bookmarkStart w:id="181" w:name="_Toc39063169"/>
      <w:bookmarkStart w:id="182" w:name="_Toc43298227"/>
      <w:bookmarkStart w:id="183" w:name="_Toc45133004"/>
      <w:bookmarkStart w:id="184" w:name="_Toc49935471"/>
      <w:bookmarkStart w:id="185" w:name="_Toc50023817"/>
      <w:bookmarkStart w:id="186" w:name="_Toc51761307"/>
      <w:bookmarkStart w:id="187" w:name="_Toc56672237"/>
      <w:bookmarkStart w:id="188" w:name="_Toc66277795"/>
      <w:bookmarkStart w:id="189" w:name="_Toc200749070"/>
      <w:r>
        <w:rPr>
          <w:noProof/>
        </w:rPr>
        <w:t>5.6.3.3</w:t>
      </w:r>
      <w:r>
        <w:rPr>
          <w:noProof/>
        </w:rPr>
        <w:tab/>
        <w:t>Enumeration: SmfEvent</w:t>
      </w:r>
      <w:bookmarkEnd w:id="178"/>
      <w:bookmarkEnd w:id="179"/>
      <w:bookmarkEnd w:id="180"/>
      <w:bookmarkEnd w:id="181"/>
      <w:bookmarkEnd w:id="182"/>
      <w:bookmarkEnd w:id="183"/>
      <w:bookmarkEnd w:id="184"/>
      <w:bookmarkEnd w:id="185"/>
      <w:bookmarkEnd w:id="186"/>
      <w:bookmarkEnd w:id="187"/>
      <w:bookmarkEnd w:id="188"/>
      <w:bookmarkEnd w:id="189"/>
    </w:p>
    <w:p w14:paraId="32559C41" w14:textId="77777777" w:rsidR="005E6FE7" w:rsidRDefault="005E6FE7" w:rsidP="005E6FE7">
      <w:pPr>
        <w:pStyle w:val="TH"/>
        <w:rPr>
          <w:noProof/>
        </w:rPr>
      </w:pPr>
      <w:r>
        <w:rPr>
          <w:noProof/>
        </w:rPr>
        <w:t>Table 5.6.3.3-1: Enumeration Sm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324"/>
        <w:gridCol w:w="4629"/>
        <w:gridCol w:w="1495"/>
      </w:tblGrid>
      <w:tr w:rsidR="005E6FE7" w14:paraId="190EA245" w14:textId="77777777" w:rsidTr="000132D7">
        <w:trPr>
          <w:jc w:val="center"/>
        </w:trPr>
        <w:tc>
          <w:tcPr>
            <w:tcW w:w="3324" w:type="dxa"/>
            <w:shd w:val="clear" w:color="auto" w:fill="C0C0C0"/>
            <w:tcMar>
              <w:top w:w="0" w:type="dxa"/>
              <w:left w:w="108" w:type="dxa"/>
              <w:bottom w:w="0" w:type="dxa"/>
              <w:right w:w="108" w:type="dxa"/>
            </w:tcMar>
            <w:hideMark/>
          </w:tcPr>
          <w:p w14:paraId="19582DCD" w14:textId="77777777" w:rsidR="005E6FE7" w:rsidRDefault="005E6FE7" w:rsidP="008C09CC">
            <w:pPr>
              <w:pStyle w:val="TAH"/>
              <w:rPr>
                <w:noProof/>
              </w:rPr>
            </w:pPr>
            <w:r>
              <w:rPr>
                <w:noProof/>
              </w:rPr>
              <w:t>Enumeration value</w:t>
            </w:r>
          </w:p>
        </w:tc>
        <w:tc>
          <w:tcPr>
            <w:tcW w:w="4629" w:type="dxa"/>
            <w:shd w:val="clear" w:color="auto" w:fill="C0C0C0"/>
            <w:tcMar>
              <w:top w:w="0" w:type="dxa"/>
              <w:left w:w="108" w:type="dxa"/>
              <w:bottom w:w="0" w:type="dxa"/>
              <w:right w:w="108" w:type="dxa"/>
            </w:tcMar>
            <w:hideMark/>
          </w:tcPr>
          <w:p w14:paraId="66E1D030" w14:textId="77777777" w:rsidR="005E6FE7" w:rsidRDefault="005E6FE7" w:rsidP="008C09CC">
            <w:pPr>
              <w:pStyle w:val="TAH"/>
              <w:rPr>
                <w:noProof/>
              </w:rPr>
            </w:pPr>
            <w:r>
              <w:rPr>
                <w:noProof/>
              </w:rPr>
              <w:t>Description</w:t>
            </w:r>
          </w:p>
        </w:tc>
        <w:tc>
          <w:tcPr>
            <w:tcW w:w="1495" w:type="dxa"/>
            <w:shd w:val="clear" w:color="auto" w:fill="C0C0C0"/>
          </w:tcPr>
          <w:p w14:paraId="7FFC9C8C" w14:textId="77777777" w:rsidR="005E6FE7" w:rsidRDefault="005E6FE7" w:rsidP="008C09CC">
            <w:pPr>
              <w:pStyle w:val="TAH"/>
              <w:rPr>
                <w:noProof/>
              </w:rPr>
            </w:pPr>
            <w:r>
              <w:rPr>
                <w:noProof/>
              </w:rPr>
              <w:t>Applicability</w:t>
            </w:r>
          </w:p>
        </w:tc>
      </w:tr>
      <w:tr w:rsidR="005E6FE7" w14:paraId="3F989B59" w14:textId="77777777" w:rsidTr="000132D7">
        <w:trPr>
          <w:jc w:val="center"/>
        </w:trPr>
        <w:tc>
          <w:tcPr>
            <w:tcW w:w="3324" w:type="dxa"/>
            <w:tcMar>
              <w:top w:w="0" w:type="dxa"/>
              <w:left w:w="108" w:type="dxa"/>
              <w:bottom w:w="0" w:type="dxa"/>
              <w:right w:w="108" w:type="dxa"/>
            </w:tcMar>
          </w:tcPr>
          <w:p w14:paraId="6173EAD6" w14:textId="77777777" w:rsidR="005E6FE7" w:rsidRDefault="005E6FE7" w:rsidP="008C09CC">
            <w:pPr>
              <w:pStyle w:val="TAL"/>
              <w:rPr>
                <w:noProof/>
              </w:rPr>
            </w:pPr>
            <w:r>
              <w:rPr>
                <w:noProof/>
              </w:rPr>
              <w:t>AC_TY_CH</w:t>
            </w:r>
          </w:p>
        </w:tc>
        <w:tc>
          <w:tcPr>
            <w:tcW w:w="4629" w:type="dxa"/>
            <w:tcMar>
              <w:top w:w="0" w:type="dxa"/>
              <w:left w:w="108" w:type="dxa"/>
              <w:bottom w:w="0" w:type="dxa"/>
              <w:right w:w="108" w:type="dxa"/>
            </w:tcMar>
          </w:tcPr>
          <w:p w14:paraId="3704EF4E" w14:textId="77777777" w:rsidR="005E6FE7" w:rsidRDefault="005E6FE7" w:rsidP="008C09CC">
            <w:pPr>
              <w:pStyle w:val="TAL"/>
              <w:rPr>
                <w:noProof/>
              </w:rPr>
            </w:pPr>
            <w:r>
              <w:rPr>
                <w:noProof/>
              </w:rPr>
              <w:t>Access Type Change</w:t>
            </w:r>
          </w:p>
        </w:tc>
        <w:tc>
          <w:tcPr>
            <w:tcW w:w="1495" w:type="dxa"/>
          </w:tcPr>
          <w:p w14:paraId="535D5BD3" w14:textId="77777777" w:rsidR="005E6FE7" w:rsidRDefault="005E6FE7" w:rsidP="008C09CC">
            <w:pPr>
              <w:pStyle w:val="TAL"/>
              <w:rPr>
                <w:noProof/>
              </w:rPr>
            </w:pPr>
          </w:p>
        </w:tc>
      </w:tr>
      <w:tr w:rsidR="005E6FE7" w14:paraId="459D8F59" w14:textId="77777777" w:rsidTr="000132D7">
        <w:trPr>
          <w:jc w:val="center"/>
        </w:trPr>
        <w:tc>
          <w:tcPr>
            <w:tcW w:w="3324" w:type="dxa"/>
            <w:tcMar>
              <w:top w:w="0" w:type="dxa"/>
              <w:left w:w="108" w:type="dxa"/>
              <w:bottom w:w="0" w:type="dxa"/>
              <w:right w:w="108" w:type="dxa"/>
            </w:tcMar>
          </w:tcPr>
          <w:p w14:paraId="5C8C7C2C" w14:textId="77777777" w:rsidR="005E6FE7" w:rsidRDefault="005E6FE7" w:rsidP="008C09CC">
            <w:pPr>
              <w:pStyle w:val="TAL"/>
              <w:rPr>
                <w:noProof/>
              </w:rPr>
            </w:pPr>
            <w:r>
              <w:rPr>
                <w:noProof/>
              </w:rPr>
              <w:t>UP_PATH_CH</w:t>
            </w:r>
          </w:p>
        </w:tc>
        <w:tc>
          <w:tcPr>
            <w:tcW w:w="4629" w:type="dxa"/>
            <w:tcMar>
              <w:top w:w="0" w:type="dxa"/>
              <w:left w:w="108" w:type="dxa"/>
              <w:bottom w:w="0" w:type="dxa"/>
              <w:right w:w="108" w:type="dxa"/>
            </w:tcMar>
          </w:tcPr>
          <w:p w14:paraId="148491D5" w14:textId="77777777" w:rsidR="005E6FE7" w:rsidRDefault="005E6FE7" w:rsidP="008C09CC">
            <w:pPr>
              <w:pStyle w:val="TAL"/>
              <w:rPr>
                <w:noProof/>
              </w:rPr>
            </w:pPr>
            <w:r>
              <w:rPr>
                <w:noProof/>
              </w:rPr>
              <w:t>UP Path Change</w:t>
            </w:r>
          </w:p>
        </w:tc>
        <w:tc>
          <w:tcPr>
            <w:tcW w:w="1495" w:type="dxa"/>
          </w:tcPr>
          <w:p w14:paraId="3CDB56CB" w14:textId="77777777" w:rsidR="005E6FE7" w:rsidRDefault="005E6FE7" w:rsidP="008C09CC">
            <w:pPr>
              <w:pStyle w:val="TAL"/>
              <w:rPr>
                <w:noProof/>
              </w:rPr>
            </w:pPr>
          </w:p>
        </w:tc>
      </w:tr>
      <w:tr w:rsidR="005E6FE7" w14:paraId="34422B18" w14:textId="77777777" w:rsidTr="000132D7">
        <w:trPr>
          <w:jc w:val="center"/>
        </w:trPr>
        <w:tc>
          <w:tcPr>
            <w:tcW w:w="3324" w:type="dxa"/>
            <w:tcMar>
              <w:top w:w="0" w:type="dxa"/>
              <w:left w:w="108" w:type="dxa"/>
              <w:bottom w:w="0" w:type="dxa"/>
              <w:right w:w="108" w:type="dxa"/>
            </w:tcMar>
          </w:tcPr>
          <w:p w14:paraId="48912EDC" w14:textId="77777777" w:rsidR="005E6FE7" w:rsidRDefault="005E6FE7" w:rsidP="008C09CC">
            <w:pPr>
              <w:pStyle w:val="TAL"/>
              <w:rPr>
                <w:noProof/>
              </w:rPr>
            </w:pPr>
            <w:r>
              <w:rPr>
                <w:noProof/>
              </w:rPr>
              <w:t>PDU_SES_REL</w:t>
            </w:r>
          </w:p>
        </w:tc>
        <w:tc>
          <w:tcPr>
            <w:tcW w:w="4629" w:type="dxa"/>
            <w:tcMar>
              <w:top w:w="0" w:type="dxa"/>
              <w:left w:w="108" w:type="dxa"/>
              <w:bottom w:w="0" w:type="dxa"/>
              <w:right w:w="108" w:type="dxa"/>
            </w:tcMar>
          </w:tcPr>
          <w:p w14:paraId="04BF8C7C" w14:textId="77777777" w:rsidR="005E6FE7" w:rsidRDefault="005E6FE7" w:rsidP="008C09CC">
            <w:pPr>
              <w:pStyle w:val="TAL"/>
              <w:rPr>
                <w:noProof/>
              </w:rPr>
            </w:pPr>
            <w:r>
              <w:rPr>
                <w:noProof/>
              </w:rPr>
              <w:t>PDU Session Release</w:t>
            </w:r>
          </w:p>
        </w:tc>
        <w:tc>
          <w:tcPr>
            <w:tcW w:w="1495" w:type="dxa"/>
          </w:tcPr>
          <w:p w14:paraId="437D2D5D" w14:textId="77777777" w:rsidR="005E6FE7" w:rsidRDefault="005E6FE7" w:rsidP="008C09CC">
            <w:pPr>
              <w:pStyle w:val="TAL"/>
              <w:rPr>
                <w:noProof/>
              </w:rPr>
            </w:pPr>
          </w:p>
        </w:tc>
      </w:tr>
      <w:tr w:rsidR="005E6FE7" w14:paraId="77400404" w14:textId="77777777" w:rsidTr="000132D7">
        <w:trPr>
          <w:jc w:val="center"/>
        </w:trPr>
        <w:tc>
          <w:tcPr>
            <w:tcW w:w="3324" w:type="dxa"/>
            <w:tcMar>
              <w:top w:w="0" w:type="dxa"/>
              <w:left w:w="108" w:type="dxa"/>
              <w:bottom w:w="0" w:type="dxa"/>
              <w:right w:w="108" w:type="dxa"/>
            </w:tcMar>
          </w:tcPr>
          <w:p w14:paraId="697BF72E" w14:textId="77777777" w:rsidR="005E6FE7" w:rsidRDefault="005E6FE7" w:rsidP="008C09CC">
            <w:pPr>
              <w:pStyle w:val="TAL"/>
              <w:rPr>
                <w:noProof/>
              </w:rPr>
            </w:pPr>
            <w:r>
              <w:rPr>
                <w:noProof/>
              </w:rPr>
              <w:t>PLMN_CH</w:t>
            </w:r>
          </w:p>
        </w:tc>
        <w:tc>
          <w:tcPr>
            <w:tcW w:w="4629" w:type="dxa"/>
            <w:tcMar>
              <w:top w:w="0" w:type="dxa"/>
              <w:left w:w="108" w:type="dxa"/>
              <w:bottom w:w="0" w:type="dxa"/>
              <w:right w:w="108" w:type="dxa"/>
            </w:tcMar>
          </w:tcPr>
          <w:p w14:paraId="53C69A25" w14:textId="77777777" w:rsidR="005E6FE7" w:rsidRDefault="005E6FE7" w:rsidP="008C09CC">
            <w:pPr>
              <w:pStyle w:val="TAL"/>
              <w:rPr>
                <w:noProof/>
              </w:rPr>
            </w:pPr>
            <w:r>
              <w:rPr>
                <w:noProof/>
              </w:rPr>
              <w:t>PLMN Change</w:t>
            </w:r>
          </w:p>
        </w:tc>
        <w:tc>
          <w:tcPr>
            <w:tcW w:w="1495" w:type="dxa"/>
          </w:tcPr>
          <w:p w14:paraId="05144FA4" w14:textId="77777777" w:rsidR="005E6FE7" w:rsidRDefault="005E6FE7" w:rsidP="008C09CC">
            <w:pPr>
              <w:pStyle w:val="TAL"/>
              <w:rPr>
                <w:noProof/>
              </w:rPr>
            </w:pPr>
          </w:p>
        </w:tc>
      </w:tr>
      <w:tr w:rsidR="005E6FE7" w14:paraId="31C443F7" w14:textId="77777777" w:rsidTr="000132D7">
        <w:trPr>
          <w:jc w:val="center"/>
        </w:trPr>
        <w:tc>
          <w:tcPr>
            <w:tcW w:w="3324" w:type="dxa"/>
            <w:tcMar>
              <w:top w:w="0" w:type="dxa"/>
              <w:left w:w="108" w:type="dxa"/>
              <w:bottom w:w="0" w:type="dxa"/>
              <w:right w:w="108" w:type="dxa"/>
            </w:tcMar>
          </w:tcPr>
          <w:p w14:paraId="6DE70B8E" w14:textId="77777777" w:rsidR="005E6FE7" w:rsidRDefault="005E6FE7" w:rsidP="008C09CC">
            <w:pPr>
              <w:pStyle w:val="TAL"/>
              <w:rPr>
                <w:noProof/>
              </w:rPr>
            </w:pPr>
            <w:r>
              <w:rPr>
                <w:noProof/>
              </w:rPr>
              <w:t>UE_IP_CH</w:t>
            </w:r>
          </w:p>
        </w:tc>
        <w:tc>
          <w:tcPr>
            <w:tcW w:w="4629" w:type="dxa"/>
            <w:tcMar>
              <w:top w:w="0" w:type="dxa"/>
              <w:left w:w="108" w:type="dxa"/>
              <w:bottom w:w="0" w:type="dxa"/>
              <w:right w:w="108" w:type="dxa"/>
            </w:tcMar>
          </w:tcPr>
          <w:p w14:paraId="53B33B66" w14:textId="77777777" w:rsidR="005E6FE7" w:rsidRDefault="005E6FE7" w:rsidP="008C09CC">
            <w:pPr>
              <w:pStyle w:val="TAL"/>
              <w:rPr>
                <w:noProof/>
              </w:rPr>
            </w:pPr>
            <w:r>
              <w:rPr>
                <w:noProof/>
              </w:rPr>
              <w:t>UE IP address change</w:t>
            </w:r>
          </w:p>
        </w:tc>
        <w:tc>
          <w:tcPr>
            <w:tcW w:w="1495" w:type="dxa"/>
          </w:tcPr>
          <w:p w14:paraId="1DFA98CA" w14:textId="77777777" w:rsidR="005E6FE7" w:rsidRDefault="005E6FE7" w:rsidP="008C09CC">
            <w:pPr>
              <w:pStyle w:val="TAL"/>
              <w:rPr>
                <w:noProof/>
              </w:rPr>
            </w:pPr>
          </w:p>
        </w:tc>
      </w:tr>
      <w:tr w:rsidR="005E6FE7" w14:paraId="74DF3D66" w14:textId="77777777" w:rsidTr="000132D7">
        <w:trPr>
          <w:jc w:val="center"/>
        </w:trPr>
        <w:tc>
          <w:tcPr>
            <w:tcW w:w="3324" w:type="dxa"/>
            <w:tcMar>
              <w:top w:w="0" w:type="dxa"/>
              <w:left w:w="108" w:type="dxa"/>
              <w:bottom w:w="0" w:type="dxa"/>
              <w:right w:w="108" w:type="dxa"/>
            </w:tcMar>
          </w:tcPr>
          <w:p w14:paraId="5170389D" w14:textId="77777777" w:rsidR="005E6FE7" w:rsidRDefault="005E6FE7" w:rsidP="008C09CC">
            <w:pPr>
              <w:pStyle w:val="TAL"/>
              <w:rPr>
                <w:noProof/>
              </w:rPr>
            </w:pPr>
            <w:r>
              <w:rPr>
                <w:noProof/>
                <w:lang w:eastAsia="zh-CN"/>
              </w:rPr>
              <w:t>RAT_TY_CH</w:t>
            </w:r>
          </w:p>
        </w:tc>
        <w:tc>
          <w:tcPr>
            <w:tcW w:w="4629" w:type="dxa"/>
            <w:tcMar>
              <w:top w:w="0" w:type="dxa"/>
              <w:left w:w="108" w:type="dxa"/>
              <w:bottom w:w="0" w:type="dxa"/>
              <w:right w:w="108" w:type="dxa"/>
            </w:tcMar>
          </w:tcPr>
          <w:p w14:paraId="5938CFBA" w14:textId="77777777" w:rsidR="005E6FE7" w:rsidRDefault="005E6FE7" w:rsidP="008C09CC">
            <w:pPr>
              <w:pStyle w:val="TAL"/>
              <w:rPr>
                <w:noProof/>
              </w:rPr>
            </w:pPr>
            <w:r>
              <w:rPr>
                <w:rFonts w:hint="eastAsia"/>
                <w:noProof/>
                <w:lang w:eastAsia="zh-CN"/>
              </w:rPr>
              <w:t>R</w:t>
            </w:r>
            <w:r>
              <w:rPr>
                <w:noProof/>
                <w:lang w:eastAsia="zh-CN"/>
              </w:rPr>
              <w:t>AT T</w:t>
            </w:r>
            <w:r>
              <w:rPr>
                <w:rFonts w:hint="eastAsia"/>
                <w:noProof/>
                <w:lang w:eastAsia="zh-CN"/>
              </w:rPr>
              <w:t>ype</w:t>
            </w:r>
            <w:r>
              <w:rPr>
                <w:noProof/>
                <w:lang w:eastAsia="zh-CN"/>
              </w:rPr>
              <w:t xml:space="preserve"> Change</w:t>
            </w:r>
          </w:p>
        </w:tc>
        <w:tc>
          <w:tcPr>
            <w:tcW w:w="1495" w:type="dxa"/>
          </w:tcPr>
          <w:p w14:paraId="37E134F7" w14:textId="45BF05F9" w:rsidR="005E6FE7" w:rsidDel="00A70F9C" w:rsidRDefault="005E6FE7" w:rsidP="00A70F9C">
            <w:pPr>
              <w:pStyle w:val="TAL"/>
              <w:rPr>
                <w:ins w:id="190" w:author="Ericsson_Maria Liang" w:date="2025-08-04T15:13:00Z"/>
                <w:del w:id="191" w:author="Huawei [Abdessamad] 2025-08 r1" w:date="2025-08-29T01:39:00Z"/>
                <w:noProof/>
              </w:rPr>
            </w:pPr>
            <w:r>
              <w:rPr>
                <w:noProof/>
              </w:rPr>
              <w:t>EneNA</w:t>
            </w:r>
          </w:p>
          <w:p w14:paraId="7385F39A" w14:textId="581A5A01" w:rsidR="00BB7DA9" w:rsidRDefault="00BB7DA9" w:rsidP="00A70F9C">
            <w:pPr>
              <w:pStyle w:val="TAL"/>
              <w:rPr>
                <w:noProof/>
              </w:rPr>
            </w:pPr>
            <w:ins w:id="192" w:author="Ericsson_Maria Liang" w:date="2025-08-04T15:13:00Z">
              <w:del w:id="193" w:author="Huawei [Abdessamad] 2025-08 r1" w:date="2025-08-29T01:39:00Z">
                <w:r w:rsidDel="00A70F9C">
                  <w:rPr>
                    <w:noProof/>
                  </w:rPr>
                  <w:delText>En</w:delText>
                </w:r>
              </w:del>
            </w:ins>
            <w:ins w:id="194" w:author="Ericsson_Maria Liang" w:date="2025-08-15T15:10:00Z">
              <w:del w:id="195" w:author="Huawei [Abdessamad] 2025-08 r1" w:date="2025-08-29T01:39:00Z">
                <w:r w:rsidR="004A5905" w:rsidDel="00A70F9C">
                  <w:rPr>
                    <w:noProof/>
                  </w:rPr>
                  <w:delText>PduSes</w:delText>
                </w:r>
              </w:del>
            </w:ins>
            <w:ins w:id="196" w:author="Ericsson_Maria Liang" w:date="2025-08-04T15:13:00Z">
              <w:del w:id="197" w:author="Huawei [Abdessamad] 2025-08 r1" w:date="2025-08-29T01:39:00Z">
                <w:r w:rsidDel="00A70F9C">
                  <w:rPr>
                    <w:noProof/>
                  </w:rPr>
                  <w:delText>RatType</w:delText>
                </w:r>
              </w:del>
            </w:ins>
          </w:p>
        </w:tc>
      </w:tr>
      <w:tr w:rsidR="005E6FE7" w14:paraId="1D8B0F87" w14:textId="77777777" w:rsidTr="000132D7">
        <w:trPr>
          <w:jc w:val="center"/>
        </w:trPr>
        <w:tc>
          <w:tcPr>
            <w:tcW w:w="3324" w:type="dxa"/>
            <w:tcMar>
              <w:top w:w="0" w:type="dxa"/>
              <w:left w:w="108" w:type="dxa"/>
              <w:bottom w:w="0" w:type="dxa"/>
              <w:right w:w="108" w:type="dxa"/>
            </w:tcMar>
          </w:tcPr>
          <w:p w14:paraId="334365F8" w14:textId="77777777" w:rsidR="005E6FE7" w:rsidRDefault="005E6FE7" w:rsidP="008C09CC">
            <w:pPr>
              <w:pStyle w:val="TAL"/>
              <w:rPr>
                <w:noProof/>
              </w:rPr>
            </w:pPr>
            <w:r>
              <w:rPr>
                <w:noProof/>
              </w:rPr>
              <w:t>DDDS</w:t>
            </w:r>
          </w:p>
        </w:tc>
        <w:tc>
          <w:tcPr>
            <w:tcW w:w="4629" w:type="dxa"/>
            <w:tcMar>
              <w:top w:w="0" w:type="dxa"/>
              <w:left w:w="108" w:type="dxa"/>
              <w:bottom w:w="0" w:type="dxa"/>
              <w:right w:w="108" w:type="dxa"/>
            </w:tcMar>
          </w:tcPr>
          <w:p w14:paraId="3BABB4EF" w14:textId="77777777" w:rsidR="005E6FE7" w:rsidRDefault="005E6FE7" w:rsidP="008C09CC">
            <w:pPr>
              <w:pStyle w:val="TAL"/>
              <w:rPr>
                <w:noProof/>
              </w:rPr>
            </w:pPr>
            <w:r>
              <w:rPr>
                <w:noProof/>
              </w:rPr>
              <w:t>Downlin</w:t>
            </w:r>
            <w:bookmarkStart w:id="198" w:name="_GoBack"/>
            <w:bookmarkEnd w:id="198"/>
            <w:r>
              <w:rPr>
                <w:noProof/>
              </w:rPr>
              <w:t>k data delivery status</w:t>
            </w:r>
          </w:p>
        </w:tc>
        <w:tc>
          <w:tcPr>
            <w:tcW w:w="1495" w:type="dxa"/>
          </w:tcPr>
          <w:p w14:paraId="4549067F" w14:textId="77777777" w:rsidR="005E6FE7" w:rsidRDefault="005E6FE7" w:rsidP="008C09CC">
            <w:pPr>
              <w:pStyle w:val="TAL"/>
              <w:rPr>
                <w:noProof/>
              </w:rPr>
            </w:pPr>
            <w:r>
              <w:rPr>
                <w:noProof/>
              </w:rPr>
              <w:t>DownlinkDataDeliveryStatus</w:t>
            </w:r>
          </w:p>
        </w:tc>
      </w:tr>
      <w:tr w:rsidR="005E6FE7" w14:paraId="76C7C374" w14:textId="77777777" w:rsidTr="000132D7">
        <w:trPr>
          <w:jc w:val="center"/>
        </w:trPr>
        <w:tc>
          <w:tcPr>
            <w:tcW w:w="3324" w:type="dxa"/>
            <w:tcMar>
              <w:top w:w="0" w:type="dxa"/>
              <w:left w:w="108" w:type="dxa"/>
              <w:bottom w:w="0" w:type="dxa"/>
              <w:right w:w="108" w:type="dxa"/>
            </w:tcMar>
          </w:tcPr>
          <w:p w14:paraId="7ADF7C44" w14:textId="77777777" w:rsidR="005E6FE7" w:rsidRDefault="005E6FE7" w:rsidP="008C09CC">
            <w:pPr>
              <w:pStyle w:val="TAL"/>
              <w:rPr>
                <w:noProof/>
              </w:rPr>
            </w:pPr>
            <w:r>
              <w:rPr>
                <w:noProof/>
              </w:rPr>
              <w:t>COMM_FAIL</w:t>
            </w:r>
          </w:p>
        </w:tc>
        <w:tc>
          <w:tcPr>
            <w:tcW w:w="4629" w:type="dxa"/>
            <w:tcMar>
              <w:top w:w="0" w:type="dxa"/>
              <w:left w:w="108" w:type="dxa"/>
              <w:bottom w:w="0" w:type="dxa"/>
              <w:right w:w="108" w:type="dxa"/>
            </w:tcMar>
          </w:tcPr>
          <w:p w14:paraId="6AAF2ED1" w14:textId="77777777" w:rsidR="005E6FE7" w:rsidRDefault="005E6FE7" w:rsidP="008C09CC">
            <w:pPr>
              <w:pStyle w:val="TAL"/>
              <w:rPr>
                <w:noProof/>
              </w:rPr>
            </w:pPr>
            <w:r>
              <w:rPr>
                <w:noProof/>
              </w:rPr>
              <w:t>Communication failure</w:t>
            </w:r>
          </w:p>
        </w:tc>
        <w:tc>
          <w:tcPr>
            <w:tcW w:w="1495" w:type="dxa"/>
          </w:tcPr>
          <w:p w14:paraId="5DA3FA57" w14:textId="77777777" w:rsidR="005E6FE7" w:rsidRDefault="005E6FE7" w:rsidP="008C09CC">
            <w:pPr>
              <w:pStyle w:val="TAL"/>
              <w:rPr>
                <w:noProof/>
              </w:rPr>
            </w:pPr>
            <w:r>
              <w:rPr>
                <w:noProof/>
              </w:rPr>
              <w:t>CommunicationFailure</w:t>
            </w:r>
          </w:p>
        </w:tc>
      </w:tr>
      <w:tr w:rsidR="005E6FE7" w14:paraId="50640AA9" w14:textId="77777777" w:rsidTr="000132D7">
        <w:trPr>
          <w:jc w:val="center"/>
        </w:trPr>
        <w:tc>
          <w:tcPr>
            <w:tcW w:w="3324" w:type="dxa"/>
            <w:tcMar>
              <w:top w:w="0" w:type="dxa"/>
              <w:left w:w="108" w:type="dxa"/>
              <w:bottom w:w="0" w:type="dxa"/>
              <w:right w:w="108" w:type="dxa"/>
            </w:tcMar>
          </w:tcPr>
          <w:p w14:paraId="68A22FE6" w14:textId="77777777" w:rsidR="005E6FE7" w:rsidRDefault="005E6FE7" w:rsidP="008C09CC">
            <w:pPr>
              <w:pStyle w:val="TAL"/>
              <w:rPr>
                <w:noProof/>
              </w:rPr>
            </w:pPr>
            <w:r>
              <w:rPr>
                <w:noProof/>
              </w:rPr>
              <w:t>PDU_SES_EST</w:t>
            </w:r>
          </w:p>
        </w:tc>
        <w:tc>
          <w:tcPr>
            <w:tcW w:w="4629" w:type="dxa"/>
            <w:tcMar>
              <w:top w:w="0" w:type="dxa"/>
              <w:left w:w="108" w:type="dxa"/>
              <w:bottom w:w="0" w:type="dxa"/>
              <w:right w:w="108" w:type="dxa"/>
            </w:tcMar>
          </w:tcPr>
          <w:p w14:paraId="31148703" w14:textId="77777777" w:rsidR="005E6FE7" w:rsidRDefault="005E6FE7" w:rsidP="008C09CC">
            <w:pPr>
              <w:pStyle w:val="TAL"/>
              <w:rPr>
                <w:noProof/>
              </w:rPr>
            </w:pPr>
            <w:r>
              <w:rPr>
                <w:noProof/>
              </w:rPr>
              <w:t>PDU Session Establishment</w:t>
            </w:r>
          </w:p>
        </w:tc>
        <w:tc>
          <w:tcPr>
            <w:tcW w:w="1495" w:type="dxa"/>
          </w:tcPr>
          <w:p w14:paraId="7B8C4C9D" w14:textId="435F8063" w:rsidR="005E6FE7" w:rsidRDefault="005E6FE7" w:rsidP="00A70F9C">
            <w:pPr>
              <w:pStyle w:val="TAL"/>
              <w:rPr>
                <w:noProof/>
              </w:rPr>
            </w:pPr>
            <w:proofErr w:type="spellStart"/>
            <w:r>
              <w:t>PduSessionStatus</w:t>
            </w:r>
            <w:proofErr w:type="spellEnd"/>
          </w:p>
        </w:tc>
      </w:tr>
      <w:tr w:rsidR="005E6FE7" w14:paraId="4F9AFDAC" w14:textId="77777777" w:rsidTr="000132D7">
        <w:trPr>
          <w:jc w:val="center"/>
        </w:trPr>
        <w:tc>
          <w:tcPr>
            <w:tcW w:w="3324" w:type="dxa"/>
            <w:tcMar>
              <w:top w:w="0" w:type="dxa"/>
              <w:left w:w="108" w:type="dxa"/>
              <w:bottom w:w="0" w:type="dxa"/>
              <w:right w:w="108" w:type="dxa"/>
            </w:tcMar>
          </w:tcPr>
          <w:p w14:paraId="28F9D754" w14:textId="77777777" w:rsidR="005E6FE7" w:rsidRDefault="005E6FE7" w:rsidP="008C09CC">
            <w:pPr>
              <w:pStyle w:val="TAL"/>
              <w:rPr>
                <w:noProof/>
              </w:rPr>
            </w:pPr>
            <w:r>
              <w:rPr>
                <w:noProof/>
              </w:rPr>
              <w:t>QFI_ALLOC</w:t>
            </w:r>
          </w:p>
        </w:tc>
        <w:tc>
          <w:tcPr>
            <w:tcW w:w="4629" w:type="dxa"/>
            <w:tcMar>
              <w:top w:w="0" w:type="dxa"/>
              <w:left w:w="108" w:type="dxa"/>
              <w:bottom w:w="0" w:type="dxa"/>
              <w:right w:w="108" w:type="dxa"/>
            </w:tcMar>
          </w:tcPr>
          <w:p w14:paraId="13C67481" w14:textId="77777777" w:rsidR="005E6FE7" w:rsidRDefault="005E6FE7" w:rsidP="008C09CC">
            <w:pPr>
              <w:pStyle w:val="TAL"/>
              <w:rPr>
                <w:noProof/>
              </w:rPr>
            </w:pPr>
            <w:r>
              <w:rPr>
                <w:noProof/>
              </w:rPr>
              <w:t>QFI allocation</w:t>
            </w:r>
          </w:p>
        </w:tc>
        <w:tc>
          <w:tcPr>
            <w:tcW w:w="1495" w:type="dxa"/>
          </w:tcPr>
          <w:p w14:paraId="3F703B2D" w14:textId="77777777" w:rsidR="005E6FE7" w:rsidRDefault="005E6FE7" w:rsidP="008C09CC">
            <w:pPr>
              <w:pStyle w:val="TAL"/>
              <w:rPr>
                <w:noProof/>
              </w:rPr>
            </w:pPr>
            <w:r>
              <w:rPr>
                <w:noProof/>
              </w:rPr>
              <w:t>QfiAllocation</w:t>
            </w:r>
          </w:p>
        </w:tc>
      </w:tr>
      <w:tr w:rsidR="000132D7" w14:paraId="7EC0EEF1"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46DF12" w14:textId="77777777" w:rsidR="000132D7" w:rsidRDefault="000132D7" w:rsidP="008C09CC">
            <w:pPr>
              <w:pStyle w:val="TAL"/>
              <w:rPr>
                <w:noProof/>
              </w:rPr>
            </w:pPr>
            <w:r>
              <w:rPr>
                <w:rFonts w:hint="eastAsia"/>
                <w:noProof/>
              </w:rPr>
              <w:t>QOS_M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FE8B5D1" w14:textId="77777777" w:rsidR="000132D7" w:rsidRDefault="000132D7" w:rsidP="008C09CC">
            <w:pPr>
              <w:pStyle w:val="TAL"/>
              <w:rPr>
                <w:noProof/>
              </w:rPr>
            </w:pPr>
            <w:r>
              <w:rPr>
                <w:rFonts w:hint="eastAsia"/>
                <w:noProof/>
              </w:rPr>
              <w:t>QoS Monitoring</w:t>
            </w:r>
          </w:p>
        </w:tc>
        <w:tc>
          <w:tcPr>
            <w:tcW w:w="1495" w:type="dxa"/>
            <w:tcBorders>
              <w:top w:val="single" w:sz="6" w:space="0" w:color="auto"/>
              <w:left w:val="single" w:sz="6" w:space="0" w:color="auto"/>
              <w:bottom w:val="single" w:sz="6" w:space="0" w:color="auto"/>
              <w:right w:val="single" w:sz="6" w:space="0" w:color="auto"/>
            </w:tcBorders>
          </w:tcPr>
          <w:p w14:paraId="0D93EB92" w14:textId="77777777" w:rsidR="000132D7" w:rsidRDefault="000132D7" w:rsidP="008C09CC">
            <w:pPr>
              <w:pStyle w:val="TAL"/>
              <w:rPr>
                <w:noProof/>
              </w:rPr>
            </w:pPr>
            <w:r>
              <w:rPr>
                <w:rFonts w:hint="eastAsia"/>
                <w:noProof/>
              </w:rPr>
              <w:t>QoSMonitoring</w:t>
            </w:r>
          </w:p>
        </w:tc>
      </w:tr>
      <w:tr w:rsidR="000132D7" w14:paraId="2A4851D9"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A9B8883" w14:textId="77777777" w:rsidR="000132D7" w:rsidRDefault="000132D7" w:rsidP="008C09CC">
            <w:pPr>
              <w:pStyle w:val="TAL"/>
              <w:rPr>
                <w:noProof/>
              </w:rPr>
            </w:pPr>
            <w:r w:rsidRPr="00A93FCE">
              <w:rPr>
                <w:noProof/>
              </w:rPr>
              <w:t>S</w:t>
            </w:r>
            <w:r>
              <w:rPr>
                <w:noProof/>
              </w:rPr>
              <w:t>MCC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BD0F842" w14:textId="77777777" w:rsidR="000132D7" w:rsidRDefault="000132D7" w:rsidP="008C09CC">
            <w:pPr>
              <w:pStyle w:val="TAL"/>
              <w:rPr>
                <w:noProof/>
              </w:rPr>
            </w:pPr>
            <w:r w:rsidRPr="00A93FCE">
              <w:rPr>
                <w:noProof/>
              </w:rPr>
              <w:t>S</w:t>
            </w:r>
            <w:r>
              <w:rPr>
                <w:noProof/>
              </w:rPr>
              <w:t>M congestion control</w:t>
            </w:r>
            <w:r w:rsidRPr="00A93FCE">
              <w:rPr>
                <w:noProof/>
              </w:rPr>
              <w:t xml:space="preserve"> </w:t>
            </w:r>
            <w:r>
              <w:rPr>
                <w:noProof/>
              </w:rPr>
              <w:t>e</w:t>
            </w:r>
            <w:r w:rsidRPr="00A93FCE">
              <w:rPr>
                <w:noProof/>
              </w:rPr>
              <w:t>xperience</w:t>
            </w:r>
            <w:r>
              <w:rPr>
                <w:noProof/>
              </w:rPr>
              <w:t xml:space="preserve"> for PDU Session</w:t>
            </w:r>
          </w:p>
        </w:tc>
        <w:tc>
          <w:tcPr>
            <w:tcW w:w="1495" w:type="dxa"/>
            <w:tcBorders>
              <w:top w:val="single" w:sz="6" w:space="0" w:color="auto"/>
              <w:left w:val="single" w:sz="6" w:space="0" w:color="auto"/>
              <w:bottom w:val="single" w:sz="6" w:space="0" w:color="auto"/>
              <w:right w:val="single" w:sz="6" w:space="0" w:color="auto"/>
            </w:tcBorders>
          </w:tcPr>
          <w:p w14:paraId="2AD0E0AF" w14:textId="77777777" w:rsidR="000132D7" w:rsidRDefault="000132D7" w:rsidP="008C09CC">
            <w:pPr>
              <w:pStyle w:val="TAL"/>
              <w:rPr>
                <w:noProof/>
              </w:rPr>
            </w:pPr>
            <w:r>
              <w:rPr>
                <w:noProof/>
              </w:rPr>
              <w:t>SMCCE</w:t>
            </w:r>
          </w:p>
        </w:tc>
      </w:tr>
      <w:tr w:rsidR="000132D7" w14:paraId="44B148ED"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78B51E" w14:textId="77777777" w:rsidR="000132D7" w:rsidRPr="00A93FCE" w:rsidRDefault="000132D7" w:rsidP="008C09CC">
            <w:pPr>
              <w:pStyle w:val="TAL"/>
              <w:rPr>
                <w:noProof/>
              </w:rPr>
            </w:pPr>
            <w:r>
              <w:rPr>
                <w:noProof/>
              </w:rPr>
              <w:t>DISPERS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C91E16" w14:textId="77777777" w:rsidR="000132D7" w:rsidRPr="00A93FCE" w:rsidRDefault="000132D7" w:rsidP="008C09CC">
            <w:pPr>
              <w:pStyle w:val="TAL"/>
              <w:rPr>
                <w:noProof/>
              </w:rPr>
            </w:pPr>
            <w:r w:rsidRPr="0075221F">
              <w:rPr>
                <w:noProof/>
              </w:rPr>
              <w:t>Session Management transaction</w:t>
            </w:r>
            <w:r>
              <w:rPr>
                <w:noProof/>
              </w:rPr>
              <w:t xml:space="preserve"> dispersion</w:t>
            </w:r>
          </w:p>
        </w:tc>
        <w:tc>
          <w:tcPr>
            <w:tcW w:w="1495" w:type="dxa"/>
            <w:tcBorders>
              <w:top w:val="single" w:sz="6" w:space="0" w:color="auto"/>
              <w:left w:val="single" w:sz="6" w:space="0" w:color="auto"/>
              <w:bottom w:val="single" w:sz="6" w:space="0" w:color="auto"/>
              <w:right w:val="single" w:sz="6" w:space="0" w:color="auto"/>
            </w:tcBorders>
          </w:tcPr>
          <w:p w14:paraId="1693F1D5" w14:textId="77777777" w:rsidR="000132D7" w:rsidRDefault="000132D7" w:rsidP="008C09CC">
            <w:pPr>
              <w:pStyle w:val="TAL"/>
              <w:rPr>
                <w:noProof/>
              </w:rPr>
            </w:pPr>
            <w:r>
              <w:rPr>
                <w:noProof/>
              </w:rPr>
              <w:t>Dispersion</w:t>
            </w:r>
          </w:p>
        </w:tc>
      </w:tr>
      <w:tr w:rsidR="000132D7" w14:paraId="7A44A4A8"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047900D" w14:textId="77777777" w:rsidR="000132D7" w:rsidRDefault="000132D7" w:rsidP="008C09CC">
            <w:pPr>
              <w:pStyle w:val="TAL"/>
              <w:rPr>
                <w:noProof/>
              </w:rPr>
            </w:pPr>
            <w:r>
              <w:rPr>
                <w:noProof/>
              </w:rPr>
              <w:t>RED_TRANS_EXP</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46E2867" w14:textId="77777777" w:rsidR="000132D7" w:rsidRPr="0075221F" w:rsidRDefault="000132D7" w:rsidP="008C09CC">
            <w:pPr>
              <w:pStyle w:val="TAL"/>
              <w:rPr>
                <w:noProof/>
              </w:rPr>
            </w:pPr>
            <w:r>
              <w:rPr>
                <w:noProof/>
              </w:rPr>
              <w:t>Redundant transmission experience for PDU Session</w:t>
            </w:r>
          </w:p>
        </w:tc>
        <w:tc>
          <w:tcPr>
            <w:tcW w:w="1495" w:type="dxa"/>
            <w:tcBorders>
              <w:top w:val="single" w:sz="6" w:space="0" w:color="auto"/>
              <w:left w:val="single" w:sz="6" w:space="0" w:color="auto"/>
              <w:bottom w:val="single" w:sz="6" w:space="0" w:color="auto"/>
              <w:right w:val="single" w:sz="6" w:space="0" w:color="auto"/>
            </w:tcBorders>
          </w:tcPr>
          <w:p w14:paraId="0110BD8E" w14:textId="77777777" w:rsidR="000132D7" w:rsidRDefault="000132D7" w:rsidP="008C09CC">
            <w:pPr>
              <w:pStyle w:val="TAL"/>
              <w:rPr>
                <w:noProof/>
              </w:rPr>
            </w:pPr>
            <w:r>
              <w:rPr>
                <w:noProof/>
              </w:rPr>
              <w:t>RedundantTransmissionExp</w:t>
            </w:r>
          </w:p>
        </w:tc>
      </w:tr>
      <w:tr w:rsidR="000132D7" w14:paraId="25C31DE0"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66DCA74" w14:textId="77777777" w:rsidR="000132D7" w:rsidRDefault="000132D7" w:rsidP="008C09CC">
            <w:pPr>
              <w:pStyle w:val="TAL"/>
              <w:rPr>
                <w:noProof/>
              </w:rPr>
            </w:pPr>
            <w:r>
              <w:rPr>
                <w:noProof/>
              </w:rPr>
              <w:t>WLAN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FC881A" w14:textId="77777777" w:rsidR="000132D7" w:rsidRDefault="000132D7" w:rsidP="008C09CC">
            <w:pPr>
              <w:pStyle w:val="TAL"/>
              <w:rPr>
                <w:noProof/>
              </w:rPr>
            </w:pPr>
            <w:r>
              <w:rPr>
                <w:noProof/>
              </w:rPr>
              <w:t xml:space="preserve">WLAN information </w:t>
            </w:r>
            <w:r w:rsidRPr="00317A2C">
              <w:rPr>
                <w:noProof/>
              </w:rPr>
              <w:t xml:space="preserve">on PDU session for which Access Type is </w:t>
            </w:r>
            <w:r>
              <w:rPr>
                <w:noProof/>
              </w:rPr>
              <w:t>NON_3GPP_ACCESS</w:t>
            </w:r>
            <w:r w:rsidRPr="00317A2C">
              <w:rPr>
                <w:noProof/>
              </w:rPr>
              <w:t xml:space="preserve"> and RAT Type is TRUSTED_WLAN</w:t>
            </w:r>
          </w:p>
        </w:tc>
        <w:tc>
          <w:tcPr>
            <w:tcW w:w="1495" w:type="dxa"/>
            <w:tcBorders>
              <w:top w:val="single" w:sz="6" w:space="0" w:color="auto"/>
              <w:left w:val="single" w:sz="6" w:space="0" w:color="auto"/>
              <w:bottom w:val="single" w:sz="6" w:space="0" w:color="auto"/>
              <w:right w:val="single" w:sz="6" w:space="0" w:color="auto"/>
            </w:tcBorders>
          </w:tcPr>
          <w:p w14:paraId="6EFE1D9E" w14:textId="77777777" w:rsidR="000132D7" w:rsidRDefault="000132D7" w:rsidP="008C09CC">
            <w:pPr>
              <w:pStyle w:val="TAL"/>
              <w:rPr>
                <w:noProof/>
              </w:rPr>
            </w:pPr>
            <w:r>
              <w:rPr>
                <w:noProof/>
              </w:rPr>
              <w:t>WlanPerformance</w:t>
            </w:r>
          </w:p>
        </w:tc>
      </w:tr>
      <w:tr w:rsidR="000132D7" w14:paraId="18A931F9"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95DEE5F" w14:textId="77777777" w:rsidR="000132D7" w:rsidRDefault="000132D7" w:rsidP="008C09CC">
            <w:pPr>
              <w:pStyle w:val="TAL"/>
              <w:rPr>
                <w:noProof/>
              </w:rPr>
            </w:pPr>
            <w:r>
              <w:rPr>
                <w:noProof/>
              </w:rPr>
              <w:t>UPF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38E7DBE" w14:textId="77777777" w:rsidR="000132D7" w:rsidRDefault="000132D7" w:rsidP="008C09CC">
            <w:pPr>
              <w:pStyle w:val="TAL"/>
              <w:rPr>
                <w:noProof/>
              </w:rPr>
            </w:pPr>
            <w:r>
              <w:rPr>
                <w:noProof/>
              </w:rPr>
              <w:t>The UPF information, including the UPF ID/address</w:t>
            </w:r>
            <w:r w:rsidRPr="00E84ED9">
              <w:rPr>
                <w:noProof/>
              </w:rPr>
              <w:t>/FQDN</w:t>
            </w:r>
            <w:r>
              <w:rPr>
                <w:noProof/>
              </w:rPr>
              <w:t xml:space="preserve"> </w:t>
            </w:r>
            <w:r w:rsidRPr="00E84ED9">
              <w:rPr>
                <w:noProof/>
              </w:rPr>
              <w:t>i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7C7AA395" w14:textId="77777777" w:rsidR="000132D7" w:rsidRDefault="000132D7" w:rsidP="008C09CC">
            <w:pPr>
              <w:pStyle w:val="TAL"/>
              <w:rPr>
                <w:noProof/>
              </w:rPr>
            </w:pPr>
            <w:r>
              <w:rPr>
                <w:noProof/>
              </w:rPr>
              <w:t>ServiceExperience</w:t>
            </w:r>
          </w:p>
          <w:p w14:paraId="07E288DD" w14:textId="77777777" w:rsidR="000132D7" w:rsidRDefault="000132D7" w:rsidP="008C09CC">
            <w:pPr>
              <w:pStyle w:val="TAL"/>
              <w:rPr>
                <w:noProof/>
              </w:rPr>
            </w:pPr>
            <w:r>
              <w:rPr>
                <w:rFonts w:hint="eastAsia"/>
                <w:noProof/>
              </w:rPr>
              <w:t>Dn</w:t>
            </w:r>
            <w:r>
              <w:rPr>
                <w:noProof/>
              </w:rPr>
              <w:t>Performance</w:t>
            </w:r>
          </w:p>
        </w:tc>
      </w:tr>
      <w:tr w:rsidR="000132D7" w14:paraId="09426D86"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EECCF7" w14:textId="77777777" w:rsidR="000132D7" w:rsidRDefault="000132D7" w:rsidP="008C09CC">
            <w:pPr>
              <w:pStyle w:val="TAL"/>
              <w:rPr>
                <w:noProof/>
              </w:rPr>
            </w:pPr>
            <w:r>
              <w:rPr>
                <w:noProof/>
              </w:rPr>
              <w:t>UP_STATUS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39D95A" w14:textId="77777777" w:rsidR="000132D7" w:rsidRDefault="000132D7" w:rsidP="008C09CC">
            <w:pPr>
              <w:pStyle w:val="TAL"/>
              <w:rPr>
                <w:noProof/>
              </w:rPr>
            </w:pPr>
            <w:r>
              <w:rPr>
                <w:noProof/>
              </w:rPr>
              <w:t>User Plane status information</w:t>
            </w:r>
          </w:p>
        </w:tc>
        <w:tc>
          <w:tcPr>
            <w:tcW w:w="1495" w:type="dxa"/>
            <w:tcBorders>
              <w:top w:val="single" w:sz="6" w:space="0" w:color="auto"/>
              <w:left w:val="single" w:sz="6" w:space="0" w:color="auto"/>
              <w:bottom w:val="single" w:sz="6" w:space="0" w:color="auto"/>
              <w:right w:val="single" w:sz="6" w:space="0" w:color="auto"/>
            </w:tcBorders>
          </w:tcPr>
          <w:p w14:paraId="6F541F52" w14:textId="77777777" w:rsidR="000132D7" w:rsidRDefault="000132D7" w:rsidP="008C09CC">
            <w:pPr>
              <w:pStyle w:val="TAL"/>
              <w:rPr>
                <w:noProof/>
              </w:rPr>
            </w:pPr>
            <w:r>
              <w:rPr>
                <w:noProof/>
              </w:rPr>
              <w:t>UeCommunication</w:t>
            </w:r>
          </w:p>
        </w:tc>
      </w:tr>
      <w:tr w:rsidR="000132D7" w14:paraId="088E955E"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4707456" w14:textId="77777777" w:rsidR="000132D7" w:rsidRDefault="000132D7" w:rsidP="008C09CC">
            <w:pPr>
              <w:pStyle w:val="TAL"/>
              <w:rPr>
                <w:noProof/>
              </w:rPr>
            </w:pPr>
            <w:r>
              <w:rPr>
                <w:noProof/>
              </w:rPr>
              <w:t>UPF_EVENT</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92BEC18" w14:textId="77777777" w:rsidR="000132D7" w:rsidRDefault="000132D7" w:rsidP="008C09CC">
            <w:pPr>
              <w:pStyle w:val="TAL"/>
              <w:rPr>
                <w:noProof/>
              </w:rPr>
            </w:pPr>
            <w:r>
              <w:rPr>
                <w:noProof/>
              </w:rPr>
              <w:t>UPF event subscribed via SMF. (NOTE)</w:t>
            </w:r>
          </w:p>
        </w:tc>
        <w:tc>
          <w:tcPr>
            <w:tcW w:w="1495" w:type="dxa"/>
            <w:tcBorders>
              <w:top w:val="single" w:sz="6" w:space="0" w:color="auto"/>
              <w:left w:val="single" w:sz="6" w:space="0" w:color="auto"/>
              <w:bottom w:val="single" w:sz="6" w:space="0" w:color="auto"/>
              <w:right w:val="single" w:sz="6" w:space="0" w:color="auto"/>
            </w:tcBorders>
          </w:tcPr>
          <w:p w14:paraId="250D414B" w14:textId="77777777" w:rsidR="000132D7" w:rsidRDefault="000132D7" w:rsidP="008C09CC">
            <w:pPr>
              <w:pStyle w:val="TAL"/>
              <w:rPr>
                <w:noProof/>
              </w:rPr>
            </w:pPr>
            <w:r>
              <w:rPr>
                <w:noProof/>
              </w:rPr>
              <w:t>UPEAS</w:t>
            </w:r>
          </w:p>
        </w:tc>
      </w:tr>
      <w:tr w:rsidR="000132D7" w14:paraId="07714160"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104F6B0" w14:textId="77777777" w:rsidR="000132D7" w:rsidRDefault="000132D7" w:rsidP="008C09CC">
            <w:pPr>
              <w:pStyle w:val="TAL"/>
              <w:rPr>
                <w:noProof/>
              </w:rPr>
            </w:pPr>
            <w:r>
              <w:rPr>
                <w:rFonts w:hint="eastAsia"/>
                <w:noProof/>
              </w:rPr>
              <w:t>SATB_CH</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67898FA" w14:textId="77777777" w:rsidR="000132D7" w:rsidRDefault="000132D7" w:rsidP="008C09CC">
            <w:pPr>
              <w:pStyle w:val="TAL"/>
              <w:rPr>
                <w:noProof/>
              </w:rPr>
            </w:pPr>
            <w:r w:rsidRPr="000132D7">
              <w:rPr>
                <w:noProof/>
              </w:rPr>
              <w:t>Indicates that the SMF has detected a change between different satellite category, or non-satellite backhaul</w:t>
            </w:r>
          </w:p>
        </w:tc>
        <w:tc>
          <w:tcPr>
            <w:tcW w:w="1495" w:type="dxa"/>
            <w:tcBorders>
              <w:top w:val="single" w:sz="6" w:space="0" w:color="auto"/>
              <w:left w:val="single" w:sz="6" w:space="0" w:color="auto"/>
              <w:bottom w:val="single" w:sz="6" w:space="0" w:color="auto"/>
              <w:right w:val="single" w:sz="6" w:space="0" w:color="auto"/>
            </w:tcBorders>
          </w:tcPr>
          <w:p w14:paraId="2B917CE6" w14:textId="77777777" w:rsidR="000132D7" w:rsidRDefault="000132D7" w:rsidP="008C09CC">
            <w:pPr>
              <w:pStyle w:val="TAL"/>
              <w:rPr>
                <w:noProof/>
              </w:rPr>
            </w:pPr>
            <w:r>
              <w:rPr>
                <w:noProof/>
              </w:rPr>
              <w:t>En</w:t>
            </w:r>
            <w:r w:rsidRPr="003107D3">
              <w:rPr>
                <w:noProof/>
              </w:rPr>
              <w:t>SatBackhaulCategoryChg</w:t>
            </w:r>
          </w:p>
        </w:tc>
      </w:tr>
      <w:tr w:rsidR="000132D7" w14:paraId="789A8D4C"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EE5ADBC" w14:textId="77777777" w:rsidR="000132D7" w:rsidRDefault="000132D7" w:rsidP="008C09CC">
            <w:pPr>
              <w:pStyle w:val="TAL"/>
              <w:rPr>
                <w:noProof/>
              </w:rPr>
            </w:pPr>
            <w:r>
              <w:rPr>
                <w:noProof/>
              </w:rPr>
              <w:t>TRAFFIC_CORREL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C46BF10" w14:textId="77777777" w:rsidR="000132D7" w:rsidRPr="000132D7" w:rsidRDefault="000132D7" w:rsidP="008C09CC">
            <w:pPr>
              <w:pStyle w:val="TAL"/>
              <w:rPr>
                <w:noProof/>
              </w:rPr>
            </w:pPr>
            <w:r>
              <w:rPr>
                <w:noProof/>
              </w:rPr>
              <w:t xml:space="preserve">Indicates that the SMF </w:t>
            </w:r>
            <w:r w:rsidRPr="00BA5EB8">
              <w:rPr>
                <w:noProof/>
              </w:rPr>
              <w:t>provide</w:t>
            </w:r>
            <w:r>
              <w:rPr>
                <w:noProof/>
              </w:rPr>
              <w:t>s</w:t>
            </w:r>
            <w:r w:rsidRPr="00BA5EB8">
              <w:rPr>
                <w:noProof/>
              </w:rPr>
              <w:t xml:space="preserve"> 5GC determined traffic correlation information for a set of UEs identified by Traffic Correlation ID</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711CCABC" w14:textId="77777777" w:rsidR="000132D7" w:rsidRDefault="000132D7" w:rsidP="008C09CC">
            <w:pPr>
              <w:pStyle w:val="TAL"/>
              <w:rPr>
                <w:noProof/>
              </w:rPr>
            </w:pPr>
            <w:r>
              <w:rPr>
                <w:noProof/>
              </w:rPr>
              <w:t>CommonEASDNAI</w:t>
            </w:r>
          </w:p>
        </w:tc>
      </w:tr>
      <w:tr w:rsidR="000132D7" w14:paraId="5D5D6963"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C2B9851" w14:textId="77777777" w:rsidR="000132D7" w:rsidRDefault="000132D7" w:rsidP="008C09CC">
            <w:pPr>
              <w:pStyle w:val="TAL"/>
              <w:rPr>
                <w:noProof/>
              </w:rPr>
            </w:pPr>
            <w:r w:rsidRPr="000132D7">
              <w:rPr>
                <w:noProof/>
              </w:rPr>
              <w:t>TRAFF_ROUTE_REQ_OUTCOM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F7F3112" w14:textId="77777777" w:rsidR="000132D7" w:rsidRDefault="000132D7" w:rsidP="008C09CC">
            <w:pPr>
              <w:pStyle w:val="TAL"/>
              <w:rPr>
                <w:noProof/>
              </w:rPr>
            </w:pPr>
            <w:r>
              <w:rPr>
                <w:noProof/>
              </w:rPr>
              <w:t>Indicates the report of the installation outcome of the requested traffic routing requirements.</w:t>
            </w:r>
          </w:p>
        </w:tc>
        <w:tc>
          <w:tcPr>
            <w:tcW w:w="1495" w:type="dxa"/>
            <w:tcBorders>
              <w:top w:val="single" w:sz="6" w:space="0" w:color="auto"/>
              <w:left w:val="single" w:sz="6" w:space="0" w:color="auto"/>
              <w:bottom w:val="single" w:sz="6" w:space="0" w:color="auto"/>
              <w:right w:val="single" w:sz="6" w:space="0" w:color="auto"/>
            </w:tcBorders>
          </w:tcPr>
          <w:p w14:paraId="1D8A4A9F" w14:textId="77777777" w:rsidR="000132D7" w:rsidRDefault="000132D7" w:rsidP="008C09CC">
            <w:pPr>
              <w:pStyle w:val="TAL"/>
              <w:rPr>
                <w:noProof/>
              </w:rPr>
            </w:pPr>
            <w:r w:rsidRPr="000132D7">
              <w:rPr>
                <w:noProof/>
              </w:rPr>
              <w:t>TraffRouteReqOutcome</w:t>
            </w:r>
          </w:p>
        </w:tc>
      </w:tr>
      <w:tr w:rsidR="000132D7" w14:paraId="7A50733C"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3A0DA92" w14:textId="77777777" w:rsidR="000132D7" w:rsidRPr="000132D7" w:rsidRDefault="000132D7" w:rsidP="008C09CC">
            <w:pPr>
              <w:pStyle w:val="TAL"/>
              <w:rPr>
                <w:noProof/>
              </w:rPr>
            </w:pPr>
            <w:r w:rsidRPr="000132D7">
              <w:rPr>
                <w:noProof/>
              </w:rPr>
              <w:t>SIM_CONN_FAIL</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CEE0A8D" w14:textId="77777777" w:rsidR="000132D7" w:rsidRDefault="000132D7" w:rsidP="008C09CC">
            <w:pPr>
              <w:pStyle w:val="TAL"/>
              <w:rPr>
                <w:noProof/>
              </w:rPr>
            </w:pPr>
            <w:r>
              <w:rPr>
                <w:noProof/>
              </w:rPr>
              <w:t>Indicates that simultaneous connecitivity over the source and target PDU Session Anchor failed to be established during a PDU Session Anchor change. If the simultaneous connectivity is successfully established, no notifications are sent.</w:t>
            </w:r>
          </w:p>
        </w:tc>
        <w:tc>
          <w:tcPr>
            <w:tcW w:w="1495" w:type="dxa"/>
            <w:tcBorders>
              <w:top w:val="single" w:sz="6" w:space="0" w:color="auto"/>
              <w:left w:val="single" w:sz="6" w:space="0" w:color="auto"/>
              <w:bottom w:val="single" w:sz="6" w:space="0" w:color="auto"/>
              <w:right w:val="single" w:sz="6" w:space="0" w:color="auto"/>
            </w:tcBorders>
          </w:tcPr>
          <w:p w14:paraId="43179232" w14:textId="77777777" w:rsidR="000132D7" w:rsidRPr="000132D7" w:rsidRDefault="000132D7" w:rsidP="008C09CC">
            <w:pPr>
              <w:pStyle w:val="TAL"/>
              <w:rPr>
                <w:noProof/>
              </w:rPr>
            </w:pPr>
            <w:r w:rsidRPr="000132D7">
              <w:rPr>
                <w:noProof/>
              </w:rPr>
              <w:t>SimConnFailure</w:t>
            </w:r>
          </w:p>
        </w:tc>
      </w:tr>
      <w:tr w:rsidR="000132D7" w14:paraId="20871755"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B61B449" w14:textId="77777777" w:rsidR="000132D7" w:rsidRPr="000132D7" w:rsidRDefault="000132D7" w:rsidP="008C09CC">
            <w:pPr>
              <w:pStyle w:val="TAL"/>
              <w:rPr>
                <w:noProof/>
              </w:rPr>
            </w:pPr>
            <w:r>
              <w:rPr>
                <w:noProof/>
              </w:rPr>
              <w:t>QFI_DEALLOCATION</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E4E5F82" w14:textId="77777777" w:rsidR="000132D7" w:rsidRDefault="000132D7" w:rsidP="008C09CC">
            <w:pPr>
              <w:pStyle w:val="TAL"/>
              <w:rPr>
                <w:noProof/>
              </w:rPr>
            </w:pPr>
            <w:r>
              <w:rPr>
                <w:noProof/>
              </w:rPr>
              <w:t>QFI deallocation.</w:t>
            </w:r>
          </w:p>
        </w:tc>
        <w:tc>
          <w:tcPr>
            <w:tcW w:w="1495" w:type="dxa"/>
            <w:tcBorders>
              <w:top w:val="single" w:sz="6" w:space="0" w:color="auto"/>
              <w:left w:val="single" w:sz="6" w:space="0" w:color="auto"/>
              <w:bottom w:val="single" w:sz="6" w:space="0" w:color="auto"/>
              <w:right w:val="single" w:sz="6" w:space="0" w:color="auto"/>
            </w:tcBorders>
          </w:tcPr>
          <w:p w14:paraId="4FB2FC55" w14:textId="77777777" w:rsidR="000132D7" w:rsidRPr="000132D7" w:rsidRDefault="000132D7" w:rsidP="008C09CC">
            <w:pPr>
              <w:pStyle w:val="TAL"/>
              <w:rPr>
                <w:noProof/>
              </w:rPr>
            </w:pPr>
            <w:r>
              <w:rPr>
                <w:noProof/>
              </w:rPr>
              <w:t>QoSAssistance</w:t>
            </w:r>
          </w:p>
        </w:tc>
      </w:tr>
      <w:tr w:rsidR="000132D7" w14:paraId="1122AEB4"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996D22C" w14:textId="77777777" w:rsidR="000132D7" w:rsidRPr="000132D7" w:rsidRDefault="000132D7" w:rsidP="008C09CC">
            <w:pPr>
              <w:pStyle w:val="TAL"/>
              <w:rPr>
                <w:noProof/>
              </w:rPr>
            </w:pPr>
            <w:r>
              <w:rPr>
                <w:noProof/>
              </w:rPr>
              <w:t>QOS_FLOW_CHANGE</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09C7F7" w14:textId="77777777" w:rsidR="000132D7" w:rsidRDefault="000132D7" w:rsidP="008C09CC">
            <w:pPr>
              <w:pStyle w:val="TAL"/>
              <w:rPr>
                <w:noProof/>
              </w:rPr>
            </w:pPr>
            <w:r>
              <w:rPr>
                <w:noProof/>
              </w:rPr>
              <w:t>QoS flow change.</w:t>
            </w:r>
          </w:p>
        </w:tc>
        <w:tc>
          <w:tcPr>
            <w:tcW w:w="1495" w:type="dxa"/>
            <w:tcBorders>
              <w:top w:val="single" w:sz="6" w:space="0" w:color="auto"/>
              <w:left w:val="single" w:sz="6" w:space="0" w:color="auto"/>
              <w:bottom w:val="single" w:sz="6" w:space="0" w:color="auto"/>
              <w:right w:val="single" w:sz="6" w:space="0" w:color="auto"/>
            </w:tcBorders>
          </w:tcPr>
          <w:p w14:paraId="54490A73" w14:textId="77777777" w:rsidR="000132D7" w:rsidRPr="000132D7" w:rsidRDefault="000132D7" w:rsidP="008C09CC">
            <w:pPr>
              <w:pStyle w:val="TAL"/>
              <w:rPr>
                <w:noProof/>
              </w:rPr>
            </w:pPr>
            <w:r>
              <w:rPr>
                <w:noProof/>
              </w:rPr>
              <w:t>QoSAssistance</w:t>
            </w:r>
          </w:p>
        </w:tc>
      </w:tr>
      <w:tr w:rsidR="000132D7" w14:paraId="138E6B86"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A94E975" w14:textId="77777777" w:rsidR="000132D7" w:rsidRDefault="000132D7" w:rsidP="008C09CC">
            <w:pPr>
              <w:pStyle w:val="TAL"/>
              <w:rPr>
                <w:noProof/>
              </w:rPr>
            </w:pPr>
            <w:r>
              <w:rPr>
                <w:noProof/>
              </w:rPr>
              <w:t>ENERGY_USAGE_DATA</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DCD24F1" w14:textId="77777777" w:rsidR="000132D7" w:rsidRDefault="000132D7" w:rsidP="008C09CC">
            <w:pPr>
              <w:pStyle w:val="TAL"/>
              <w:rPr>
                <w:noProof/>
              </w:rPr>
            </w:pPr>
            <w:r>
              <w:rPr>
                <w:noProof/>
              </w:rPr>
              <w:t xml:space="preserve">Indicates that the SMF </w:t>
            </w:r>
            <w:r w:rsidRPr="00BA5EB8">
              <w:rPr>
                <w:noProof/>
              </w:rPr>
              <w:t>provide</w:t>
            </w:r>
            <w:r>
              <w:rPr>
                <w:noProof/>
              </w:rPr>
              <w:t>s</w:t>
            </w:r>
            <w:r w:rsidRPr="00D70EAA">
              <w:rPr>
                <w:noProof/>
              </w:rPr>
              <w:t xml:space="preserve"> </w:t>
            </w:r>
            <w:r>
              <w:rPr>
                <w:rFonts w:hint="eastAsia"/>
                <w:noProof/>
              </w:rPr>
              <w:t>user-plane</w:t>
            </w:r>
            <w:r>
              <w:rPr>
                <w:noProof/>
              </w:rPr>
              <w:t xml:space="preserve"> e</w:t>
            </w:r>
            <w:r w:rsidRPr="00D70EAA">
              <w:rPr>
                <w:noProof/>
              </w:rPr>
              <w:t xml:space="preserve">nergy </w:t>
            </w:r>
            <w:r>
              <w:rPr>
                <w:noProof/>
              </w:rPr>
              <w:t>c</w:t>
            </w:r>
            <w:r w:rsidRPr="00D70EAA">
              <w:rPr>
                <w:noProof/>
              </w:rPr>
              <w:t xml:space="preserve">onsumption </w:t>
            </w:r>
            <w:r>
              <w:rPr>
                <w:noProof/>
              </w:rPr>
              <w:t>i</w:t>
            </w:r>
            <w:r w:rsidRPr="00D70EAA">
              <w:rPr>
                <w:noProof/>
              </w:rPr>
              <w:t>nformation</w:t>
            </w:r>
            <w:r>
              <w:rPr>
                <w:noProof/>
              </w:rPr>
              <w:t>.</w:t>
            </w:r>
          </w:p>
        </w:tc>
        <w:tc>
          <w:tcPr>
            <w:tcW w:w="1495" w:type="dxa"/>
            <w:tcBorders>
              <w:top w:val="single" w:sz="6" w:space="0" w:color="auto"/>
              <w:left w:val="single" w:sz="6" w:space="0" w:color="auto"/>
              <w:bottom w:val="single" w:sz="6" w:space="0" w:color="auto"/>
              <w:right w:val="single" w:sz="6" w:space="0" w:color="auto"/>
            </w:tcBorders>
          </w:tcPr>
          <w:p w14:paraId="020EF9B6" w14:textId="77777777" w:rsidR="000132D7" w:rsidRDefault="000132D7" w:rsidP="008C09CC">
            <w:pPr>
              <w:pStyle w:val="TAL"/>
              <w:rPr>
                <w:noProof/>
              </w:rPr>
            </w:pPr>
            <w:r>
              <w:rPr>
                <w:noProof/>
              </w:rPr>
              <w:t>Energy</w:t>
            </w:r>
          </w:p>
        </w:tc>
      </w:tr>
      <w:tr w:rsidR="000132D7" w14:paraId="73CA3F18" w14:textId="77777777" w:rsidTr="000132D7">
        <w:trPr>
          <w:jc w:val="center"/>
        </w:trPr>
        <w:tc>
          <w:tcPr>
            <w:tcW w:w="332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59BFB432" w14:textId="77777777" w:rsidR="000132D7" w:rsidRDefault="000132D7" w:rsidP="008C09CC">
            <w:pPr>
              <w:pStyle w:val="TAL"/>
              <w:rPr>
                <w:noProof/>
              </w:rPr>
            </w:pPr>
            <w:r w:rsidRPr="000132D7">
              <w:rPr>
                <w:rFonts w:hint="eastAsia"/>
                <w:noProof/>
              </w:rPr>
              <w:t>S</w:t>
            </w:r>
            <w:r w:rsidRPr="000132D7">
              <w:rPr>
                <w:noProof/>
              </w:rPr>
              <w:t>IGNALLING_INFO</w:t>
            </w:r>
          </w:p>
        </w:tc>
        <w:tc>
          <w:tcPr>
            <w:tcW w:w="4629"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A70BBB4" w14:textId="77777777" w:rsidR="000132D7" w:rsidRDefault="000132D7" w:rsidP="008C09CC">
            <w:pPr>
              <w:pStyle w:val="TAL"/>
              <w:rPr>
                <w:noProof/>
              </w:rPr>
            </w:pPr>
            <w:r>
              <w:rPr>
                <w:noProof/>
              </w:rPr>
              <w:t>Indicates the report of Service Signalling characteristics.</w:t>
            </w:r>
          </w:p>
        </w:tc>
        <w:tc>
          <w:tcPr>
            <w:tcW w:w="1495" w:type="dxa"/>
            <w:tcBorders>
              <w:top w:val="single" w:sz="6" w:space="0" w:color="auto"/>
              <w:left w:val="single" w:sz="6" w:space="0" w:color="auto"/>
              <w:bottom w:val="single" w:sz="6" w:space="0" w:color="auto"/>
              <w:right w:val="single" w:sz="6" w:space="0" w:color="auto"/>
            </w:tcBorders>
          </w:tcPr>
          <w:p w14:paraId="41DDC48D" w14:textId="77777777" w:rsidR="000132D7" w:rsidRDefault="000132D7" w:rsidP="008C09CC">
            <w:pPr>
              <w:pStyle w:val="TAL"/>
              <w:rPr>
                <w:noProof/>
              </w:rPr>
            </w:pPr>
            <w:r>
              <w:rPr>
                <w:noProof/>
              </w:rPr>
              <w:t>SignallingInfo</w:t>
            </w:r>
          </w:p>
        </w:tc>
      </w:tr>
      <w:tr w:rsidR="000132D7" w14:paraId="15268744" w14:textId="77777777" w:rsidTr="008457F9">
        <w:trPr>
          <w:jc w:val="center"/>
        </w:trPr>
        <w:tc>
          <w:tcPr>
            <w:tcW w:w="9448" w:type="dxa"/>
            <w:gridSpan w:val="3"/>
            <w:tcMar>
              <w:top w:w="0" w:type="dxa"/>
              <w:left w:w="108" w:type="dxa"/>
              <w:bottom w:w="0" w:type="dxa"/>
              <w:right w:w="108" w:type="dxa"/>
            </w:tcMar>
          </w:tcPr>
          <w:p w14:paraId="577741DC" w14:textId="3AA77371" w:rsidR="000132D7" w:rsidRDefault="000132D7" w:rsidP="000132D7">
            <w:pPr>
              <w:pStyle w:val="TAN"/>
              <w:rPr>
                <w:noProof/>
              </w:rPr>
            </w:pPr>
            <w:r w:rsidRPr="00D422C6">
              <w:t>NOTE:</w:t>
            </w:r>
            <w:r>
              <w:tab/>
              <w:t xml:space="preserve">UPF_EVENT shall only be used for </w:t>
            </w:r>
            <w:r>
              <w:rPr>
                <w:lang w:eastAsia="zh-CN"/>
              </w:rPr>
              <w:t>"</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w:t>
            </w:r>
            <w:r w:rsidRPr="00A12828">
              <w:rPr>
                <w:lang w:eastAsia="zh-CN"/>
              </w:rPr>
              <w:t>MEASURES</w:t>
            </w:r>
            <w:r>
              <w:rPr>
                <w:lang w:eastAsia="zh-CN"/>
              </w:rPr>
              <w:t>" and "</w:t>
            </w:r>
            <w:r w:rsidRPr="00A12828">
              <w:rPr>
                <w:lang w:eastAsia="zh-CN"/>
              </w:rPr>
              <w:t>USER</w:t>
            </w:r>
            <w:r>
              <w:rPr>
                <w:lang w:eastAsia="zh-CN"/>
              </w:rPr>
              <w:t>_</w:t>
            </w:r>
            <w:r w:rsidRPr="00A12828">
              <w:rPr>
                <w:lang w:eastAsia="zh-CN"/>
              </w:rPr>
              <w:t>DATA</w:t>
            </w:r>
            <w:r>
              <w:rPr>
                <w:lang w:eastAsia="zh-CN"/>
              </w:rPr>
              <w:t>_</w:t>
            </w:r>
            <w:r w:rsidRPr="00A12828">
              <w:rPr>
                <w:lang w:eastAsia="zh-CN"/>
              </w:rPr>
              <w:t>USAGE</w:t>
            </w:r>
            <w:r>
              <w:rPr>
                <w:lang w:eastAsia="zh-CN"/>
              </w:rPr>
              <w:t>_TRENDS"</w:t>
            </w:r>
            <w:r>
              <w:t xml:space="preserve"> event types in 3GPP TS 29.564 [26].</w:t>
            </w:r>
          </w:p>
        </w:tc>
      </w:tr>
    </w:tbl>
    <w:p w14:paraId="696B8C29" w14:textId="77777777" w:rsidR="005E6FE7" w:rsidRDefault="005E6FE7" w:rsidP="005E6FE7">
      <w:pPr>
        <w:rPr>
          <w:noProof/>
        </w:rPr>
      </w:pPr>
    </w:p>
    <w:p w14:paraId="78DF3374" w14:textId="151A512B" w:rsidR="005E6FE7" w:rsidRPr="002C393C" w:rsidRDefault="005E6FE7" w:rsidP="005E6FE7">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sidR="005D1DC6">
        <w:rPr>
          <w:noProof/>
          <w:color w:val="0000FF"/>
          <w:sz w:val="28"/>
          <w:szCs w:val="28"/>
        </w:rPr>
        <w:t>4th</w:t>
      </w:r>
      <w:r w:rsidRPr="008C6891">
        <w:rPr>
          <w:noProof/>
          <w:color w:val="0000FF"/>
          <w:sz w:val="28"/>
          <w:szCs w:val="28"/>
        </w:rPr>
        <w:t xml:space="preserve"> Change ***</w:t>
      </w:r>
    </w:p>
    <w:p w14:paraId="014C4CE2" w14:textId="77777777" w:rsidR="005E6FE7" w:rsidRPr="006208A3" w:rsidRDefault="005E6FE7" w:rsidP="005E6FE7">
      <w:pPr>
        <w:keepNext/>
        <w:keepLines/>
        <w:spacing w:before="180"/>
        <w:ind w:left="1134" w:hanging="1134"/>
        <w:outlineLvl w:val="1"/>
        <w:rPr>
          <w:rFonts w:ascii="Arial" w:hAnsi="Arial"/>
          <w:noProof/>
          <w:sz w:val="32"/>
          <w:lang w:eastAsia="zh-CN"/>
        </w:rPr>
      </w:pPr>
      <w:bookmarkStart w:id="199" w:name="_Toc28011601"/>
      <w:bookmarkStart w:id="200" w:name="_Toc34210717"/>
      <w:bookmarkStart w:id="201" w:name="_Toc36037742"/>
      <w:bookmarkStart w:id="202" w:name="_Toc39063176"/>
      <w:bookmarkStart w:id="203" w:name="_Toc43298234"/>
      <w:bookmarkStart w:id="204" w:name="_Toc45133011"/>
      <w:bookmarkStart w:id="205" w:name="_Toc49935478"/>
      <w:bookmarkStart w:id="206" w:name="_Toc50023824"/>
      <w:bookmarkStart w:id="207" w:name="_Toc51761314"/>
      <w:bookmarkStart w:id="208" w:name="_Toc56672244"/>
      <w:bookmarkStart w:id="209" w:name="_Toc66277802"/>
      <w:r w:rsidRPr="006208A3">
        <w:rPr>
          <w:rFonts w:ascii="Arial" w:hAnsi="Arial"/>
          <w:noProof/>
          <w:sz w:val="32"/>
        </w:rPr>
        <w:lastRenderedPageBreak/>
        <w:t>5.8</w:t>
      </w:r>
      <w:r w:rsidRPr="006208A3">
        <w:rPr>
          <w:rFonts w:ascii="Arial" w:hAnsi="Arial"/>
          <w:noProof/>
          <w:sz w:val="32"/>
          <w:lang w:eastAsia="zh-CN"/>
        </w:rPr>
        <w:tab/>
        <w:t>Feature negotiation</w:t>
      </w:r>
      <w:bookmarkEnd w:id="199"/>
      <w:bookmarkEnd w:id="200"/>
      <w:bookmarkEnd w:id="201"/>
      <w:bookmarkEnd w:id="202"/>
      <w:bookmarkEnd w:id="203"/>
      <w:bookmarkEnd w:id="204"/>
      <w:bookmarkEnd w:id="205"/>
      <w:bookmarkEnd w:id="206"/>
      <w:bookmarkEnd w:id="207"/>
      <w:bookmarkEnd w:id="208"/>
      <w:bookmarkEnd w:id="209"/>
    </w:p>
    <w:p w14:paraId="672E379E" w14:textId="77777777" w:rsidR="005E6FE7" w:rsidRPr="006208A3" w:rsidRDefault="005E6FE7" w:rsidP="005E6FE7">
      <w:pPr>
        <w:rPr>
          <w:noProof/>
        </w:rPr>
      </w:pPr>
      <w:r w:rsidRPr="006208A3">
        <w:rPr>
          <w:noProof/>
        </w:rPr>
        <w:t>The optional features in table 5.8-1 are defined for the Nsmf_EventExposure</w:t>
      </w:r>
      <w:r w:rsidRPr="006208A3">
        <w:rPr>
          <w:noProof/>
          <w:lang w:eastAsia="zh-CN"/>
        </w:rPr>
        <w:t xml:space="preserve"> API. They shall be negotiated using the </w:t>
      </w:r>
      <w:r w:rsidRPr="006208A3">
        <w:rPr>
          <w:noProof/>
        </w:rPr>
        <w:t>extensibility mechanism defined in clause 6.6 of 3GPP TS 29.500 [4].</w:t>
      </w:r>
    </w:p>
    <w:p w14:paraId="7318871B" w14:textId="77777777" w:rsidR="005E6FE7" w:rsidRPr="006208A3" w:rsidRDefault="005E6FE7" w:rsidP="005E6FE7">
      <w:pPr>
        <w:keepNext/>
        <w:keepLines/>
        <w:spacing w:before="60"/>
        <w:jc w:val="center"/>
        <w:rPr>
          <w:rFonts w:ascii="Arial" w:hAnsi="Arial"/>
          <w:b/>
          <w:noProof/>
        </w:rPr>
      </w:pPr>
      <w:r w:rsidRPr="006208A3">
        <w:rPr>
          <w:rFonts w:ascii="Arial" w:hAnsi="Arial"/>
          <w:b/>
          <w:noProof/>
        </w:rPr>
        <w:lastRenderedPageBreak/>
        <w:t>Table 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37"/>
        <w:gridCol w:w="2430"/>
        <w:gridCol w:w="5427"/>
      </w:tblGrid>
      <w:tr w:rsidR="005E6FE7" w:rsidRPr="006208A3" w14:paraId="394FCB82" w14:textId="77777777" w:rsidTr="008C09CC">
        <w:trPr>
          <w:jc w:val="center"/>
        </w:trPr>
        <w:tc>
          <w:tcPr>
            <w:tcW w:w="1637" w:type="dxa"/>
            <w:shd w:val="clear" w:color="auto" w:fill="C0C0C0"/>
            <w:hideMark/>
          </w:tcPr>
          <w:p w14:paraId="0F0412E5"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lastRenderedPageBreak/>
              <w:t>Feature number</w:t>
            </w:r>
          </w:p>
        </w:tc>
        <w:tc>
          <w:tcPr>
            <w:tcW w:w="2430" w:type="dxa"/>
            <w:shd w:val="clear" w:color="auto" w:fill="C0C0C0"/>
            <w:hideMark/>
          </w:tcPr>
          <w:p w14:paraId="2A5586E0"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t>Feature Name</w:t>
            </w:r>
          </w:p>
        </w:tc>
        <w:tc>
          <w:tcPr>
            <w:tcW w:w="5427" w:type="dxa"/>
            <w:shd w:val="clear" w:color="auto" w:fill="C0C0C0"/>
            <w:hideMark/>
          </w:tcPr>
          <w:p w14:paraId="2E24153F" w14:textId="77777777" w:rsidR="005E6FE7" w:rsidRPr="006208A3" w:rsidRDefault="005E6FE7" w:rsidP="008C09CC">
            <w:pPr>
              <w:keepNext/>
              <w:keepLines/>
              <w:spacing w:after="0"/>
              <w:jc w:val="center"/>
              <w:rPr>
                <w:rFonts w:ascii="Arial" w:hAnsi="Arial"/>
                <w:b/>
                <w:noProof/>
                <w:sz w:val="18"/>
              </w:rPr>
            </w:pPr>
            <w:r w:rsidRPr="006208A3">
              <w:rPr>
                <w:rFonts w:ascii="Arial" w:hAnsi="Arial"/>
                <w:b/>
                <w:noProof/>
                <w:sz w:val="18"/>
              </w:rPr>
              <w:t>Description</w:t>
            </w:r>
          </w:p>
        </w:tc>
      </w:tr>
      <w:tr w:rsidR="005E6FE7" w:rsidRPr="006208A3" w14:paraId="3481D6E2" w14:textId="77777777" w:rsidTr="008C09CC">
        <w:trPr>
          <w:jc w:val="center"/>
        </w:trPr>
        <w:tc>
          <w:tcPr>
            <w:tcW w:w="1637" w:type="dxa"/>
          </w:tcPr>
          <w:p w14:paraId="453F07DA" w14:textId="77777777" w:rsidR="005E6FE7" w:rsidRPr="006208A3" w:rsidRDefault="005E6FE7" w:rsidP="008C09CC">
            <w:pPr>
              <w:keepNext/>
              <w:keepLines/>
              <w:spacing w:after="0"/>
              <w:rPr>
                <w:rFonts w:ascii="Arial" w:hAnsi="Arial"/>
                <w:noProof/>
                <w:sz w:val="18"/>
              </w:rPr>
            </w:pPr>
            <w:r w:rsidRPr="006208A3">
              <w:rPr>
                <w:rFonts w:ascii="Arial" w:hAnsi="Arial"/>
                <w:noProof/>
                <w:sz w:val="18"/>
              </w:rPr>
              <w:t>1</w:t>
            </w:r>
          </w:p>
        </w:tc>
        <w:tc>
          <w:tcPr>
            <w:tcW w:w="2430" w:type="dxa"/>
          </w:tcPr>
          <w:p w14:paraId="1E1D16EE" w14:textId="77777777" w:rsidR="005E6FE7" w:rsidRPr="006208A3" w:rsidRDefault="005E6FE7" w:rsidP="008C09CC">
            <w:pPr>
              <w:keepNext/>
              <w:keepLines/>
              <w:spacing w:after="0"/>
              <w:rPr>
                <w:rFonts w:ascii="Arial" w:hAnsi="Arial"/>
                <w:noProof/>
                <w:sz w:val="18"/>
              </w:rPr>
            </w:pPr>
            <w:r w:rsidRPr="006208A3">
              <w:rPr>
                <w:rFonts w:ascii="Arial" w:eastAsia="DengXian" w:hAnsi="Arial"/>
                <w:noProof/>
                <w:sz w:val="18"/>
              </w:rPr>
              <w:t>DownlinkDataDeliveryStatus</w:t>
            </w:r>
          </w:p>
        </w:tc>
        <w:tc>
          <w:tcPr>
            <w:tcW w:w="5427" w:type="dxa"/>
          </w:tcPr>
          <w:p w14:paraId="5D056F0B" w14:textId="77777777" w:rsidR="005E6FE7" w:rsidRPr="006208A3" w:rsidRDefault="005E6FE7" w:rsidP="008C09CC">
            <w:pPr>
              <w:keepNext/>
              <w:keepLines/>
              <w:spacing w:after="0"/>
              <w:rPr>
                <w:rFonts w:ascii="Arial" w:hAnsi="Arial"/>
                <w:noProof/>
                <w:sz w:val="18"/>
              </w:rPr>
            </w:pPr>
            <w:r w:rsidRPr="006208A3">
              <w:rPr>
                <w:rFonts w:ascii="Arial" w:hAnsi="Arial"/>
                <w:noProof/>
                <w:sz w:val="18"/>
              </w:rPr>
              <w:t>This feature indicates support for the "</w:t>
            </w:r>
            <w:r w:rsidRPr="006208A3">
              <w:rPr>
                <w:rFonts w:ascii="Arial" w:eastAsia="DengXian" w:hAnsi="Arial"/>
                <w:noProof/>
                <w:sz w:val="18"/>
              </w:rPr>
              <w:t>Downlink data delivery status"</w:t>
            </w:r>
            <w:r w:rsidRPr="006208A3">
              <w:rPr>
                <w:rFonts w:ascii="Arial" w:hAnsi="Arial"/>
                <w:sz w:val="18"/>
              </w:rPr>
              <w:t xml:space="preserve"> event.</w:t>
            </w:r>
          </w:p>
        </w:tc>
      </w:tr>
      <w:tr w:rsidR="005E6FE7" w:rsidRPr="006208A3" w14:paraId="75D5D734" w14:textId="77777777" w:rsidTr="008C09CC">
        <w:trPr>
          <w:jc w:val="center"/>
        </w:trPr>
        <w:tc>
          <w:tcPr>
            <w:tcW w:w="1637" w:type="dxa"/>
          </w:tcPr>
          <w:p w14:paraId="741D666D"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2</w:t>
            </w:r>
          </w:p>
        </w:tc>
        <w:tc>
          <w:tcPr>
            <w:tcW w:w="2430" w:type="dxa"/>
          </w:tcPr>
          <w:p w14:paraId="26EF6AFF" w14:textId="77777777" w:rsidR="005E6FE7" w:rsidRPr="006208A3" w:rsidRDefault="005E6FE7" w:rsidP="008C09CC">
            <w:pPr>
              <w:keepNext/>
              <w:keepLines/>
              <w:spacing w:after="0"/>
              <w:rPr>
                <w:rFonts w:ascii="Arial" w:hAnsi="Arial"/>
                <w:sz w:val="18"/>
              </w:rPr>
            </w:pPr>
            <w:proofErr w:type="spellStart"/>
            <w:r w:rsidRPr="006208A3">
              <w:rPr>
                <w:rFonts w:ascii="Arial" w:hAnsi="Arial"/>
                <w:sz w:val="18"/>
              </w:rPr>
              <w:t>CommunicationFailure</w:t>
            </w:r>
            <w:proofErr w:type="spellEnd"/>
          </w:p>
        </w:tc>
        <w:tc>
          <w:tcPr>
            <w:tcW w:w="5427" w:type="dxa"/>
          </w:tcPr>
          <w:p w14:paraId="49E874CE"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communication failure"</w:t>
            </w:r>
            <w:r w:rsidRPr="006208A3">
              <w:rPr>
                <w:rFonts w:ascii="Arial" w:hAnsi="Arial"/>
                <w:sz w:val="18"/>
              </w:rPr>
              <w:t xml:space="preserve"> event.</w:t>
            </w:r>
          </w:p>
        </w:tc>
      </w:tr>
      <w:tr w:rsidR="005E6FE7" w:rsidRPr="006208A3" w14:paraId="0E4012E5" w14:textId="77777777" w:rsidTr="008C09CC">
        <w:trPr>
          <w:jc w:val="center"/>
        </w:trPr>
        <w:tc>
          <w:tcPr>
            <w:tcW w:w="1637" w:type="dxa"/>
          </w:tcPr>
          <w:p w14:paraId="27ADD3F6"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3</w:t>
            </w:r>
          </w:p>
        </w:tc>
        <w:tc>
          <w:tcPr>
            <w:tcW w:w="2430" w:type="dxa"/>
          </w:tcPr>
          <w:p w14:paraId="52A957C3" w14:textId="77777777" w:rsidR="005E6FE7" w:rsidRPr="006208A3" w:rsidRDefault="005E6FE7" w:rsidP="008C09CC">
            <w:pPr>
              <w:keepNext/>
              <w:keepLines/>
              <w:spacing w:after="0"/>
              <w:rPr>
                <w:rFonts w:ascii="Arial" w:hAnsi="Arial"/>
                <w:sz w:val="18"/>
              </w:rPr>
            </w:pPr>
            <w:proofErr w:type="spellStart"/>
            <w:r w:rsidRPr="006208A3">
              <w:rPr>
                <w:rFonts w:ascii="Arial" w:hAnsi="Arial"/>
                <w:sz w:val="18"/>
              </w:rPr>
              <w:t>PduSessionStatus</w:t>
            </w:r>
            <w:proofErr w:type="spellEnd"/>
          </w:p>
        </w:tc>
        <w:tc>
          <w:tcPr>
            <w:tcW w:w="5427" w:type="dxa"/>
          </w:tcPr>
          <w:p w14:paraId="4598B40C"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PDU session establishment event and enhancement (PDU session type, IP address) for the PDU session release event.</w:t>
            </w:r>
          </w:p>
        </w:tc>
      </w:tr>
      <w:tr w:rsidR="005E6FE7" w:rsidRPr="006208A3" w14:paraId="2F78BE24" w14:textId="77777777" w:rsidTr="008C09CC">
        <w:trPr>
          <w:jc w:val="center"/>
        </w:trPr>
        <w:tc>
          <w:tcPr>
            <w:tcW w:w="1637" w:type="dxa"/>
          </w:tcPr>
          <w:p w14:paraId="4B218932" w14:textId="77777777" w:rsidR="005E6FE7" w:rsidRPr="006208A3" w:rsidRDefault="005E6FE7" w:rsidP="008C09CC">
            <w:pPr>
              <w:keepNext/>
              <w:keepLines/>
              <w:spacing w:after="0"/>
              <w:rPr>
                <w:rFonts w:ascii="Arial" w:hAnsi="Arial"/>
                <w:noProof/>
                <w:sz w:val="18"/>
                <w:lang w:eastAsia="zh-CN"/>
              </w:rPr>
            </w:pPr>
            <w:r w:rsidRPr="006208A3">
              <w:rPr>
                <w:rFonts w:ascii="Arial" w:hAnsi="Arial"/>
                <w:noProof/>
                <w:sz w:val="18"/>
                <w:lang w:eastAsia="zh-CN"/>
              </w:rPr>
              <w:t>4</w:t>
            </w:r>
          </w:p>
        </w:tc>
        <w:tc>
          <w:tcPr>
            <w:tcW w:w="2430" w:type="dxa"/>
          </w:tcPr>
          <w:p w14:paraId="6099313B" w14:textId="77777777" w:rsidR="005E6FE7" w:rsidRPr="006208A3" w:rsidRDefault="005E6FE7" w:rsidP="008C09CC">
            <w:pPr>
              <w:keepNext/>
              <w:keepLines/>
              <w:spacing w:after="0"/>
              <w:rPr>
                <w:rFonts w:ascii="Arial" w:hAnsi="Arial"/>
                <w:sz w:val="18"/>
              </w:rPr>
            </w:pPr>
            <w:r w:rsidRPr="006208A3">
              <w:rPr>
                <w:rFonts w:ascii="Arial" w:hAnsi="Arial"/>
                <w:noProof/>
                <w:sz w:val="18"/>
              </w:rPr>
              <w:t>QfiAllocation</w:t>
            </w:r>
          </w:p>
        </w:tc>
        <w:tc>
          <w:tcPr>
            <w:tcW w:w="5427" w:type="dxa"/>
          </w:tcPr>
          <w:p w14:paraId="70029E1D" w14:textId="77777777" w:rsidR="005E6FE7" w:rsidRPr="006208A3" w:rsidRDefault="005E6FE7" w:rsidP="008C09CC">
            <w:pPr>
              <w:keepNext/>
              <w:keepLines/>
              <w:spacing w:after="0"/>
              <w:rPr>
                <w:rFonts w:ascii="Arial" w:hAnsi="Arial"/>
                <w:sz w:val="18"/>
              </w:rPr>
            </w:pPr>
            <w:r w:rsidRPr="006208A3">
              <w:rPr>
                <w:rFonts w:ascii="Arial" w:hAnsi="Arial"/>
                <w:sz w:val="18"/>
              </w:rPr>
              <w:t xml:space="preserve">This feature indicates support for the </w:t>
            </w:r>
            <w:r w:rsidRPr="006208A3">
              <w:rPr>
                <w:rFonts w:ascii="Arial" w:hAnsi="Arial"/>
                <w:noProof/>
                <w:sz w:val="18"/>
              </w:rPr>
              <w:t>"QFI allocation"</w:t>
            </w:r>
            <w:r w:rsidRPr="006208A3">
              <w:rPr>
                <w:rFonts w:ascii="Arial" w:hAnsi="Arial"/>
                <w:sz w:val="18"/>
              </w:rPr>
              <w:t xml:space="preserve"> event.</w:t>
            </w:r>
          </w:p>
        </w:tc>
      </w:tr>
      <w:tr w:rsidR="00175476" w:rsidRPr="006208A3" w14:paraId="429A0B58"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8F8825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5</w:t>
            </w:r>
          </w:p>
        </w:tc>
        <w:tc>
          <w:tcPr>
            <w:tcW w:w="2430" w:type="dxa"/>
            <w:tcBorders>
              <w:top w:val="single" w:sz="6" w:space="0" w:color="auto"/>
              <w:left w:val="single" w:sz="6" w:space="0" w:color="auto"/>
              <w:bottom w:val="single" w:sz="6" w:space="0" w:color="auto"/>
              <w:right w:val="single" w:sz="6" w:space="0" w:color="auto"/>
            </w:tcBorders>
          </w:tcPr>
          <w:p w14:paraId="10AC9886" w14:textId="77777777" w:rsidR="00175476" w:rsidRPr="006208A3" w:rsidRDefault="00175476" w:rsidP="008C09CC">
            <w:pPr>
              <w:keepNext/>
              <w:keepLines/>
              <w:spacing w:after="0"/>
              <w:rPr>
                <w:rFonts w:ascii="Arial" w:hAnsi="Arial"/>
                <w:noProof/>
                <w:sz w:val="18"/>
              </w:rPr>
            </w:pPr>
            <w:r w:rsidRPr="006208A3">
              <w:rPr>
                <w:rFonts w:ascii="Arial" w:hAnsi="Arial" w:hint="eastAsia"/>
                <w:noProof/>
                <w:sz w:val="18"/>
              </w:rPr>
              <w:t>Qo</w:t>
            </w:r>
            <w:r w:rsidRPr="006208A3">
              <w:rPr>
                <w:rFonts w:ascii="Arial" w:hAnsi="Arial"/>
                <w:noProof/>
                <w:sz w:val="18"/>
              </w:rPr>
              <w:t>S</w:t>
            </w:r>
            <w:r w:rsidRPr="006208A3">
              <w:rPr>
                <w:rFonts w:ascii="Arial" w:hAnsi="Arial" w:hint="eastAsia"/>
                <w:noProof/>
                <w:sz w:val="18"/>
              </w:rPr>
              <w:t>Monitoring</w:t>
            </w:r>
          </w:p>
        </w:tc>
        <w:tc>
          <w:tcPr>
            <w:tcW w:w="5427" w:type="dxa"/>
            <w:tcBorders>
              <w:top w:val="single" w:sz="6" w:space="0" w:color="auto"/>
              <w:left w:val="single" w:sz="6" w:space="0" w:color="auto"/>
              <w:bottom w:val="single" w:sz="6" w:space="0" w:color="auto"/>
              <w:right w:val="single" w:sz="6" w:space="0" w:color="auto"/>
            </w:tcBorders>
          </w:tcPr>
          <w:p w14:paraId="4864158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the "QoS Monitoring" event. (NOTE 1) (NOTE 3)</w:t>
            </w:r>
          </w:p>
        </w:tc>
      </w:tr>
      <w:tr w:rsidR="00175476" w:rsidRPr="006208A3" w14:paraId="2F15F65F"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AB2171F"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6</w:t>
            </w:r>
          </w:p>
        </w:tc>
        <w:tc>
          <w:tcPr>
            <w:tcW w:w="2430" w:type="dxa"/>
            <w:tcBorders>
              <w:top w:val="single" w:sz="6" w:space="0" w:color="auto"/>
              <w:left w:val="single" w:sz="6" w:space="0" w:color="auto"/>
              <w:bottom w:val="single" w:sz="6" w:space="0" w:color="auto"/>
              <w:right w:val="single" w:sz="6" w:space="0" w:color="auto"/>
            </w:tcBorders>
          </w:tcPr>
          <w:p w14:paraId="0D2DC62C"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S3XX</w:t>
            </w:r>
          </w:p>
        </w:tc>
        <w:tc>
          <w:tcPr>
            <w:tcW w:w="5427" w:type="dxa"/>
            <w:tcBorders>
              <w:top w:val="single" w:sz="6" w:space="0" w:color="auto"/>
              <w:left w:val="single" w:sz="6" w:space="0" w:color="auto"/>
              <w:bottom w:val="single" w:sz="6" w:space="0" w:color="auto"/>
              <w:right w:val="single" w:sz="6" w:space="0" w:color="auto"/>
            </w:tcBorders>
          </w:tcPr>
          <w:p w14:paraId="30184B8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Extended Support for 3xx redirections. This feature indicates the support of redirection for any service operation, according to Stateless NF procedures as specified in clauses 6.5.3.2 and 6.5.3.3 of 3GPP TS 29.500 [4] and according to HTTP redirection principles for indirect communication, as specified in clause 6.10.9 of 3GPP TS 29.500 [4]. </w:t>
            </w:r>
          </w:p>
        </w:tc>
      </w:tr>
      <w:tr w:rsidR="00175476" w:rsidRPr="006208A3" w14:paraId="5A77AB92"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899782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7</w:t>
            </w:r>
          </w:p>
        </w:tc>
        <w:tc>
          <w:tcPr>
            <w:tcW w:w="2430" w:type="dxa"/>
            <w:tcBorders>
              <w:top w:val="single" w:sz="6" w:space="0" w:color="auto"/>
              <w:left w:val="single" w:sz="6" w:space="0" w:color="auto"/>
              <w:bottom w:val="single" w:sz="6" w:space="0" w:color="auto"/>
              <w:right w:val="single" w:sz="6" w:space="0" w:color="auto"/>
            </w:tcBorders>
          </w:tcPr>
          <w:p w14:paraId="32A40BC6"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n</w:t>
            </w:r>
            <w:r w:rsidRPr="006208A3">
              <w:rPr>
                <w:rFonts w:ascii="Arial" w:hAnsi="Arial" w:hint="eastAsia"/>
                <w:noProof/>
                <w:sz w:val="18"/>
              </w:rPr>
              <w:t>e</w:t>
            </w:r>
            <w:r w:rsidRPr="006208A3">
              <w:rPr>
                <w:rFonts w:ascii="Arial" w:hAnsi="Arial"/>
                <w:noProof/>
                <w:sz w:val="18"/>
              </w:rPr>
              <w:t>NA</w:t>
            </w:r>
          </w:p>
        </w:tc>
        <w:tc>
          <w:tcPr>
            <w:tcW w:w="5427" w:type="dxa"/>
            <w:tcBorders>
              <w:top w:val="single" w:sz="6" w:space="0" w:color="auto"/>
              <w:left w:val="single" w:sz="6" w:space="0" w:color="auto"/>
              <w:bottom w:val="single" w:sz="6" w:space="0" w:color="auto"/>
              <w:right w:val="single" w:sz="6" w:space="0" w:color="auto"/>
            </w:tcBorders>
          </w:tcPr>
          <w:p w14:paraId="5A647209"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exposing information required the enhancements of network data analytics requirements.</w:t>
            </w:r>
          </w:p>
        </w:tc>
      </w:tr>
      <w:tr w:rsidR="00175476" w:rsidRPr="006208A3" w14:paraId="6CF434C5"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BFDD3E2"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8</w:t>
            </w:r>
          </w:p>
        </w:tc>
        <w:tc>
          <w:tcPr>
            <w:tcW w:w="2430" w:type="dxa"/>
            <w:tcBorders>
              <w:top w:val="single" w:sz="6" w:space="0" w:color="auto"/>
              <w:left w:val="single" w:sz="6" w:space="0" w:color="auto"/>
              <w:bottom w:val="single" w:sz="6" w:space="0" w:color="auto"/>
              <w:right w:val="single" w:sz="6" w:space="0" w:color="auto"/>
            </w:tcBorders>
          </w:tcPr>
          <w:p w14:paraId="13B668C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ULBuffering</w:t>
            </w:r>
          </w:p>
        </w:tc>
        <w:tc>
          <w:tcPr>
            <w:tcW w:w="5427" w:type="dxa"/>
            <w:tcBorders>
              <w:top w:val="single" w:sz="6" w:space="0" w:color="auto"/>
              <w:left w:val="single" w:sz="6" w:space="0" w:color="auto"/>
              <w:bottom w:val="single" w:sz="6" w:space="0" w:color="auto"/>
              <w:right w:val="single" w:sz="6" w:space="0" w:color="auto"/>
            </w:tcBorders>
          </w:tcPr>
          <w:p w14:paraId="57DDA448"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Uplink buffering indication. (See NOTE 2)</w:t>
            </w:r>
          </w:p>
        </w:tc>
      </w:tr>
      <w:tr w:rsidR="00175476" w:rsidRPr="006208A3" w14:paraId="0EE2BBD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F9968DE"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9</w:t>
            </w:r>
          </w:p>
        </w:tc>
        <w:tc>
          <w:tcPr>
            <w:tcW w:w="2430" w:type="dxa"/>
            <w:tcBorders>
              <w:top w:val="single" w:sz="6" w:space="0" w:color="auto"/>
              <w:left w:val="single" w:sz="6" w:space="0" w:color="auto"/>
              <w:bottom w:val="single" w:sz="6" w:space="0" w:color="auto"/>
              <w:right w:val="single" w:sz="6" w:space="0" w:color="auto"/>
            </w:tcBorders>
          </w:tcPr>
          <w:p w14:paraId="6B58FDDD"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SMCCE</w:t>
            </w:r>
          </w:p>
        </w:tc>
        <w:tc>
          <w:tcPr>
            <w:tcW w:w="5427" w:type="dxa"/>
            <w:tcBorders>
              <w:top w:val="single" w:sz="6" w:space="0" w:color="auto"/>
              <w:left w:val="single" w:sz="6" w:space="0" w:color="auto"/>
              <w:bottom w:val="single" w:sz="6" w:space="0" w:color="auto"/>
              <w:right w:val="single" w:sz="6" w:space="0" w:color="auto"/>
            </w:tcBorders>
          </w:tcPr>
          <w:p w14:paraId="500FF2CE"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Session Management Congestion Control Experience for PDU Session.</w:t>
            </w:r>
          </w:p>
        </w:tc>
      </w:tr>
      <w:tr w:rsidR="00175476" w:rsidRPr="006208A3" w14:paraId="0E0964E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B4D6D1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0</w:t>
            </w:r>
          </w:p>
        </w:tc>
        <w:tc>
          <w:tcPr>
            <w:tcW w:w="2430" w:type="dxa"/>
            <w:tcBorders>
              <w:top w:val="single" w:sz="6" w:space="0" w:color="auto"/>
              <w:left w:val="single" w:sz="6" w:space="0" w:color="auto"/>
              <w:bottom w:val="single" w:sz="6" w:space="0" w:color="auto"/>
              <w:right w:val="single" w:sz="6" w:space="0" w:color="auto"/>
            </w:tcBorders>
          </w:tcPr>
          <w:p w14:paraId="545DFAF8"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Dispersion</w:t>
            </w:r>
          </w:p>
        </w:tc>
        <w:tc>
          <w:tcPr>
            <w:tcW w:w="5427" w:type="dxa"/>
            <w:tcBorders>
              <w:top w:val="single" w:sz="6" w:space="0" w:color="auto"/>
              <w:left w:val="single" w:sz="6" w:space="0" w:color="auto"/>
              <w:bottom w:val="single" w:sz="6" w:space="0" w:color="auto"/>
              <w:right w:val="single" w:sz="6" w:space="0" w:color="auto"/>
            </w:tcBorders>
          </w:tcPr>
          <w:p w14:paraId="3471D51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Session Management transactions dispersion.</w:t>
            </w:r>
          </w:p>
        </w:tc>
      </w:tr>
      <w:tr w:rsidR="00175476" w:rsidRPr="006208A3" w14:paraId="7EE7A74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9716BB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1</w:t>
            </w:r>
          </w:p>
        </w:tc>
        <w:tc>
          <w:tcPr>
            <w:tcW w:w="2430" w:type="dxa"/>
            <w:tcBorders>
              <w:top w:val="single" w:sz="6" w:space="0" w:color="auto"/>
              <w:left w:val="single" w:sz="6" w:space="0" w:color="auto"/>
              <w:bottom w:val="single" w:sz="6" w:space="0" w:color="auto"/>
              <w:right w:val="single" w:sz="6" w:space="0" w:color="auto"/>
            </w:tcBorders>
          </w:tcPr>
          <w:p w14:paraId="2F3EAF0A"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RIR</w:t>
            </w:r>
          </w:p>
        </w:tc>
        <w:tc>
          <w:tcPr>
            <w:tcW w:w="5427" w:type="dxa"/>
            <w:tcBorders>
              <w:top w:val="single" w:sz="6" w:space="0" w:color="auto"/>
              <w:left w:val="single" w:sz="6" w:space="0" w:color="auto"/>
              <w:bottom w:val="single" w:sz="6" w:space="0" w:color="auto"/>
              <w:right w:val="single" w:sz="6" w:space="0" w:color="auto"/>
            </w:tcBorders>
          </w:tcPr>
          <w:p w14:paraId="12CDDEC3" w14:textId="77777777" w:rsidR="00175476" w:rsidRPr="006208A3" w:rsidRDefault="00175476" w:rsidP="008C09CC">
            <w:pPr>
              <w:keepNext/>
              <w:keepLines/>
              <w:spacing w:after="0"/>
              <w:rPr>
                <w:rFonts w:ascii="Arial" w:hAnsi="Arial"/>
                <w:sz w:val="18"/>
              </w:rPr>
            </w:pPr>
            <w:r w:rsidRPr="006208A3">
              <w:rPr>
                <w:rFonts w:ascii="Arial" w:hAnsi="Arial"/>
                <w:sz w:val="18"/>
              </w:rPr>
              <w:t>Indicates the support of immediate report of the available subscribed event(s) within the subscription response to the NF service consumer.</w:t>
            </w:r>
          </w:p>
        </w:tc>
      </w:tr>
      <w:tr w:rsidR="00175476" w:rsidRPr="006208A3" w14:paraId="0E59BCEE"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809DAE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2</w:t>
            </w:r>
          </w:p>
        </w:tc>
        <w:tc>
          <w:tcPr>
            <w:tcW w:w="2430" w:type="dxa"/>
            <w:tcBorders>
              <w:top w:val="single" w:sz="6" w:space="0" w:color="auto"/>
              <w:left w:val="single" w:sz="6" w:space="0" w:color="auto"/>
              <w:bottom w:val="single" w:sz="6" w:space="0" w:color="auto"/>
              <w:right w:val="single" w:sz="6" w:space="0" w:color="auto"/>
            </w:tcBorders>
          </w:tcPr>
          <w:p w14:paraId="4D1F0D0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RedundantTransmissionExp</w:t>
            </w:r>
          </w:p>
        </w:tc>
        <w:tc>
          <w:tcPr>
            <w:tcW w:w="5427" w:type="dxa"/>
            <w:tcBorders>
              <w:top w:val="single" w:sz="6" w:space="0" w:color="auto"/>
              <w:left w:val="single" w:sz="6" w:space="0" w:color="auto"/>
              <w:bottom w:val="single" w:sz="6" w:space="0" w:color="auto"/>
              <w:right w:val="single" w:sz="6" w:space="0" w:color="auto"/>
            </w:tcBorders>
          </w:tcPr>
          <w:p w14:paraId="3B42D7B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Redundant Transmission Experience.</w:t>
            </w:r>
          </w:p>
        </w:tc>
      </w:tr>
      <w:tr w:rsidR="00175476" w:rsidRPr="006208A3" w14:paraId="6A0FF937"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3B1B43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3</w:t>
            </w:r>
          </w:p>
        </w:tc>
        <w:tc>
          <w:tcPr>
            <w:tcW w:w="2430" w:type="dxa"/>
            <w:tcBorders>
              <w:top w:val="single" w:sz="6" w:space="0" w:color="auto"/>
              <w:left w:val="single" w:sz="6" w:space="0" w:color="auto"/>
              <w:bottom w:val="single" w:sz="6" w:space="0" w:color="auto"/>
              <w:right w:val="single" w:sz="6" w:space="0" w:color="auto"/>
            </w:tcBorders>
          </w:tcPr>
          <w:p w14:paraId="735AFC24"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WlanPerformance</w:t>
            </w:r>
          </w:p>
        </w:tc>
        <w:tc>
          <w:tcPr>
            <w:tcW w:w="5427" w:type="dxa"/>
            <w:tcBorders>
              <w:top w:val="single" w:sz="6" w:space="0" w:color="auto"/>
              <w:left w:val="single" w:sz="6" w:space="0" w:color="auto"/>
              <w:bottom w:val="single" w:sz="6" w:space="0" w:color="auto"/>
              <w:right w:val="single" w:sz="6" w:space="0" w:color="auto"/>
            </w:tcBorders>
          </w:tcPr>
          <w:p w14:paraId="0487D556"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WLAN information on PDU Session for which Access Type is NON_3GPP_ACCESS and RAT Type is TRUSTED_WLAN, to support WLAN performance analytics.</w:t>
            </w:r>
          </w:p>
        </w:tc>
      </w:tr>
      <w:tr w:rsidR="00175476" w:rsidRPr="006208A3" w14:paraId="3B997E6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1D89CEF"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4</w:t>
            </w:r>
          </w:p>
        </w:tc>
        <w:tc>
          <w:tcPr>
            <w:tcW w:w="2430" w:type="dxa"/>
            <w:tcBorders>
              <w:top w:val="single" w:sz="6" w:space="0" w:color="auto"/>
              <w:left w:val="single" w:sz="6" w:space="0" w:color="auto"/>
              <w:bottom w:val="single" w:sz="6" w:space="0" w:color="auto"/>
              <w:right w:val="single" w:sz="6" w:space="0" w:color="auto"/>
            </w:tcBorders>
          </w:tcPr>
          <w:p w14:paraId="6E092A27"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ASIPreplacement</w:t>
            </w:r>
          </w:p>
        </w:tc>
        <w:tc>
          <w:tcPr>
            <w:tcW w:w="5427" w:type="dxa"/>
            <w:tcBorders>
              <w:top w:val="single" w:sz="6" w:space="0" w:color="auto"/>
              <w:left w:val="single" w:sz="6" w:space="0" w:color="auto"/>
              <w:bottom w:val="single" w:sz="6" w:space="0" w:color="auto"/>
              <w:right w:val="single" w:sz="6" w:space="0" w:color="auto"/>
            </w:tcBorders>
          </w:tcPr>
          <w:p w14:paraId="70A31640"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the support of </w:t>
            </w:r>
            <w:r w:rsidRPr="00175476">
              <w:rPr>
                <w:rFonts w:ascii="Arial" w:hAnsi="Arial"/>
                <w:sz w:val="18"/>
              </w:rPr>
              <w:t>provisioning of EAS IP replacement info. (See NOTE</w:t>
            </w:r>
            <w:r w:rsidRPr="006208A3">
              <w:rPr>
                <w:rFonts w:ascii="Arial" w:hAnsi="Arial"/>
                <w:sz w:val="18"/>
              </w:rPr>
              <w:t> 2</w:t>
            </w:r>
            <w:r w:rsidRPr="00175476">
              <w:rPr>
                <w:rFonts w:ascii="Arial" w:hAnsi="Arial"/>
                <w:sz w:val="18"/>
              </w:rPr>
              <w:t>)</w:t>
            </w:r>
          </w:p>
        </w:tc>
      </w:tr>
      <w:tr w:rsidR="00175476" w:rsidRPr="006208A3" w14:paraId="662230F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A91FCB9"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5</w:t>
            </w:r>
          </w:p>
        </w:tc>
        <w:tc>
          <w:tcPr>
            <w:tcW w:w="2430" w:type="dxa"/>
            <w:tcBorders>
              <w:top w:val="single" w:sz="6" w:space="0" w:color="auto"/>
              <w:left w:val="single" w:sz="6" w:space="0" w:color="auto"/>
              <w:bottom w:val="single" w:sz="6" w:space="0" w:color="auto"/>
              <w:right w:val="single" w:sz="6" w:space="0" w:color="auto"/>
            </w:tcBorders>
          </w:tcPr>
          <w:p w14:paraId="1D990280"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BIUMR</w:t>
            </w:r>
          </w:p>
        </w:tc>
        <w:tc>
          <w:tcPr>
            <w:tcW w:w="5427" w:type="dxa"/>
            <w:tcBorders>
              <w:top w:val="single" w:sz="6" w:space="0" w:color="auto"/>
              <w:left w:val="single" w:sz="6" w:space="0" w:color="auto"/>
              <w:bottom w:val="single" w:sz="6" w:space="0" w:color="auto"/>
              <w:right w:val="single" w:sz="6" w:space="0" w:color="auto"/>
            </w:tcBorders>
          </w:tcPr>
          <w:p w14:paraId="1201B24F"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bit indicates whether the NF Service Consumer (e.g. SMF) and PCF supports Binding Indication Update for multiple resource contexts </w:t>
            </w:r>
            <w:r w:rsidRPr="00175476">
              <w:rPr>
                <w:rFonts w:ascii="Arial" w:hAnsi="Arial"/>
                <w:sz w:val="18"/>
              </w:rPr>
              <w:t>specified in clauses 6.12.1 and 5.2.3.2.6 of 3GPP TS 29.500 [4]</w:t>
            </w:r>
            <w:r w:rsidRPr="006208A3">
              <w:rPr>
                <w:rFonts w:ascii="Arial" w:hAnsi="Arial"/>
                <w:sz w:val="18"/>
              </w:rPr>
              <w:t>.</w:t>
            </w:r>
          </w:p>
        </w:tc>
      </w:tr>
      <w:tr w:rsidR="00175476" w:rsidRPr="006208A3" w14:paraId="7C5AD591"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8BCD995"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6</w:t>
            </w:r>
          </w:p>
        </w:tc>
        <w:tc>
          <w:tcPr>
            <w:tcW w:w="2430" w:type="dxa"/>
            <w:tcBorders>
              <w:top w:val="single" w:sz="6" w:space="0" w:color="auto"/>
              <w:left w:val="single" w:sz="6" w:space="0" w:color="auto"/>
              <w:bottom w:val="single" w:sz="6" w:space="0" w:color="auto"/>
              <w:right w:val="single" w:sz="6" w:space="0" w:color="auto"/>
            </w:tcBorders>
          </w:tcPr>
          <w:p w14:paraId="0FF3F3E9"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UeCommunication</w:t>
            </w:r>
          </w:p>
        </w:tc>
        <w:tc>
          <w:tcPr>
            <w:tcW w:w="5427" w:type="dxa"/>
            <w:tcBorders>
              <w:top w:val="single" w:sz="6" w:space="0" w:color="auto"/>
              <w:left w:val="single" w:sz="6" w:space="0" w:color="auto"/>
              <w:bottom w:val="single" w:sz="6" w:space="0" w:color="auto"/>
              <w:right w:val="single" w:sz="6" w:space="0" w:color="auto"/>
            </w:tcBorders>
          </w:tcPr>
          <w:p w14:paraId="1CE0EFC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exposing information required by UE communication analytics, i.e. User Plane status information.</w:t>
            </w:r>
          </w:p>
        </w:tc>
      </w:tr>
      <w:tr w:rsidR="00175476" w:rsidRPr="006208A3" w14:paraId="72E45D4E"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3C011B0"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7</w:t>
            </w:r>
          </w:p>
        </w:tc>
        <w:tc>
          <w:tcPr>
            <w:tcW w:w="2430" w:type="dxa"/>
            <w:tcBorders>
              <w:top w:val="single" w:sz="6" w:space="0" w:color="auto"/>
              <w:left w:val="single" w:sz="6" w:space="0" w:color="auto"/>
              <w:bottom w:val="single" w:sz="6" w:space="0" w:color="auto"/>
              <w:right w:val="single" w:sz="6" w:space="0" w:color="auto"/>
            </w:tcBorders>
          </w:tcPr>
          <w:p w14:paraId="3A736A13"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ServiceExperience</w:t>
            </w:r>
          </w:p>
        </w:tc>
        <w:tc>
          <w:tcPr>
            <w:tcW w:w="5427" w:type="dxa"/>
            <w:tcBorders>
              <w:top w:val="single" w:sz="6" w:space="0" w:color="auto"/>
              <w:left w:val="single" w:sz="6" w:space="0" w:color="auto"/>
              <w:bottom w:val="single" w:sz="6" w:space="0" w:color="auto"/>
              <w:right w:val="single" w:sz="6" w:space="0" w:color="auto"/>
            </w:tcBorders>
          </w:tcPr>
          <w:p w14:paraId="78B92C45"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175476" w:rsidRPr="006208A3" w14:paraId="37208292"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DDC7E7C"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8</w:t>
            </w:r>
          </w:p>
        </w:tc>
        <w:tc>
          <w:tcPr>
            <w:tcW w:w="2430" w:type="dxa"/>
            <w:tcBorders>
              <w:top w:val="single" w:sz="6" w:space="0" w:color="auto"/>
              <w:left w:val="single" w:sz="6" w:space="0" w:color="auto"/>
              <w:bottom w:val="single" w:sz="6" w:space="0" w:color="auto"/>
              <w:right w:val="single" w:sz="6" w:space="0" w:color="auto"/>
            </w:tcBorders>
          </w:tcPr>
          <w:p w14:paraId="4EED2C58" w14:textId="77777777" w:rsidR="00175476" w:rsidRPr="006208A3" w:rsidRDefault="00175476" w:rsidP="008C09CC">
            <w:pPr>
              <w:keepNext/>
              <w:keepLines/>
              <w:spacing w:after="0"/>
              <w:rPr>
                <w:rFonts w:ascii="Arial" w:hAnsi="Arial"/>
                <w:noProof/>
                <w:sz w:val="18"/>
              </w:rPr>
            </w:pPr>
            <w:r w:rsidRPr="006208A3">
              <w:rPr>
                <w:rFonts w:ascii="Arial" w:hAnsi="Arial" w:hint="eastAsia"/>
                <w:noProof/>
                <w:sz w:val="18"/>
              </w:rPr>
              <w:t>Dn</w:t>
            </w:r>
            <w:r w:rsidRPr="006208A3">
              <w:rPr>
                <w:rFonts w:ascii="Arial" w:hAnsi="Arial"/>
                <w:noProof/>
                <w:sz w:val="18"/>
              </w:rPr>
              <w:t>Performance</w:t>
            </w:r>
          </w:p>
        </w:tc>
        <w:tc>
          <w:tcPr>
            <w:tcW w:w="5427" w:type="dxa"/>
            <w:tcBorders>
              <w:top w:val="single" w:sz="6" w:space="0" w:color="auto"/>
              <w:left w:val="single" w:sz="6" w:space="0" w:color="auto"/>
              <w:bottom w:val="single" w:sz="6" w:space="0" w:color="auto"/>
              <w:right w:val="single" w:sz="6" w:space="0" w:color="auto"/>
            </w:tcBorders>
          </w:tcPr>
          <w:p w14:paraId="7BCB08E0"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exposing UPF information required e.g. by QoS Sustainability analytics. (NOTE 4)</w:t>
            </w:r>
          </w:p>
        </w:tc>
      </w:tr>
      <w:tr w:rsidR="00175476" w:rsidRPr="006208A3" w14:paraId="2DF920C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53DE4FE"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19</w:t>
            </w:r>
          </w:p>
        </w:tc>
        <w:tc>
          <w:tcPr>
            <w:tcW w:w="2430" w:type="dxa"/>
            <w:tcBorders>
              <w:top w:val="single" w:sz="6" w:space="0" w:color="auto"/>
              <w:left w:val="single" w:sz="6" w:space="0" w:color="auto"/>
              <w:bottom w:val="single" w:sz="6" w:space="0" w:color="auto"/>
              <w:right w:val="single" w:sz="6" w:space="0" w:color="auto"/>
            </w:tcBorders>
          </w:tcPr>
          <w:p w14:paraId="6286C8D3"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MultipleFlowDescriptions</w:t>
            </w:r>
          </w:p>
        </w:tc>
        <w:tc>
          <w:tcPr>
            <w:tcW w:w="5427" w:type="dxa"/>
            <w:tcBorders>
              <w:top w:val="single" w:sz="6" w:space="0" w:color="auto"/>
              <w:left w:val="single" w:sz="6" w:space="0" w:color="auto"/>
              <w:bottom w:val="single" w:sz="6" w:space="0" w:color="auto"/>
              <w:right w:val="single" w:sz="6" w:space="0" w:color="auto"/>
            </w:tcBorders>
          </w:tcPr>
          <w:p w14:paraId="67D33DD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the report of multiple UL and/or DL flows.</w:t>
            </w:r>
          </w:p>
        </w:tc>
      </w:tr>
      <w:tr w:rsidR="00175476" w:rsidRPr="006208A3" w14:paraId="77E804F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96A3AF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0</w:t>
            </w:r>
          </w:p>
        </w:tc>
        <w:tc>
          <w:tcPr>
            <w:tcW w:w="2430" w:type="dxa"/>
            <w:tcBorders>
              <w:top w:val="single" w:sz="6" w:space="0" w:color="auto"/>
              <w:left w:val="single" w:sz="6" w:space="0" w:color="auto"/>
              <w:bottom w:val="single" w:sz="6" w:space="0" w:color="auto"/>
              <w:right w:val="single" w:sz="6" w:space="0" w:color="auto"/>
            </w:tcBorders>
          </w:tcPr>
          <w:p w14:paraId="0B641D8D"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PacketDelayFailureReport</w:t>
            </w:r>
          </w:p>
        </w:tc>
        <w:tc>
          <w:tcPr>
            <w:tcW w:w="5427" w:type="dxa"/>
            <w:tcBorders>
              <w:top w:val="single" w:sz="6" w:space="0" w:color="auto"/>
              <w:left w:val="single" w:sz="6" w:space="0" w:color="auto"/>
              <w:bottom w:val="single" w:sz="6" w:space="0" w:color="auto"/>
              <w:right w:val="single" w:sz="6" w:space="0" w:color="auto"/>
            </w:tcBorders>
          </w:tcPr>
          <w:p w14:paraId="1ACE5037"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the support of packet delay failure report as part of QoS Monitoring procedures. This feature requires that </w:t>
            </w:r>
            <w:proofErr w:type="spellStart"/>
            <w:r w:rsidRPr="006208A3">
              <w:rPr>
                <w:rFonts w:ascii="Arial" w:hAnsi="Arial"/>
                <w:sz w:val="18"/>
              </w:rPr>
              <w:t>QosMonitoring</w:t>
            </w:r>
            <w:proofErr w:type="spellEnd"/>
            <w:r w:rsidRPr="006208A3">
              <w:rPr>
                <w:rFonts w:ascii="Arial" w:hAnsi="Arial"/>
                <w:sz w:val="18"/>
              </w:rPr>
              <w:t xml:space="preserve"> feature is supported. (NOTE 1)</w:t>
            </w:r>
          </w:p>
        </w:tc>
      </w:tr>
      <w:tr w:rsidR="00175476" w:rsidRPr="006208A3" w14:paraId="6441867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B13D11A"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1</w:t>
            </w:r>
          </w:p>
        </w:tc>
        <w:tc>
          <w:tcPr>
            <w:tcW w:w="2430" w:type="dxa"/>
            <w:tcBorders>
              <w:top w:val="single" w:sz="6" w:space="0" w:color="auto"/>
              <w:left w:val="single" w:sz="6" w:space="0" w:color="auto"/>
              <w:bottom w:val="single" w:sz="6" w:space="0" w:color="auto"/>
              <w:right w:val="single" w:sz="6" w:space="0" w:color="auto"/>
            </w:tcBorders>
          </w:tcPr>
          <w:p w14:paraId="624983AC"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CommonEASDNAI</w:t>
            </w:r>
          </w:p>
        </w:tc>
        <w:tc>
          <w:tcPr>
            <w:tcW w:w="5427" w:type="dxa"/>
            <w:tcBorders>
              <w:top w:val="single" w:sz="6" w:space="0" w:color="auto"/>
              <w:left w:val="single" w:sz="6" w:space="0" w:color="auto"/>
              <w:bottom w:val="single" w:sz="6" w:space="0" w:color="auto"/>
              <w:right w:val="single" w:sz="6" w:space="0" w:color="auto"/>
            </w:tcBorders>
          </w:tcPr>
          <w:p w14:paraId="394D4449"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of enhancements of UP path change event notification. (NOTE 1)</w:t>
            </w:r>
          </w:p>
        </w:tc>
      </w:tr>
      <w:tr w:rsidR="00175476" w:rsidRPr="006208A3" w14:paraId="38FE57A9"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0CFD320"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2</w:t>
            </w:r>
          </w:p>
        </w:tc>
        <w:tc>
          <w:tcPr>
            <w:tcW w:w="2430" w:type="dxa"/>
            <w:tcBorders>
              <w:top w:val="single" w:sz="6" w:space="0" w:color="auto"/>
              <w:left w:val="single" w:sz="6" w:space="0" w:color="auto"/>
              <w:bottom w:val="single" w:sz="6" w:space="0" w:color="auto"/>
              <w:right w:val="single" w:sz="6" w:space="0" w:color="auto"/>
            </w:tcBorders>
          </w:tcPr>
          <w:p w14:paraId="7FE35B4C"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PduSessionInfo</w:t>
            </w:r>
          </w:p>
        </w:tc>
        <w:tc>
          <w:tcPr>
            <w:tcW w:w="5427" w:type="dxa"/>
            <w:tcBorders>
              <w:top w:val="single" w:sz="6" w:space="0" w:color="auto"/>
              <w:left w:val="single" w:sz="6" w:space="0" w:color="auto"/>
              <w:bottom w:val="single" w:sz="6" w:space="0" w:color="auto"/>
              <w:right w:val="single" w:sz="6" w:space="0" w:color="auto"/>
            </w:tcBorders>
          </w:tcPr>
          <w:p w14:paraId="5032694C"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support for PDU Session parameters information.</w:t>
            </w:r>
          </w:p>
        </w:tc>
      </w:tr>
      <w:tr w:rsidR="00175476" w:rsidRPr="006208A3" w14:paraId="1705CE74"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075BA13"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3</w:t>
            </w:r>
          </w:p>
        </w:tc>
        <w:tc>
          <w:tcPr>
            <w:tcW w:w="2430" w:type="dxa"/>
            <w:tcBorders>
              <w:top w:val="single" w:sz="6" w:space="0" w:color="auto"/>
              <w:left w:val="single" w:sz="6" w:space="0" w:color="auto"/>
              <w:bottom w:val="single" w:sz="6" w:space="0" w:color="auto"/>
              <w:right w:val="single" w:sz="6" w:space="0" w:color="auto"/>
            </w:tcBorders>
          </w:tcPr>
          <w:p w14:paraId="0F702FEA"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EnhDataMgmt</w:t>
            </w:r>
          </w:p>
        </w:tc>
        <w:tc>
          <w:tcPr>
            <w:tcW w:w="5427" w:type="dxa"/>
            <w:tcBorders>
              <w:top w:val="single" w:sz="6" w:space="0" w:color="auto"/>
              <w:left w:val="single" w:sz="6" w:space="0" w:color="auto"/>
              <w:bottom w:val="single" w:sz="6" w:space="0" w:color="auto"/>
              <w:right w:val="single" w:sz="6" w:space="0" w:color="auto"/>
            </w:tcBorders>
          </w:tcPr>
          <w:p w14:paraId="5DEAE2A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Indicates the support of enhanced data management mechanisms. Supporting this feature also requires the support of feature </w:t>
            </w:r>
            <w:proofErr w:type="spellStart"/>
            <w:r w:rsidRPr="006208A3">
              <w:rPr>
                <w:rFonts w:ascii="Arial" w:hAnsi="Arial"/>
                <w:sz w:val="18"/>
              </w:rPr>
              <w:t>EneNA</w:t>
            </w:r>
            <w:proofErr w:type="spellEnd"/>
            <w:r w:rsidRPr="006208A3">
              <w:rPr>
                <w:rFonts w:ascii="Arial" w:hAnsi="Arial"/>
                <w:sz w:val="18"/>
              </w:rPr>
              <w:t>.</w:t>
            </w:r>
          </w:p>
        </w:tc>
      </w:tr>
      <w:tr w:rsidR="00175476" w:rsidRPr="006208A3" w14:paraId="5BD173D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4CDEAF1"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4</w:t>
            </w:r>
          </w:p>
        </w:tc>
        <w:tc>
          <w:tcPr>
            <w:tcW w:w="2430" w:type="dxa"/>
            <w:tcBorders>
              <w:top w:val="single" w:sz="6" w:space="0" w:color="auto"/>
              <w:left w:val="single" w:sz="6" w:space="0" w:color="auto"/>
              <w:bottom w:val="single" w:sz="6" w:space="0" w:color="auto"/>
              <w:right w:val="single" w:sz="6" w:space="0" w:color="auto"/>
            </w:tcBorders>
          </w:tcPr>
          <w:p w14:paraId="7ABAFF3B"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WlanPerformanceExt_AIML</w:t>
            </w:r>
          </w:p>
        </w:tc>
        <w:tc>
          <w:tcPr>
            <w:tcW w:w="5427" w:type="dxa"/>
            <w:tcBorders>
              <w:top w:val="single" w:sz="6" w:space="0" w:color="auto"/>
              <w:left w:val="single" w:sz="6" w:space="0" w:color="auto"/>
              <w:bottom w:val="single" w:sz="6" w:space="0" w:color="auto"/>
              <w:right w:val="single" w:sz="6" w:space="0" w:color="auto"/>
            </w:tcBorders>
          </w:tcPr>
          <w:p w14:paraId="72DE78E9"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indicates support for the enhancements of WLAN performance supporting AIML, including support of analytics per UE granularity. Supporting this feature also requires the support of feature </w:t>
            </w:r>
            <w:proofErr w:type="spellStart"/>
            <w:r w:rsidRPr="006208A3">
              <w:rPr>
                <w:rFonts w:ascii="Arial" w:hAnsi="Arial"/>
                <w:sz w:val="18"/>
              </w:rPr>
              <w:t>WlanPerformance</w:t>
            </w:r>
            <w:proofErr w:type="spellEnd"/>
            <w:r w:rsidRPr="006208A3">
              <w:rPr>
                <w:rFonts w:ascii="Arial" w:hAnsi="Arial"/>
                <w:sz w:val="18"/>
              </w:rPr>
              <w:t>.</w:t>
            </w:r>
          </w:p>
        </w:tc>
      </w:tr>
      <w:tr w:rsidR="00175476" w:rsidRPr="006208A3" w14:paraId="57497F4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D56AA73"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5</w:t>
            </w:r>
          </w:p>
        </w:tc>
        <w:tc>
          <w:tcPr>
            <w:tcW w:w="2430" w:type="dxa"/>
            <w:tcBorders>
              <w:top w:val="single" w:sz="6" w:space="0" w:color="auto"/>
              <w:left w:val="single" w:sz="6" w:space="0" w:color="auto"/>
              <w:bottom w:val="single" w:sz="6" w:space="0" w:color="auto"/>
              <w:right w:val="single" w:sz="6" w:space="0" w:color="auto"/>
            </w:tcBorders>
          </w:tcPr>
          <w:p w14:paraId="50D5A3FD"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asRelocationEnh</w:t>
            </w:r>
          </w:p>
        </w:tc>
        <w:tc>
          <w:tcPr>
            <w:tcW w:w="5427" w:type="dxa"/>
            <w:tcBorders>
              <w:top w:val="single" w:sz="6" w:space="0" w:color="auto"/>
              <w:left w:val="single" w:sz="6" w:space="0" w:color="auto"/>
              <w:bottom w:val="single" w:sz="6" w:space="0" w:color="auto"/>
              <w:right w:val="single" w:sz="6" w:space="0" w:color="auto"/>
            </w:tcBorders>
          </w:tcPr>
          <w:p w14:paraId="2F01132D"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enhanced support of EAS relocation procedures via additional information about the AFs that are responsible for certain EAS.</w:t>
            </w:r>
          </w:p>
        </w:tc>
      </w:tr>
      <w:tr w:rsidR="00175476" w:rsidRPr="006208A3" w14:paraId="7A224C40"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9A405FB"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lastRenderedPageBreak/>
              <w:t>26</w:t>
            </w:r>
          </w:p>
        </w:tc>
        <w:tc>
          <w:tcPr>
            <w:tcW w:w="2430" w:type="dxa"/>
            <w:tcBorders>
              <w:top w:val="single" w:sz="6" w:space="0" w:color="auto"/>
              <w:left w:val="single" w:sz="6" w:space="0" w:color="auto"/>
              <w:bottom w:val="single" w:sz="6" w:space="0" w:color="auto"/>
              <w:right w:val="single" w:sz="6" w:space="0" w:color="auto"/>
            </w:tcBorders>
          </w:tcPr>
          <w:p w14:paraId="64864373" w14:textId="77777777" w:rsidR="00175476" w:rsidRPr="00175476" w:rsidRDefault="00175476" w:rsidP="008C09CC">
            <w:pPr>
              <w:keepNext/>
              <w:keepLines/>
              <w:spacing w:after="0"/>
              <w:rPr>
                <w:rFonts w:ascii="Arial" w:hAnsi="Arial"/>
                <w:noProof/>
                <w:sz w:val="18"/>
              </w:rPr>
            </w:pPr>
            <w:r w:rsidRPr="00175476">
              <w:rPr>
                <w:rFonts w:ascii="Arial" w:hAnsi="Arial"/>
                <w:noProof/>
                <w:sz w:val="18"/>
              </w:rPr>
              <w:t>UPEAS</w:t>
            </w:r>
          </w:p>
        </w:tc>
        <w:tc>
          <w:tcPr>
            <w:tcW w:w="5427" w:type="dxa"/>
            <w:tcBorders>
              <w:top w:val="single" w:sz="6" w:space="0" w:color="auto"/>
              <w:left w:val="single" w:sz="6" w:space="0" w:color="auto"/>
              <w:bottom w:val="single" w:sz="6" w:space="0" w:color="auto"/>
              <w:right w:val="single" w:sz="6" w:space="0" w:color="auto"/>
            </w:tcBorders>
          </w:tcPr>
          <w:p w14:paraId="0DD687BE"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UPF enhancements for exposure.</w:t>
            </w:r>
          </w:p>
        </w:tc>
      </w:tr>
      <w:tr w:rsidR="00175476" w:rsidRPr="006208A3" w14:paraId="64E7914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10D4375A"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27</w:t>
            </w:r>
          </w:p>
        </w:tc>
        <w:tc>
          <w:tcPr>
            <w:tcW w:w="2430" w:type="dxa"/>
            <w:tcBorders>
              <w:top w:val="single" w:sz="6" w:space="0" w:color="auto"/>
              <w:left w:val="single" w:sz="6" w:space="0" w:color="auto"/>
              <w:bottom w:val="single" w:sz="6" w:space="0" w:color="auto"/>
              <w:right w:val="single" w:sz="6" w:space="0" w:color="auto"/>
            </w:tcBorders>
          </w:tcPr>
          <w:p w14:paraId="385C342A"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EnSatBackhaulCategoryChg</w:t>
            </w:r>
          </w:p>
        </w:tc>
        <w:tc>
          <w:tcPr>
            <w:tcW w:w="5427" w:type="dxa"/>
            <w:tcBorders>
              <w:top w:val="single" w:sz="6" w:space="0" w:color="auto"/>
              <w:left w:val="single" w:sz="6" w:space="0" w:color="auto"/>
              <w:bottom w:val="single" w:sz="6" w:space="0" w:color="auto"/>
              <w:right w:val="single" w:sz="6" w:space="0" w:color="auto"/>
            </w:tcBorders>
          </w:tcPr>
          <w:p w14:paraId="4449F92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notification of a change between different satellite backhaul categories, or dynamic satellite backhaul categories, or between satellite backhaul and non-satellite backhaul.</w:t>
            </w:r>
          </w:p>
        </w:tc>
      </w:tr>
      <w:tr w:rsidR="00175476" w:rsidRPr="006208A3" w14:paraId="3F7D123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2BE0BCB" w14:textId="77777777" w:rsidR="00175476" w:rsidRPr="006208A3" w:rsidRDefault="00175476" w:rsidP="008C09CC">
            <w:pPr>
              <w:keepNext/>
              <w:keepLines/>
              <w:spacing w:after="0"/>
              <w:rPr>
                <w:rFonts w:ascii="Arial" w:hAnsi="Arial"/>
                <w:noProof/>
                <w:sz w:val="18"/>
                <w:lang w:eastAsia="zh-CN"/>
              </w:rPr>
            </w:pPr>
            <w:r w:rsidRPr="00175476">
              <w:rPr>
                <w:rFonts w:ascii="Arial" w:hAnsi="Arial"/>
                <w:noProof/>
                <w:sz w:val="18"/>
                <w:lang w:eastAsia="zh-CN"/>
              </w:rPr>
              <w:t>28</w:t>
            </w:r>
          </w:p>
        </w:tc>
        <w:tc>
          <w:tcPr>
            <w:tcW w:w="2430" w:type="dxa"/>
            <w:tcBorders>
              <w:top w:val="single" w:sz="6" w:space="0" w:color="auto"/>
              <w:left w:val="single" w:sz="6" w:space="0" w:color="auto"/>
              <w:bottom w:val="single" w:sz="6" w:space="0" w:color="auto"/>
              <w:right w:val="single" w:sz="6" w:space="0" w:color="auto"/>
            </w:tcBorders>
          </w:tcPr>
          <w:p w14:paraId="6FD735E6"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Void</w:t>
            </w:r>
          </w:p>
        </w:tc>
        <w:tc>
          <w:tcPr>
            <w:tcW w:w="5427" w:type="dxa"/>
            <w:tcBorders>
              <w:top w:val="single" w:sz="6" w:space="0" w:color="auto"/>
              <w:left w:val="single" w:sz="6" w:space="0" w:color="auto"/>
              <w:bottom w:val="single" w:sz="6" w:space="0" w:color="auto"/>
              <w:right w:val="single" w:sz="6" w:space="0" w:color="auto"/>
            </w:tcBorders>
          </w:tcPr>
          <w:p w14:paraId="2E3B9983" w14:textId="77777777" w:rsidR="00175476" w:rsidRPr="006208A3" w:rsidRDefault="00175476" w:rsidP="008C09CC">
            <w:pPr>
              <w:keepNext/>
              <w:keepLines/>
              <w:spacing w:after="0"/>
              <w:rPr>
                <w:rFonts w:ascii="Arial" w:hAnsi="Arial"/>
                <w:sz w:val="18"/>
              </w:rPr>
            </w:pPr>
          </w:p>
        </w:tc>
      </w:tr>
      <w:tr w:rsidR="00175476" w:rsidRPr="006208A3" w14:paraId="7ADF2B5B"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C311A88"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29</w:t>
            </w:r>
          </w:p>
        </w:tc>
        <w:tc>
          <w:tcPr>
            <w:tcW w:w="2430" w:type="dxa"/>
            <w:tcBorders>
              <w:top w:val="single" w:sz="6" w:space="0" w:color="auto"/>
              <w:left w:val="single" w:sz="6" w:space="0" w:color="auto"/>
              <w:bottom w:val="single" w:sz="6" w:space="0" w:color="auto"/>
              <w:right w:val="single" w:sz="6" w:space="0" w:color="auto"/>
            </w:tcBorders>
          </w:tcPr>
          <w:p w14:paraId="42D3969E"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AreaFilter</w:t>
            </w:r>
          </w:p>
        </w:tc>
        <w:tc>
          <w:tcPr>
            <w:tcW w:w="5427" w:type="dxa"/>
            <w:tcBorders>
              <w:top w:val="single" w:sz="6" w:space="0" w:color="auto"/>
              <w:left w:val="single" w:sz="6" w:space="0" w:color="auto"/>
              <w:bottom w:val="single" w:sz="6" w:space="0" w:color="auto"/>
              <w:right w:val="single" w:sz="6" w:space="0" w:color="auto"/>
            </w:tcBorders>
          </w:tcPr>
          <w:p w14:paraId="4A46029D" w14:textId="77777777" w:rsidR="00175476" w:rsidRPr="006208A3" w:rsidRDefault="00175476" w:rsidP="008C09CC">
            <w:pPr>
              <w:keepNext/>
              <w:keepLines/>
              <w:spacing w:after="0"/>
              <w:rPr>
                <w:rFonts w:ascii="Arial" w:hAnsi="Arial"/>
                <w:sz w:val="18"/>
              </w:rPr>
            </w:pPr>
            <w:r w:rsidRPr="00175476">
              <w:rPr>
                <w:rFonts w:ascii="Arial" w:hAnsi="Arial"/>
                <w:sz w:val="18"/>
              </w:rPr>
              <w:t>This feature indicates support for using an area as a subscription filter.</w:t>
            </w:r>
          </w:p>
        </w:tc>
      </w:tr>
      <w:tr w:rsidR="00175476" w:rsidRPr="006208A3" w14:paraId="0F0F4889"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E8F3898"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0</w:t>
            </w:r>
          </w:p>
        </w:tc>
        <w:tc>
          <w:tcPr>
            <w:tcW w:w="2430" w:type="dxa"/>
            <w:tcBorders>
              <w:top w:val="single" w:sz="6" w:space="0" w:color="auto"/>
              <w:left w:val="single" w:sz="6" w:space="0" w:color="auto"/>
              <w:bottom w:val="single" w:sz="6" w:space="0" w:color="auto"/>
              <w:right w:val="single" w:sz="6" w:space="0" w:color="auto"/>
            </w:tcBorders>
          </w:tcPr>
          <w:p w14:paraId="377B06D8"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MultipleAccessTypes</w:t>
            </w:r>
          </w:p>
        </w:tc>
        <w:tc>
          <w:tcPr>
            <w:tcW w:w="5427" w:type="dxa"/>
            <w:tcBorders>
              <w:top w:val="single" w:sz="6" w:space="0" w:color="auto"/>
              <w:left w:val="single" w:sz="6" w:space="0" w:color="auto"/>
              <w:bottom w:val="single" w:sz="6" w:space="0" w:color="auto"/>
              <w:right w:val="single" w:sz="6" w:space="0" w:color="auto"/>
            </w:tcBorders>
          </w:tcPr>
          <w:p w14:paraId="05C26E54" w14:textId="77777777" w:rsidR="00175476" w:rsidRPr="00175476" w:rsidRDefault="00175476" w:rsidP="008C09CC">
            <w:pPr>
              <w:keepNext/>
              <w:keepLines/>
              <w:spacing w:after="0"/>
              <w:rPr>
                <w:rFonts w:ascii="Arial" w:hAnsi="Arial"/>
                <w:sz w:val="18"/>
              </w:rPr>
            </w:pPr>
            <w:r w:rsidRPr="006208A3">
              <w:rPr>
                <w:rFonts w:ascii="Arial" w:hAnsi="Arial"/>
                <w:sz w:val="18"/>
              </w:rPr>
              <w:t>This feature indicates the support of providing list of Access Type(s) used for the PDU Session. This is used for MA PDU sessions as well.</w:t>
            </w:r>
          </w:p>
        </w:tc>
      </w:tr>
      <w:tr w:rsidR="00175476" w:rsidRPr="006208A3" w14:paraId="50E6A721"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85E7633"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1</w:t>
            </w:r>
          </w:p>
        </w:tc>
        <w:tc>
          <w:tcPr>
            <w:tcW w:w="2430" w:type="dxa"/>
            <w:tcBorders>
              <w:top w:val="single" w:sz="6" w:space="0" w:color="auto"/>
              <w:left w:val="single" w:sz="6" w:space="0" w:color="auto"/>
              <w:bottom w:val="single" w:sz="6" w:space="0" w:color="auto"/>
              <w:right w:val="single" w:sz="6" w:space="0" w:color="auto"/>
            </w:tcBorders>
          </w:tcPr>
          <w:p w14:paraId="3AE978D7"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n</w:t>
            </w:r>
            <w:r w:rsidRPr="006208A3">
              <w:rPr>
                <w:rFonts w:ascii="Arial" w:hAnsi="Arial"/>
                <w:noProof/>
                <w:sz w:val="18"/>
              </w:rPr>
              <w:t>QfiAllocation</w:t>
            </w:r>
          </w:p>
        </w:tc>
        <w:tc>
          <w:tcPr>
            <w:tcW w:w="5427" w:type="dxa"/>
            <w:tcBorders>
              <w:top w:val="single" w:sz="6" w:space="0" w:color="auto"/>
              <w:left w:val="single" w:sz="6" w:space="0" w:color="auto"/>
              <w:bottom w:val="single" w:sz="6" w:space="0" w:color="auto"/>
              <w:right w:val="single" w:sz="6" w:space="0" w:color="auto"/>
            </w:tcBorders>
          </w:tcPr>
          <w:p w14:paraId="29CDA2AE"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Indicates the enhancement on "QFI allocation" event including support of 5QI. Supporting this feature also requires the support of feature </w:t>
            </w:r>
            <w:proofErr w:type="spellStart"/>
            <w:r w:rsidRPr="006208A3">
              <w:rPr>
                <w:rFonts w:ascii="Arial" w:hAnsi="Arial"/>
                <w:sz w:val="18"/>
              </w:rPr>
              <w:t>QfiAllocation</w:t>
            </w:r>
            <w:proofErr w:type="spellEnd"/>
            <w:r w:rsidRPr="006208A3">
              <w:rPr>
                <w:rFonts w:ascii="Arial" w:hAnsi="Arial"/>
                <w:sz w:val="18"/>
              </w:rPr>
              <w:t>.</w:t>
            </w:r>
          </w:p>
        </w:tc>
      </w:tr>
      <w:tr w:rsidR="00175476" w:rsidRPr="006208A3" w14:paraId="5AE031A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BA6867D" w14:textId="77777777" w:rsidR="00175476" w:rsidRPr="00175476" w:rsidRDefault="00175476" w:rsidP="008C09CC">
            <w:pPr>
              <w:keepNext/>
              <w:keepLines/>
              <w:spacing w:after="0"/>
              <w:rPr>
                <w:rFonts w:ascii="Arial" w:hAnsi="Arial"/>
                <w:noProof/>
                <w:sz w:val="18"/>
                <w:lang w:eastAsia="zh-CN"/>
              </w:rPr>
            </w:pPr>
            <w:r w:rsidRPr="00175476">
              <w:rPr>
                <w:rFonts w:ascii="Arial" w:hAnsi="Arial" w:hint="eastAsia"/>
                <w:noProof/>
                <w:sz w:val="18"/>
                <w:lang w:eastAsia="zh-CN"/>
              </w:rPr>
              <w:t>3</w:t>
            </w:r>
            <w:r w:rsidRPr="00175476">
              <w:rPr>
                <w:rFonts w:ascii="Arial" w:hAnsi="Arial"/>
                <w:noProof/>
                <w:sz w:val="18"/>
                <w:lang w:eastAsia="zh-CN"/>
              </w:rPr>
              <w:t>2</w:t>
            </w:r>
          </w:p>
        </w:tc>
        <w:tc>
          <w:tcPr>
            <w:tcW w:w="2430" w:type="dxa"/>
            <w:tcBorders>
              <w:top w:val="single" w:sz="6" w:space="0" w:color="auto"/>
              <w:left w:val="single" w:sz="6" w:space="0" w:color="auto"/>
              <w:bottom w:val="single" w:sz="6" w:space="0" w:color="auto"/>
              <w:right w:val="single" w:sz="6" w:space="0" w:color="auto"/>
            </w:tcBorders>
          </w:tcPr>
          <w:p w14:paraId="7E8239A8" w14:textId="77777777" w:rsidR="00175476" w:rsidRPr="00175476" w:rsidRDefault="00175476" w:rsidP="008C09CC">
            <w:pPr>
              <w:keepNext/>
              <w:keepLines/>
              <w:spacing w:after="0"/>
              <w:rPr>
                <w:rFonts w:ascii="Arial" w:hAnsi="Arial"/>
                <w:noProof/>
                <w:sz w:val="18"/>
              </w:rPr>
            </w:pPr>
            <w:r w:rsidRPr="006208A3">
              <w:rPr>
                <w:rFonts w:ascii="Arial" w:hAnsi="Arial" w:hint="eastAsia"/>
                <w:noProof/>
                <w:sz w:val="18"/>
              </w:rPr>
              <w:t>EnQoSMon</w:t>
            </w:r>
          </w:p>
        </w:tc>
        <w:tc>
          <w:tcPr>
            <w:tcW w:w="5427" w:type="dxa"/>
            <w:tcBorders>
              <w:top w:val="single" w:sz="6" w:space="0" w:color="auto"/>
              <w:left w:val="single" w:sz="6" w:space="0" w:color="auto"/>
              <w:bottom w:val="single" w:sz="6" w:space="0" w:color="auto"/>
              <w:right w:val="single" w:sz="6" w:space="0" w:color="auto"/>
            </w:tcBorders>
          </w:tcPr>
          <w:p w14:paraId="64EAD079" w14:textId="77777777" w:rsidR="00175476" w:rsidRPr="00175476" w:rsidRDefault="00175476" w:rsidP="008C09CC">
            <w:pPr>
              <w:keepNext/>
              <w:keepLines/>
              <w:spacing w:after="0"/>
              <w:rPr>
                <w:rFonts w:ascii="Arial" w:hAnsi="Arial"/>
                <w:sz w:val="18"/>
              </w:rPr>
            </w:pPr>
            <w:r w:rsidRPr="00175476">
              <w:rPr>
                <w:rFonts w:ascii="Arial" w:hAnsi="Arial" w:hint="eastAsia"/>
                <w:sz w:val="18"/>
              </w:rPr>
              <w:t>This feature indicates the support of enhanced QoS monitoring functionality, i.e. the report of the congestion information, and/or, the data rate information monitoring.</w:t>
            </w:r>
            <w:r w:rsidRPr="006208A3">
              <w:rPr>
                <w:rFonts w:ascii="Arial" w:hAnsi="Arial"/>
                <w:sz w:val="18"/>
              </w:rPr>
              <w:t xml:space="preserve"> (NOTE 1) (NOTE 3)</w:t>
            </w:r>
          </w:p>
          <w:p w14:paraId="1F4CA845" w14:textId="77777777" w:rsidR="00175476" w:rsidRPr="006208A3" w:rsidRDefault="00175476" w:rsidP="008C09CC">
            <w:pPr>
              <w:keepNext/>
              <w:keepLines/>
              <w:spacing w:after="0"/>
              <w:rPr>
                <w:rFonts w:ascii="Arial" w:hAnsi="Arial"/>
                <w:sz w:val="18"/>
              </w:rPr>
            </w:pPr>
            <w:r w:rsidRPr="006208A3">
              <w:rPr>
                <w:rFonts w:ascii="Arial" w:hAnsi="Arial"/>
                <w:sz w:val="18"/>
              </w:rPr>
              <w:t xml:space="preserve">This feature requires that </w:t>
            </w:r>
            <w:proofErr w:type="spellStart"/>
            <w:r w:rsidRPr="006208A3">
              <w:rPr>
                <w:rFonts w:ascii="Arial" w:hAnsi="Arial"/>
                <w:sz w:val="18"/>
              </w:rPr>
              <w:t>QosMonitoring</w:t>
            </w:r>
            <w:proofErr w:type="spellEnd"/>
            <w:r w:rsidRPr="006208A3">
              <w:rPr>
                <w:rFonts w:ascii="Arial" w:hAnsi="Arial"/>
                <w:sz w:val="18"/>
              </w:rPr>
              <w:t xml:space="preserve"> feature is supported.</w:t>
            </w:r>
          </w:p>
        </w:tc>
      </w:tr>
      <w:tr w:rsidR="00175476" w:rsidRPr="006208A3" w14:paraId="5656816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5DD1A7F"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33</w:t>
            </w:r>
          </w:p>
        </w:tc>
        <w:tc>
          <w:tcPr>
            <w:tcW w:w="2430" w:type="dxa"/>
            <w:tcBorders>
              <w:top w:val="single" w:sz="6" w:space="0" w:color="auto"/>
              <w:left w:val="single" w:sz="6" w:space="0" w:color="auto"/>
              <w:bottom w:val="single" w:sz="6" w:space="0" w:color="auto"/>
              <w:right w:val="single" w:sz="6" w:space="0" w:color="auto"/>
            </w:tcBorders>
          </w:tcPr>
          <w:p w14:paraId="6E4E63A2" w14:textId="77777777" w:rsidR="00175476" w:rsidRPr="006208A3" w:rsidRDefault="00175476" w:rsidP="008C09CC">
            <w:pPr>
              <w:keepNext/>
              <w:keepLines/>
              <w:spacing w:after="0"/>
              <w:rPr>
                <w:rFonts w:ascii="Arial" w:hAnsi="Arial"/>
                <w:noProof/>
                <w:sz w:val="18"/>
              </w:rPr>
            </w:pPr>
            <w:r w:rsidRPr="006208A3">
              <w:rPr>
                <w:rFonts w:ascii="Arial" w:hAnsi="Arial"/>
                <w:noProof/>
                <w:sz w:val="18"/>
              </w:rPr>
              <w:t>HR-SBO</w:t>
            </w:r>
          </w:p>
        </w:tc>
        <w:tc>
          <w:tcPr>
            <w:tcW w:w="5427" w:type="dxa"/>
            <w:tcBorders>
              <w:top w:val="single" w:sz="6" w:space="0" w:color="auto"/>
              <w:left w:val="single" w:sz="6" w:space="0" w:color="auto"/>
              <w:bottom w:val="single" w:sz="6" w:space="0" w:color="auto"/>
              <w:right w:val="single" w:sz="6" w:space="0" w:color="auto"/>
            </w:tcBorders>
          </w:tcPr>
          <w:p w14:paraId="50513476" w14:textId="77777777" w:rsidR="00175476" w:rsidRPr="00175476" w:rsidRDefault="00175476" w:rsidP="008C09CC">
            <w:pPr>
              <w:keepNext/>
              <w:keepLines/>
              <w:spacing w:after="0"/>
              <w:rPr>
                <w:rFonts w:ascii="Arial" w:hAnsi="Arial"/>
                <w:sz w:val="18"/>
              </w:rPr>
            </w:pPr>
            <w:r w:rsidRPr="00175476">
              <w:rPr>
                <w:rFonts w:ascii="Arial" w:hAnsi="Arial"/>
                <w:sz w:val="18"/>
              </w:rPr>
              <w:t>This feature indicates the support of extensions to User Plane Path Change event notifications to support Home Routed sessions with Session Breakout. (NOTE 2)</w:t>
            </w:r>
          </w:p>
        </w:tc>
      </w:tr>
      <w:tr w:rsidR="00175476" w:rsidRPr="006208A3" w14:paraId="7CBF6E3C"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4FAE89BB" w14:textId="77777777" w:rsidR="00175476" w:rsidRPr="00175476" w:rsidRDefault="00175476" w:rsidP="008C09CC">
            <w:pPr>
              <w:keepNext/>
              <w:keepLines/>
              <w:spacing w:after="0"/>
              <w:rPr>
                <w:rFonts w:ascii="Arial" w:hAnsi="Arial"/>
                <w:noProof/>
                <w:sz w:val="18"/>
                <w:lang w:eastAsia="zh-CN"/>
              </w:rPr>
            </w:pPr>
            <w:r w:rsidRPr="00175476">
              <w:rPr>
                <w:rFonts w:ascii="Arial" w:hAnsi="Arial"/>
                <w:noProof/>
                <w:sz w:val="18"/>
                <w:lang w:eastAsia="zh-CN"/>
              </w:rPr>
              <w:t>34</w:t>
            </w:r>
          </w:p>
        </w:tc>
        <w:tc>
          <w:tcPr>
            <w:tcW w:w="2430" w:type="dxa"/>
            <w:tcBorders>
              <w:top w:val="single" w:sz="6" w:space="0" w:color="auto"/>
              <w:left w:val="single" w:sz="6" w:space="0" w:color="auto"/>
              <w:bottom w:val="single" w:sz="6" w:space="0" w:color="auto"/>
              <w:right w:val="single" w:sz="6" w:space="0" w:color="auto"/>
            </w:tcBorders>
          </w:tcPr>
          <w:p w14:paraId="75E6B1CF" w14:textId="77777777" w:rsidR="00175476" w:rsidRPr="006208A3" w:rsidRDefault="00175476" w:rsidP="008C09CC">
            <w:pPr>
              <w:keepNext/>
              <w:keepLines/>
              <w:spacing w:after="0"/>
              <w:rPr>
                <w:rFonts w:ascii="Arial" w:hAnsi="Arial"/>
                <w:noProof/>
                <w:sz w:val="18"/>
              </w:rPr>
            </w:pPr>
            <w:r w:rsidRPr="00175476">
              <w:rPr>
                <w:rFonts w:ascii="Arial" w:hAnsi="Arial"/>
                <w:noProof/>
                <w:sz w:val="18"/>
              </w:rPr>
              <w:t>EnUPEAS</w:t>
            </w:r>
          </w:p>
        </w:tc>
        <w:tc>
          <w:tcPr>
            <w:tcW w:w="5427" w:type="dxa"/>
            <w:tcBorders>
              <w:top w:val="single" w:sz="6" w:space="0" w:color="auto"/>
              <w:left w:val="single" w:sz="6" w:space="0" w:color="auto"/>
              <w:bottom w:val="single" w:sz="6" w:space="0" w:color="auto"/>
              <w:right w:val="single" w:sz="6" w:space="0" w:color="auto"/>
            </w:tcBorders>
          </w:tcPr>
          <w:p w14:paraId="2E403B1A" w14:textId="77777777" w:rsidR="00175476" w:rsidRPr="00175476" w:rsidRDefault="00175476" w:rsidP="00175476">
            <w:pPr>
              <w:rPr>
                <w:rFonts w:ascii="Arial" w:hAnsi="Arial"/>
                <w:sz w:val="18"/>
              </w:rPr>
            </w:pPr>
            <w:r w:rsidRPr="00175476">
              <w:rPr>
                <w:rFonts w:ascii="Arial" w:hAnsi="Arial"/>
                <w:sz w:val="18"/>
              </w:rPr>
              <w:t>This feature indicates the support of UPF enhancements for exposure during UPF relocation and PDU Session release.</w:t>
            </w:r>
          </w:p>
          <w:p w14:paraId="7128134F" w14:textId="77777777" w:rsidR="00175476" w:rsidRPr="00175476" w:rsidRDefault="00175476" w:rsidP="008C09CC">
            <w:pPr>
              <w:keepNext/>
              <w:keepLines/>
              <w:spacing w:after="0"/>
              <w:rPr>
                <w:rFonts w:ascii="Arial" w:hAnsi="Arial"/>
                <w:sz w:val="18"/>
              </w:rPr>
            </w:pPr>
            <w:r w:rsidRPr="00175476">
              <w:rPr>
                <w:rFonts w:ascii="Arial" w:hAnsi="Arial"/>
                <w:sz w:val="18"/>
              </w:rPr>
              <w:t>The following functionalities are supported:</w:t>
            </w:r>
          </w:p>
          <w:p w14:paraId="2979A6C0" w14:textId="77777777" w:rsidR="00175476" w:rsidRPr="00175476" w:rsidRDefault="00175476" w:rsidP="008C09CC">
            <w:pPr>
              <w:keepNext/>
              <w:keepLines/>
              <w:spacing w:after="0"/>
              <w:rPr>
                <w:rFonts w:ascii="Arial" w:hAnsi="Arial"/>
                <w:sz w:val="18"/>
              </w:rPr>
            </w:pPr>
            <w:r w:rsidRPr="00175476">
              <w:rPr>
                <w:rFonts w:ascii="Arial" w:hAnsi="Arial"/>
                <w:sz w:val="18"/>
              </w:rPr>
              <w:t>-</w:t>
            </w:r>
            <w:r w:rsidRPr="00175476">
              <w:rPr>
                <w:rFonts w:ascii="Arial" w:hAnsi="Arial"/>
                <w:sz w:val="18"/>
              </w:rPr>
              <w:tab/>
              <w:t>provision the remaining data reporting indication for the UPF_EVENT event type.</w:t>
            </w:r>
          </w:p>
          <w:p w14:paraId="3AFEE0B4" w14:textId="77777777" w:rsidR="00175476" w:rsidRPr="00175476" w:rsidRDefault="00175476" w:rsidP="008C09CC">
            <w:pPr>
              <w:keepNext/>
              <w:keepLines/>
              <w:spacing w:after="0"/>
              <w:rPr>
                <w:rFonts w:ascii="Arial" w:hAnsi="Arial"/>
                <w:sz w:val="18"/>
              </w:rPr>
            </w:pPr>
          </w:p>
          <w:p w14:paraId="5EFF21C5" w14:textId="77777777" w:rsidR="00175476" w:rsidRPr="00175476" w:rsidRDefault="00175476" w:rsidP="008C09CC">
            <w:pPr>
              <w:keepNext/>
              <w:keepLines/>
              <w:spacing w:after="0"/>
              <w:rPr>
                <w:rFonts w:ascii="Arial" w:hAnsi="Arial"/>
                <w:sz w:val="18"/>
              </w:rPr>
            </w:pPr>
            <w:r w:rsidRPr="00175476">
              <w:rPr>
                <w:rFonts w:ascii="Arial" w:hAnsi="Arial"/>
                <w:sz w:val="18"/>
              </w:rPr>
              <w:t>This feature requires that UPEAS feature is supported.</w:t>
            </w:r>
          </w:p>
        </w:tc>
      </w:tr>
      <w:tr w:rsidR="00175476" w:rsidRPr="006208A3" w14:paraId="2144D16D"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56F4F4AC" w14:textId="77777777" w:rsidR="00175476" w:rsidRPr="00175476" w:rsidRDefault="00175476" w:rsidP="008C09CC">
            <w:pPr>
              <w:keepNext/>
              <w:keepLines/>
              <w:spacing w:after="0"/>
              <w:rPr>
                <w:rFonts w:ascii="Arial" w:hAnsi="Arial"/>
                <w:noProof/>
                <w:sz w:val="18"/>
                <w:lang w:eastAsia="zh-CN"/>
              </w:rPr>
            </w:pPr>
            <w:r w:rsidRPr="006208A3">
              <w:rPr>
                <w:rFonts w:ascii="Arial" w:hAnsi="Arial"/>
                <w:noProof/>
                <w:sz w:val="18"/>
                <w:lang w:eastAsia="zh-CN"/>
              </w:rPr>
              <w:t>35</w:t>
            </w:r>
          </w:p>
        </w:tc>
        <w:tc>
          <w:tcPr>
            <w:tcW w:w="2430" w:type="dxa"/>
            <w:tcBorders>
              <w:top w:val="single" w:sz="6" w:space="0" w:color="auto"/>
              <w:left w:val="single" w:sz="6" w:space="0" w:color="auto"/>
              <w:bottom w:val="single" w:sz="6" w:space="0" w:color="auto"/>
              <w:right w:val="single" w:sz="6" w:space="0" w:color="auto"/>
            </w:tcBorders>
          </w:tcPr>
          <w:p w14:paraId="0E5B5483" w14:textId="77777777" w:rsidR="00175476" w:rsidRPr="00175476" w:rsidRDefault="00175476" w:rsidP="008C09CC">
            <w:pPr>
              <w:keepNext/>
              <w:keepLines/>
              <w:spacing w:after="0"/>
              <w:rPr>
                <w:rFonts w:ascii="Arial" w:hAnsi="Arial"/>
                <w:noProof/>
                <w:sz w:val="18"/>
              </w:rPr>
            </w:pPr>
            <w:r w:rsidRPr="00175476">
              <w:rPr>
                <w:rFonts w:ascii="Arial" w:hAnsi="Arial"/>
                <w:noProof/>
                <w:sz w:val="18"/>
              </w:rPr>
              <w:t>TraffRouteReqOutcome</w:t>
            </w:r>
          </w:p>
        </w:tc>
        <w:tc>
          <w:tcPr>
            <w:tcW w:w="5427" w:type="dxa"/>
            <w:tcBorders>
              <w:top w:val="single" w:sz="6" w:space="0" w:color="auto"/>
              <w:left w:val="single" w:sz="6" w:space="0" w:color="auto"/>
              <w:bottom w:val="single" w:sz="6" w:space="0" w:color="auto"/>
              <w:right w:val="single" w:sz="6" w:space="0" w:color="auto"/>
            </w:tcBorders>
          </w:tcPr>
          <w:p w14:paraId="60C5D9E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for reporting the installation outcome of the requested traffic routing requirements. (NOTE 1)</w:t>
            </w:r>
          </w:p>
        </w:tc>
      </w:tr>
      <w:tr w:rsidR="00175476" w:rsidRPr="006208A3" w14:paraId="36E145B7"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68231504" w14:textId="77777777" w:rsidR="00175476" w:rsidRPr="006208A3" w:rsidRDefault="00175476" w:rsidP="008C09CC">
            <w:pPr>
              <w:keepNext/>
              <w:keepLines/>
              <w:spacing w:after="0"/>
              <w:rPr>
                <w:rFonts w:ascii="Arial" w:hAnsi="Arial"/>
                <w:noProof/>
                <w:sz w:val="18"/>
                <w:lang w:eastAsia="zh-CN"/>
              </w:rPr>
            </w:pPr>
            <w:r w:rsidRPr="006208A3">
              <w:rPr>
                <w:rFonts w:ascii="Arial" w:hAnsi="Arial"/>
                <w:noProof/>
                <w:sz w:val="18"/>
                <w:lang w:eastAsia="zh-CN"/>
              </w:rPr>
              <w:t>36</w:t>
            </w:r>
          </w:p>
        </w:tc>
        <w:tc>
          <w:tcPr>
            <w:tcW w:w="2430" w:type="dxa"/>
            <w:tcBorders>
              <w:top w:val="single" w:sz="6" w:space="0" w:color="auto"/>
              <w:left w:val="single" w:sz="6" w:space="0" w:color="auto"/>
              <w:bottom w:val="single" w:sz="6" w:space="0" w:color="auto"/>
              <w:right w:val="single" w:sz="6" w:space="0" w:color="auto"/>
            </w:tcBorders>
          </w:tcPr>
          <w:p w14:paraId="24EA332A" w14:textId="77777777" w:rsidR="00175476" w:rsidRPr="00175476" w:rsidRDefault="00175476" w:rsidP="008C09CC">
            <w:pPr>
              <w:keepNext/>
              <w:keepLines/>
              <w:spacing w:after="0"/>
              <w:rPr>
                <w:rFonts w:ascii="Arial" w:hAnsi="Arial"/>
                <w:noProof/>
                <w:sz w:val="18"/>
              </w:rPr>
            </w:pPr>
            <w:r w:rsidRPr="006208A3">
              <w:rPr>
                <w:rFonts w:ascii="Arial" w:hAnsi="Arial"/>
                <w:noProof/>
                <w:sz w:val="18"/>
              </w:rPr>
              <w:t>UeSatUeComm</w:t>
            </w:r>
          </w:p>
        </w:tc>
        <w:tc>
          <w:tcPr>
            <w:tcW w:w="5427" w:type="dxa"/>
            <w:tcBorders>
              <w:top w:val="single" w:sz="6" w:space="0" w:color="auto"/>
              <w:left w:val="single" w:sz="6" w:space="0" w:color="auto"/>
              <w:bottom w:val="single" w:sz="6" w:space="0" w:color="auto"/>
              <w:right w:val="single" w:sz="6" w:space="0" w:color="auto"/>
            </w:tcBorders>
          </w:tcPr>
          <w:p w14:paraId="47B99DA3" w14:textId="77777777" w:rsidR="00175476" w:rsidRPr="006208A3" w:rsidRDefault="00175476" w:rsidP="008C09CC">
            <w:pPr>
              <w:keepNext/>
              <w:keepLines/>
              <w:spacing w:after="0"/>
              <w:rPr>
                <w:rFonts w:ascii="Arial" w:hAnsi="Arial"/>
                <w:sz w:val="18"/>
              </w:rPr>
            </w:pPr>
            <w:r w:rsidRPr="006208A3">
              <w:rPr>
                <w:rFonts w:ascii="Arial" w:hAnsi="Arial"/>
                <w:sz w:val="18"/>
              </w:rPr>
              <w:t>This feature indicates the support of reporting about serving satellite identity for UE-Satellite-UE communication in IMS.</w:t>
            </w:r>
          </w:p>
        </w:tc>
      </w:tr>
      <w:tr w:rsidR="00175476" w:rsidRPr="006208A3" w14:paraId="5B8B1313"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7B3C4C9A" w14:textId="77777777" w:rsidR="00175476" w:rsidRPr="006208A3" w:rsidRDefault="00175476" w:rsidP="008C09CC">
            <w:pPr>
              <w:keepNext/>
              <w:keepLines/>
              <w:spacing w:after="0"/>
              <w:rPr>
                <w:rFonts w:ascii="Arial" w:hAnsi="Arial"/>
                <w:noProof/>
                <w:sz w:val="18"/>
                <w:lang w:eastAsia="zh-CN"/>
              </w:rPr>
            </w:pPr>
            <w:r>
              <w:rPr>
                <w:rFonts w:ascii="Arial" w:hAnsi="Arial"/>
                <w:noProof/>
                <w:sz w:val="18"/>
                <w:lang w:eastAsia="zh-CN"/>
              </w:rPr>
              <w:t>37</w:t>
            </w:r>
          </w:p>
        </w:tc>
        <w:tc>
          <w:tcPr>
            <w:tcW w:w="2430" w:type="dxa"/>
            <w:tcBorders>
              <w:top w:val="single" w:sz="6" w:space="0" w:color="auto"/>
              <w:left w:val="single" w:sz="6" w:space="0" w:color="auto"/>
              <w:bottom w:val="single" w:sz="6" w:space="0" w:color="auto"/>
              <w:right w:val="single" w:sz="6" w:space="0" w:color="auto"/>
            </w:tcBorders>
          </w:tcPr>
          <w:p w14:paraId="5353A8F4" w14:textId="77777777" w:rsidR="00175476" w:rsidRPr="006208A3" w:rsidRDefault="00175476" w:rsidP="008C09CC">
            <w:pPr>
              <w:keepNext/>
              <w:keepLines/>
              <w:spacing w:after="0"/>
              <w:rPr>
                <w:rFonts w:ascii="Arial" w:hAnsi="Arial"/>
                <w:noProof/>
                <w:sz w:val="18"/>
              </w:rPr>
            </w:pPr>
            <w:r>
              <w:rPr>
                <w:rFonts w:ascii="Arial" w:hAnsi="Arial"/>
                <w:noProof/>
                <w:sz w:val="18"/>
              </w:rPr>
              <w:t>SimConnFailure</w:t>
            </w:r>
          </w:p>
        </w:tc>
        <w:tc>
          <w:tcPr>
            <w:tcW w:w="5427" w:type="dxa"/>
            <w:tcBorders>
              <w:top w:val="single" w:sz="6" w:space="0" w:color="auto"/>
              <w:left w:val="single" w:sz="6" w:space="0" w:color="auto"/>
              <w:bottom w:val="single" w:sz="6" w:space="0" w:color="auto"/>
              <w:right w:val="single" w:sz="6" w:space="0" w:color="auto"/>
            </w:tcBorders>
          </w:tcPr>
          <w:p w14:paraId="4B857FF7" w14:textId="77777777" w:rsidR="00175476" w:rsidRPr="006208A3" w:rsidRDefault="00175476" w:rsidP="008C09CC">
            <w:pPr>
              <w:keepNext/>
              <w:keepLines/>
              <w:spacing w:after="0"/>
              <w:rPr>
                <w:rFonts w:ascii="Arial" w:hAnsi="Arial"/>
                <w:sz w:val="18"/>
              </w:rPr>
            </w:pPr>
            <w:r w:rsidRPr="004F412E">
              <w:rPr>
                <w:rFonts w:ascii="Arial" w:hAnsi="Arial"/>
                <w:sz w:val="18"/>
              </w:rPr>
              <w:t>This feature indicates the support of Simultaneous Connectivity failure events.</w:t>
            </w:r>
            <w:r>
              <w:rPr>
                <w:rFonts w:ascii="Arial" w:hAnsi="Arial"/>
                <w:sz w:val="18"/>
              </w:rPr>
              <w:t xml:space="preserve"> (NOTE 1)</w:t>
            </w:r>
          </w:p>
        </w:tc>
      </w:tr>
      <w:tr w:rsidR="00175476" w:rsidRPr="006208A3" w14:paraId="0316673F"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167B2C6" w14:textId="77777777" w:rsidR="00175476" w:rsidRDefault="00175476" w:rsidP="008C09CC">
            <w:pPr>
              <w:keepNext/>
              <w:keepLines/>
              <w:spacing w:after="0"/>
              <w:rPr>
                <w:rFonts w:ascii="Arial" w:hAnsi="Arial"/>
                <w:noProof/>
                <w:sz w:val="18"/>
                <w:lang w:eastAsia="zh-CN"/>
              </w:rPr>
            </w:pPr>
            <w:r w:rsidRPr="008150B0">
              <w:rPr>
                <w:rFonts w:ascii="Arial" w:hAnsi="Arial" w:hint="eastAsia"/>
                <w:noProof/>
                <w:sz w:val="18"/>
                <w:lang w:eastAsia="zh-CN"/>
              </w:rPr>
              <w:t>3</w:t>
            </w:r>
            <w:r w:rsidRPr="008150B0">
              <w:rPr>
                <w:rFonts w:ascii="Arial" w:hAnsi="Arial"/>
                <w:noProof/>
                <w:sz w:val="18"/>
                <w:lang w:eastAsia="zh-CN"/>
              </w:rPr>
              <w:t>8</w:t>
            </w:r>
          </w:p>
        </w:tc>
        <w:tc>
          <w:tcPr>
            <w:tcW w:w="2430" w:type="dxa"/>
            <w:tcBorders>
              <w:top w:val="single" w:sz="6" w:space="0" w:color="auto"/>
              <w:left w:val="single" w:sz="6" w:space="0" w:color="auto"/>
              <w:bottom w:val="single" w:sz="6" w:space="0" w:color="auto"/>
              <w:right w:val="single" w:sz="6" w:space="0" w:color="auto"/>
            </w:tcBorders>
          </w:tcPr>
          <w:p w14:paraId="0241F481" w14:textId="77777777" w:rsidR="00175476" w:rsidRDefault="00175476" w:rsidP="008C09CC">
            <w:pPr>
              <w:keepNext/>
              <w:keepLines/>
              <w:spacing w:after="0"/>
              <w:rPr>
                <w:rFonts w:ascii="Arial" w:hAnsi="Arial"/>
                <w:noProof/>
                <w:sz w:val="18"/>
              </w:rPr>
            </w:pPr>
            <w:r w:rsidRPr="008150B0">
              <w:rPr>
                <w:rFonts w:ascii="Arial" w:hAnsi="Arial"/>
                <w:noProof/>
                <w:sz w:val="18"/>
              </w:rPr>
              <w:t>QoSAssistance</w:t>
            </w:r>
          </w:p>
        </w:tc>
        <w:tc>
          <w:tcPr>
            <w:tcW w:w="5427" w:type="dxa"/>
            <w:tcBorders>
              <w:top w:val="single" w:sz="6" w:space="0" w:color="auto"/>
              <w:left w:val="single" w:sz="6" w:space="0" w:color="auto"/>
              <w:bottom w:val="single" w:sz="6" w:space="0" w:color="auto"/>
              <w:right w:val="single" w:sz="6" w:space="0" w:color="auto"/>
            </w:tcBorders>
          </w:tcPr>
          <w:p w14:paraId="374DB089" w14:textId="77777777" w:rsidR="00175476" w:rsidRPr="00175476" w:rsidRDefault="00175476" w:rsidP="00175476">
            <w:pPr>
              <w:rPr>
                <w:rFonts w:ascii="Arial" w:hAnsi="Arial"/>
                <w:sz w:val="18"/>
              </w:rPr>
            </w:pPr>
            <w:r w:rsidRPr="00175476">
              <w:rPr>
                <w:rFonts w:ascii="Arial" w:hAnsi="Arial"/>
                <w:sz w:val="18"/>
              </w:rPr>
              <w:t>This feature indicates the support of QFI deallocation and QoS flow change events.</w:t>
            </w:r>
          </w:p>
          <w:p w14:paraId="3A7A5B89" w14:textId="77777777" w:rsidR="00175476" w:rsidRPr="004F412E" w:rsidRDefault="00175476" w:rsidP="008C09CC">
            <w:pPr>
              <w:keepNext/>
              <w:keepLines/>
              <w:spacing w:after="0"/>
              <w:rPr>
                <w:rFonts w:ascii="Arial" w:hAnsi="Arial"/>
                <w:sz w:val="18"/>
              </w:rPr>
            </w:pPr>
            <w:r w:rsidRPr="008150B0">
              <w:rPr>
                <w:rFonts w:ascii="Arial" w:hAnsi="Arial"/>
                <w:sz w:val="18"/>
              </w:rPr>
              <w:t xml:space="preserve">This feature requires the support of the </w:t>
            </w:r>
            <w:proofErr w:type="spellStart"/>
            <w:r w:rsidRPr="008150B0">
              <w:rPr>
                <w:rFonts w:ascii="Arial" w:hAnsi="Arial"/>
                <w:sz w:val="18"/>
              </w:rPr>
              <w:t>EnQfiAllocation</w:t>
            </w:r>
            <w:proofErr w:type="spellEnd"/>
            <w:r w:rsidRPr="008150B0">
              <w:rPr>
                <w:rFonts w:ascii="Arial" w:hAnsi="Arial"/>
                <w:sz w:val="18"/>
              </w:rPr>
              <w:t xml:space="preserve"> feature.</w:t>
            </w:r>
          </w:p>
        </w:tc>
      </w:tr>
      <w:tr w:rsidR="00175476" w:rsidRPr="006208A3" w14:paraId="755E513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0D839283" w14:textId="77777777" w:rsidR="00175476" w:rsidRPr="008150B0" w:rsidRDefault="00175476" w:rsidP="008C09CC">
            <w:pPr>
              <w:keepNext/>
              <w:keepLines/>
              <w:spacing w:after="0"/>
              <w:rPr>
                <w:rFonts w:ascii="Arial" w:hAnsi="Arial"/>
                <w:noProof/>
                <w:sz w:val="18"/>
                <w:lang w:eastAsia="zh-CN"/>
              </w:rPr>
            </w:pPr>
            <w:r w:rsidRPr="0068666B">
              <w:rPr>
                <w:rFonts w:ascii="Arial" w:hAnsi="Arial"/>
                <w:noProof/>
                <w:sz w:val="18"/>
                <w:lang w:eastAsia="zh-CN"/>
              </w:rPr>
              <w:t>3</w:t>
            </w:r>
            <w:r>
              <w:rPr>
                <w:rFonts w:ascii="Arial" w:hAnsi="Arial"/>
                <w:noProof/>
                <w:sz w:val="18"/>
                <w:lang w:eastAsia="zh-CN"/>
              </w:rPr>
              <w:t>9</w:t>
            </w:r>
          </w:p>
        </w:tc>
        <w:tc>
          <w:tcPr>
            <w:tcW w:w="2430" w:type="dxa"/>
            <w:tcBorders>
              <w:top w:val="single" w:sz="6" w:space="0" w:color="auto"/>
              <w:left w:val="single" w:sz="6" w:space="0" w:color="auto"/>
              <w:bottom w:val="single" w:sz="6" w:space="0" w:color="auto"/>
              <w:right w:val="single" w:sz="6" w:space="0" w:color="auto"/>
            </w:tcBorders>
          </w:tcPr>
          <w:p w14:paraId="0B986F08" w14:textId="77777777" w:rsidR="00175476" w:rsidRPr="008150B0" w:rsidRDefault="00175476" w:rsidP="008C09CC">
            <w:pPr>
              <w:keepNext/>
              <w:keepLines/>
              <w:spacing w:after="0"/>
              <w:rPr>
                <w:rFonts w:ascii="Arial" w:hAnsi="Arial"/>
                <w:noProof/>
                <w:sz w:val="18"/>
              </w:rPr>
            </w:pPr>
            <w:r w:rsidRPr="0068666B">
              <w:rPr>
                <w:rFonts w:ascii="Arial" w:hAnsi="Arial"/>
                <w:noProof/>
                <w:sz w:val="18"/>
              </w:rPr>
              <w:t>Energy</w:t>
            </w:r>
          </w:p>
        </w:tc>
        <w:tc>
          <w:tcPr>
            <w:tcW w:w="5427" w:type="dxa"/>
            <w:tcBorders>
              <w:top w:val="single" w:sz="6" w:space="0" w:color="auto"/>
              <w:left w:val="single" w:sz="6" w:space="0" w:color="auto"/>
              <w:bottom w:val="single" w:sz="6" w:space="0" w:color="auto"/>
              <w:right w:val="single" w:sz="6" w:space="0" w:color="auto"/>
            </w:tcBorders>
          </w:tcPr>
          <w:p w14:paraId="71E83C4D" w14:textId="77777777" w:rsidR="00175476" w:rsidRPr="00175476" w:rsidRDefault="00175476" w:rsidP="00175476">
            <w:pPr>
              <w:rPr>
                <w:rFonts w:ascii="Arial" w:hAnsi="Arial"/>
                <w:sz w:val="18"/>
              </w:rPr>
            </w:pPr>
            <w:r w:rsidRPr="00175476">
              <w:rPr>
                <w:rFonts w:ascii="Arial" w:hAnsi="Arial"/>
                <w:sz w:val="18"/>
              </w:rPr>
              <w:t>This feature indicates the support of provisioning the energy consumption information.</w:t>
            </w:r>
          </w:p>
        </w:tc>
      </w:tr>
      <w:tr w:rsidR="00175476" w:rsidRPr="006208A3" w14:paraId="373FF82D"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3E5F16A1" w14:textId="77777777" w:rsidR="00175476" w:rsidRPr="0068666B" w:rsidRDefault="00175476" w:rsidP="008C09CC">
            <w:pPr>
              <w:keepNext/>
              <w:keepLines/>
              <w:spacing w:after="0"/>
              <w:rPr>
                <w:rFonts w:ascii="Arial" w:hAnsi="Arial"/>
                <w:noProof/>
                <w:sz w:val="18"/>
                <w:lang w:eastAsia="zh-CN"/>
              </w:rPr>
            </w:pPr>
            <w:r w:rsidRPr="00E258B8">
              <w:rPr>
                <w:rFonts w:ascii="Arial" w:hAnsi="Arial"/>
                <w:noProof/>
                <w:sz w:val="18"/>
                <w:lang w:eastAsia="zh-CN"/>
              </w:rPr>
              <w:t>40</w:t>
            </w:r>
          </w:p>
        </w:tc>
        <w:tc>
          <w:tcPr>
            <w:tcW w:w="2430" w:type="dxa"/>
            <w:tcBorders>
              <w:top w:val="single" w:sz="6" w:space="0" w:color="auto"/>
              <w:left w:val="single" w:sz="6" w:space="0" w:color="auto"/>
              <w:bottom w:val="single" w:sz="6" w:space="0" w:color="auto"/>
              <w:right w:val="single" w:sz="6" w:space="0" w:color="auto"/>
            </w:tcBorders>
          </w:tcPr>
          <w:p w14:paraId="60F4025E" w14:textId="77777777" w:rsidR="00175476" w:rsidRPr="0068666B" w:rsidRDefault="00175476" w:rsidP="008C09CC">
            <w:pPr>
              <w:keepNext/>
              <w:keepLines/>
              <w:spacing w:after="0"/>
              <w:rPr>
                <w:rFonts w:ascii="Arial" w:hAnsi="Arial"/>
                <w:noProof/>
                <w:sz w:val="18"/>
              </w:rPr>
            </w:pPr>
            <w:r w:rsidRPr="00E258B8">
              <w:rPr>
                <w:rFonts w:ascii="Arial" w:hAnsi="Arial"/>
                <w:noProof/>
                <w:sz w:val="18"/>
              </w:rPr>
              <w:t>SignallingInfo</w:t>
            </w:r>
          </w:p>
        </w:tc>
        <w:tc>
          <w:tcPr>
            <w:tcW w:w="5427" w:type="dxa"/>
            <w:tcBorders>
              <w:top w:val="single" w:sz="6" w:space="0" w:color="auto"/>
              <w:left w:val="single" w:sz="6" w:space="0" w:color="auto"/>
              <w:bottom w:val="single" w:sz="6" w:space="0" w:color="auto"/>
              <w:right w:val="single" w:sz="6" w:space="0" w:color="auto"/>
            </w:tcBorders>
          </w:tcPr>
          <w:p w14:paraId="0C0BAEDC" w14:textId="77777777" w:rsidR="00175476" w:rsidRPr="00175476" w:rsidRDefault="00175476" w:rsidP="00175476">
            <w:pPr>
              <w:rPr>
                <w:rFonts w:ascii="Arial" w:hAnsi="Arial"/>
                <w:sz w:val="18"/>
              </w:rPr>
            </w:pPr>
            <w:r w:rsidRPr="00175476">
              <w:rPr>
                <w:rFonts w:ascii="Arial" w:hAnsi="Arial"/>
                <w:sz w:val="18"/>
              </w:rPr>
              <w:t>This feature indicates the support of signalling information events.</w:t>
            </w:r>
          </w:p>
        </w:tc>
      </w:tr>
      <w:tr w:rsidR="00175476" w:rsidRPr="006208A3" w14:paraId="02D51A2A" w14:textId="77777777" w:rsidTr="00175476">
        <w:trPr>
          <w:jc w:val="center"/>
        </w:trPr>
        <w:tc>
          <w:tcPr>
            <w:tcW w:w="1637" w:type="dxa"/>
            <w:tcBorders>
              <w:top w:val="single" w:sz="6" w:space="0" w:color="auto"/>
              <w:left w:val="single" w:sz="6" w:space="0" w:color="auto"/>
              <w:bottom w:val="single" w:sz="6" w:space="0" w:color="auto"/>
              <w:right w:val="single" w:sz="6" w:space="0" w:color="auto"/>
            </w:tcBorders>
          </w:tcPr>
          <w:p w14:paraId="2C20B06A" w14:textId="77777777" w:rsidR="00175476" w:rsidRPr="00E258B8" w:rsidRDefault="00175476" w:rsidP="008C09CC">
            <w:pPr>
              <w:keepNext/>
              <w:keepLines/>
              <w:spacing w:after="0"/>
              <w:rPr>
                <w:rFonts w:ascii="Arial" w:hAnsi="Arial"/>
                <w:noProof/>
                <w:sz w:val="18"/>
                <w:lang w:eastAsia="zh-CN"/>
              </w:rPr>
            </w:pPr>
            <w:r>
              <w:rPr>
                <w:rFonts w:ascii="Arial" w:hAnsi="Arial"/>
                <w:noProof/>
                <w:sz w:val="18"/>
                <w:lang w:eastAsia="zh-CN"/>
              </w:rPr>
              <w:t>41</w:t>
            </w:r>
          </w:p>
        </w:tc>
        <w:tc>
          <w:tcPr>
            <w:tcW w:w="2430" w:type="dxa"/>
            <w:tcBorders>
              <w:top w:val="single" w:sz="6" w:space="0" w:color="auto"/>
              <w:left w:val="single" w:sz="6" w:space="0" w:color="auto"/>
              <w:bottom w:val="single" w:sz="6" w:space="0" w:color="auto"/>
              <w:right w:val="single" w:sz="6" w:space="0" w:color="auto"/>
            </w:tcBorders>
          </w:tcPr>
          <w:p w14:paraId="7D1C92B8" w14:textId="77777777" w:rsidR="00175476" w:rsidRPr="00E258B8" w:rsidRDefault="00175476" w:rsidP="008C09CC">
            <w:pPr>
              <w:keepNext/>
              <w:keepLines/>
              <w:spacing w:after="0"/>
              <w:rPr>
                <w:rFonts w:ascii="Arial" w:hAnsi="Arial"/>
                <w:noProof/>
                <w:sz w:val="18"/>
              </w:rPr>
            </w:pPr>
            <w:r w:rsidRPr="00C60D41">
              <w:rPr>
                <w:rFonts w:ascii="Arial" w:hAnsi="Arial"/>
                <w:noProof/>
                <w:sz w:val="18"/>
              </w:rPr>
              <w:t>EnhEventMgmt</w:t>
            </w:r>
          </w:p>
        </w:tc>
        <w:tc>
          <w:tcPr>
            <w:tcW w:w="5427" w:type="dxa"/>
            <w:tcBorders>
              <w:top w:val="single" w:sz="6" w:space="0" w:color="auto"/>
              <w:left w:val="single" w:sz="6" w:space="0" w:color="auto"/>
              <w:bottom w:val="single" w:sz="6" w:space="0" w:color="auto"/>
              <w:right w:val="single" w:sz="6" w:space="0" w:color="auto"/>
            </w:tcBorders>
          </w:tcPr>
          <w:p w14:paraId="4C35903C" w14:textId="77777777" w:rsidR="00175476" w:rsidRPr="00175476" w:rsidRDefault="00175476" w:rsidP="00175476">
            <w:pPr>
              <w:rPr>
                <w:rFonts w:ascii="Arial" w:hAnsi="Arial"/>
                <w:sz w:val="18"/>
              </w:rPr>
            </w:pPr>
            <w:r w:rsidRPr="00175476">
              <w:rPr>
                <w:rFonts w:ascii="Arial" w:hAnsi="Arial"/>
                <w:sz w:val="18"/>
              </w:rPr>
              <w:t>This feature indicates the support of enhanced event management.</w:t>
            </w:r>
          </w:p>
          <w:p w14:paraId="3DEB1D25" w14:textId="77777777" w:rsidR="00175476" w:rsidRPr="00C60D41" w:rsidRDefault="00175476" w:rsidP="008C09CC">
            <w:pPr>
              <w:keepNext/>
              <w:keepLines/>
              <w:spacing w:after="0"/>
              <w:rPr>
                <w:rFonts w:ascii="Arial" w:hAnsi="Arial"/>
                <w:sz w:val="18"/>
              </w:rPr>
            </w:pPr>
            <w:r w:rsidRPr="00C60D41">
              <w:rPr>
                <w:rFonts w:ascii="Arial" w:hAnsi="Arial"/>
                <w:sz w:val="18"/>
              </w:rPr>
              <w:t>The following functionalities are supported:</w:t>
            </w:r>
          </w:p>
          <w:p w14:paraId="7FC9FBFD" w14:textId="77777777" w:rsidR="00175476" w:rsidRPr="00175476" w:rsidRDefault="00175476" w:rsidP="00175476">
            <w:pPr>
              <w:rPr>
                <w:rFonts w:ascii="Arial" w:hAnsi="Arial"/>
                <w:sz w:val="18"/>
              </w:rPr>
            </w:pPr>
            <w:r w:rsidRPr="00175476">
              <w:rPr>
                <w:rFonts w:ascii="Arial" w:hAnsi="Arial"/>
                <w:sz w:val="18"/>
              </w:rPr>
              <w:t>-</w:t>
            </w:r>
            <w:r w:rsidRPr="00175476">
              <w:rPr>
                <w:rFonts w:ascii="Arial" w:hAnsi="Arial"/>
                <w:sz w:val="18"/>
              </w:rPr>
              <w:tab/>
              <w:t>supporting the reference Id per event.</w:t>
            </w:r>
          </w:p>
        </w:tc>
      </w:tr>
      <w:tr w:rsidR="00392183" w:rsidRPr="006208A3" w14:paraId="05230331" w14:textId="77777777" w:rsidTr="00175476">
        <w:trPr>
          <w:jc w:val="center"/>
          <w:ins w:id="210" w:author="Ericsson_Maria Liang" w:date="2025-08-04T15:21:00Z"/>
        </w:trPr>
        <w:tc>
          <w:tcPr>
            <w:tcW w:w="1637" w:type="dxa"/>
            <w:tcBorders>
              <w:top w:val="single" w:sz="6" w:space="0" w:color="auto"/>
              <w:left w:val="single" w:sz="6" w:space="0" w:color="auto"/>
              <w:bottom w:val="single" w:sz="6" w:space="0" w:color="auto"/>
              <w:right w:val="single" w:sz="6" w:space="0" w:color="auto"/>
            </w:tcBorders>
          </w:tcPr>
          <w:p w14:paraId="6A36A96B" w14:textId="5779596F" w:rsidR="00392183" w:rsidRDefault="00392183" w:rsidP="008C09CC">
            <w:pPr>
              <w:keepNext/>
              <w:keepLines/>
              <w:spacing w:after="0"/>
              <w:rPr>
                <w:ins w:id="211" w:author="Ericsson_Maria Liang" w:date="2025-08-04T15:21:00Z"/>
                <w:rFonts w:ascii="Arial" w:hAnsi="Arial"/>
                <w:noProof/>
                <w:sz w:val="18"/>
                <w:lang w:eastAsia="zh-CN"/>
              </w:rPr>
            </w:pPr>
            <w:ins w:id="212" w:author="Ericsson_Maria Liang" w:date="2025-08-04T15:21:00Z">
              <w:r>
                <w:rPr>
                  <w:rFonts w:ascii="Arial" w:hAnsi="Arial"/>
                  <w:noProof/>
                  <w:sz w:val="18"/>
                  <w:lang w:eastAsia="zh-CN"/>
                </w:rPr>
                <w:t>42</w:t>
              </w:r>
            </w:ins>
          </w:p>
        </w:tc>
        <w:tc>
          <w:tcPr>
            <w:tcW w:w="2430" w:type="dxa"/>
            <w:tcBorders>
              <w:top w:val="single" w:sz="6" w:space="0" w:color="auto"/>
              <w:left w:val="single" w:sz="6" w:space="0" w:color="auto"/>
              <w:bottom w:val="single" w:sz="6" w:space="0" w:color="auto"/>
              <w:right w:val="single" w:sz="6" w:space="0" w:color="auto"/>
            </w:tcBorders>
          </w:tcPr>
          <w:p w14:paraId="4E0E593E" w14:textId="4C77CB16" w:rsidR="00392183" w:rsidRPr="00C60D41" w:rsidRDefault="00392183" w:rsidP="008C09CC">
            <w:pPr>
              <w:keepNext/>
              <w:keepLines/>
              <w:spacing w:after="0"/>
              <w:rPr>
                <w:ins w:id="213" w:author="Ericsson_Maria Liang" w:date="2025-08-04T15:21:00Z"/>
                <w:rFonts w:ascii="Arial" w:hAnsi="Arial"/>
                <w:noProof/>
                <w:sz w:val="18"/>
              </w:rPr>
            </w:pPr>
            <w:ins w:id="214" w:author="Ericsson_Maria Liang" w:date="2025-08-04T15:21:00Z">
              <w:r>
                <w:rPr>
                  <w:rFonts w:ascii="Arial" w:hAnsi="Arial"/>
                  <w:noProof/>
                  <w:sz w:val="18"/>
                </w:rPr>
                <w:t>En</w:t>
              </w:r>
            </w:ins>
            <w:ins w:id="215" w:author="Ericsson_Maria Liang" w:date="2025-08-15T15:10:00Z">
              <w:r w:rsidR="004A5905">
                <w:rPr>
                  <w:rFonts w:ascii="Arial" w:hAnsi="Arial"/>
                  <w:noProof/>
                  <w:sz w:val="18"/>
                </w:rPr>
                <w:t>PduSes</w:t>
              </w:r>
            </w:ins>
            <w:ins w:id="216" w:author="Ericsson_Maria Liang" w:date="2025-08-04T15:21:00Z">
              <w:r>
                <w:rPr>
                  <w:rFonts w:ascii="Arial" w:hAnsi="Arial"/>
                  <w:noProof/>
                  <w:sz w:val="18"/>
                </w:rPr>
                <w:t>RatType</w:t>
              </w:r>
            </w:ins>
          </w:p>
        </w:tc>
        <w:tc>
          <w:tcPr>
            <w:tcW w:w="5427" w:type="dxa"/>
            <w:tcBorders>
              <w:top w:val="single" w:sz="6" w:space="0" w:color="auto"/>
              <w:left w:val="single" w:sz="6" w:space="0" w:color="auto"/>
              <w:bottom w:val="single" w:sz="6" w:space="0" w:color="auto"/>
              <w:right w:val="single" w:sz="6" w:space="0" w:color="auto"/>
            </w:tcBorders>
          </w:tcPr>
          <w:p w14:paraId="135AFD62" w14:textId="01F0500F" w:rsidR="00392183" w:rsidRDefault="00392183" w:rsidP="00175476">
            <w:pPr>
              <w:rPr>
                <w:ins w:id="217" w:author="Ericsson_Maria Liang" w:date="2025-08-04T15:22:00Z"/>
                <w:rFonts w:ascii="Arial" w:hAnsi="Arial"/>
                <w:sz w:val="18"/>
              </w:rPr>
            </w:pPr>
            <w:ins w:id="218" w:author="Ericsson_Maria Liang" w:date="2025-08-04T15:22:00Z">
              <w:r>
                <w:rPr>
                  <w:rFonts w:ascii="Arial" w:hAnsi="Arial"/>
                  <w:sz w:val="18"/>
                </w:rPr>
                <w:t xml:space="preserve">This feature indicates the </w:t>
              </w:r>
            </w:ins>
            <w:ins w:id="219" w:author="Ericsson_Maria Liang" w:date="2025-08-15T16:03:00Z">
              <w:r w:rsidR="006A02C4">
                <w:rPr>
                  <w:rFonts w:ascii="Arial" w:hAnsi="Arial"/>
                  <w:sz w:val="18"/>
                </w:rPr>
                <w:t>support</w:t>
              </w:r>
            </w:ins>
            <w:ins w:id="220" w:author="Ericsson_Maria Liang" w:date="2025-08-15T15:59:00Z">
              <w:r w:rsidR="006A02C4">
                <w:rPr>
                  <w:rFonts w:ascii="Arial" w:hAnsi="Arial"/>
                  <w:sz w:val="18"/>
                </w:rPr>
                <w:t xml:space="preserve"> </w:t>
              </w:r>
            </w:ins>
            <w:ins w:id="221" w:author="Ericsson_Maria Liang" w:date="2025-08-04T15:22:00Z">
              <w:r>
                <w:rPr>
                  <w:rFonts w:ascii="Arial" w:hAnsi="Arial"/>
                  <w:sz w:val="18"/>
                </w:rPr>
                <w:t xml:space="preserve">of </w:t>
              </w:r>
            </w:ins>
            <w:ins w:id="222" w:author="Ericsson_Maria Liang" w:date="2025-08-15T15:17:00Z">
              <w:r w:rsidR="004A5905">
                <w:rPr>
                  <w:rFonts w:ascii="Arial" w:hAnsi="Arial"/>
                  <w:sz w:val="18"/>
                </w:rPr>
                <w:t>inc</w:t>
              </w:r>
            </w:ins>
            <w:ins w:id="223" w:author="Ericsson_Maria Liang" w:date="2025-08-15T15:19:00Z">
              <w:r w:rsidR="00515F2F">
                <w:rPr>
                  <w:rFonts w:ascii="Arial" w:hAnsi="Arial"/>
                  <w:sz w:val="18"/>
                </w:rPr>
                <w:t xml:space="preserve">luding </w:t>
              </w:r>
            </w:ins>
            <w:ins w:id="224" w:author="Ericsson_Maria Liang" w:date="2025-08-15T15:21:00Z">
              <w:r w:rsidR="00515F2F">
                <w:rPr>
                  <w:rFonts w:ascii="Arial" w:hAnsi="Arial"/>
                  <w:sz w:val="18"/>
                </w:rPr>
                <w:t xml:space="preserve">the </w:t>
              </w:r>
            </w:ins>
            <w:ins w:id="225" w:author="Ericsson_Maria Liang" w:date="2025-08-15T15:19:00Z">
              <w:r w:rsidR="00515F2F">
                <w:rPr>
                  <w:rFonts w:ascii="Arial" w:hAnsi="Arial"/>
                  <w:sz w:val="18"/>
                </w:rPr>
                <w:t>R</w:t>
              </w:r>
            </w:ins>
            <w:ins w:id="226" w:author="Ericsson_Maria Liang" w:date="2025-08-04T15:22:00Z">
              <w:r>
                <w:rPr>
                  <w:rFonts w:ascii="Arial" w:hAnsi="Arial"/>
                  <w:sz w:val="18"/>
                </w:rPr>
                <w:t xml:space="preserve">AT Type </w:t>
              </w:r>
            </w:ins>
            <w:ins w:id="227" w:author="Ericsson_Maria Liang" w:date="2025-08-15T16:03:00Z">
              <w:r w:rsidR="006A02C4">
                <w:rPr>
                  <w:rFonts w:ascii="Arial" w:hAnsi="Arial"/>
                  <w:sz w:val="18"/>
                </w:rPr>
                <w:t>for</w:t>
              </w:r>
            </w:ins>
            <w:ins w:id="228" w:author="Ericsson_Maria Liang" w:date="2025-08-15T15:19:00Z">
              <w:r w:rsidR="00515F2F">
                <w:rPr>
                  <w:rFonts w:ascii="Arial" w:hAnsi="Arial"/>
                  <w:sz w:val="18"/>
                </w:rPr>
                <w:t xml:space="preserve"> </w:t>
              </w:r>
            </w:ins>
            <w:ins w:id="229" w:author="Huawei [Abdessamad] 2025-08 r1" w:date="2025-08-29T01:40:00Z">
              <w:r w:rsidR="00A70F9C">
                <w:rPr>
                  <w:rFonts w:ascii="Arial" w:hAnsi="Arial"/>
                  <w:sz w:val="18"/>
                </w:rPr>
                <w:t xml:space="preserve">the </w:t>
              </w:r>
            </w:ins>
            <w:ins w:id="230" w:author="Ericsson_Maria Liang" w:date="2025-08-15T15:19:00Z">
              <w:r w:rsidR="00515F2F">
                <w:rPr>
                  <w:rFonts w:ascii="Arial" w:hAnsi="Arial"/>
                  <w:sz w:val="18"/>
                </w:rPr>
                <w:t>PDU Session</w:t>
              </w:r>
            </w:ins>
            <w:ins w:id="231" w:author="Huawei [Abdessamad] 2025-08 r1" w:date="2025-08-29T01:40:00Z">
              <w:r w:rsidR="00A70F9C">
                <w:rPr>
                  <w:rFonts w:ascii="Arial" w:hAnsi="Arial"/>
                  <w:sz w:val="18"/>
                </w:rPr>
                <w:t xml:space="preserve"> within the PDU Session Establishment/Release event</w:t>
              </w:r>
            </w:ins>
            <w:ins w:id="232" w:author="Ericsson_Maria Liang" w:date="2025-08-04T15:22:00Z">
              <w:r>
                <w:rPr>
                  <w:rFonts w:ascii="Arial" w:hAnsi="Arial"/>
                  <w:sz w:val="18"/>
                </w:rPr>
                <w:t>.</w:t>
              </w:r>
            </w:ins>
          </w:p>
          <w:p w14:paraId="66D8EDCD" w14:textId="77777777" w:rsidR="00392183" w:rsidRPr="00C60D41" w:rsidRDefault="00392183" w:rsidP="00392183">
            <w:pPr>
              <w:keepNext/>
              <w:keepLines/>
              <w:spacing w:after="0"/>
              <w:rPr>
                <w:ins w:id="233" w:author="Ericsson_Maria Liang" w:date="2025-08-04T15:23:00Z"/>
                <w:rFonts w:ascii="Arial" w:hAnsi="Arial"/>
                <w:sz w:val="18"/>
              </w:rPr>
            </w:pPr>
            <w:ins w:id="234" w:author="Ericsson_Maria Liang" w:date="2025-08-04T15:23:00Z">
              <w:r w:rsidRPr="00C60D41">
                <w:rPr>
                  <w:rFonts w:ascii="Arial" w:hAnsi="Arial"/>
                  <w:sz w:val="18"/>
                </w:rPr>
                <w:t>The following functionalities are supported:</w:t>
              </w:r>
            </w:ins>
          </w:p>
          <w:p w14:paraId="3F10E67F" w14:textId="3F1C0EED" w:rsidR="00392183" w:rsidRDefault="00392183" w:rsidP="00A70F9C">
            <w:pPr>
              <w:ind w:left="284" w:hanging="284"/>
              <w:rPr>
                <w:ins w:id="235" w:author="Ericsson_Maria Liang" w:date="2025-08-04T15:26:00Z"/>
                <w:rFonts w:ascii="Arial" w:hAnsi="Arial"/>
                <w:sz w:val="18"/>
              </w:rPr>
            </w:pPr>
            <w:ins w:id="236" w:author="Ericsson_Maria Liang" w:date="2025-08-04T15:23:00Z">
              <w:r w:rsidRPr="00175476">
                <w:rPr>
                  <w:rFonts w:ascii="Arial" w:hAnsi="Arial"/>
                  <w:sz w:val="18"/>
                </w:rPr>
                <w:t>-</w:t>
              </w:r>
              <w:r w:rsidRPr="00175476">
                <w:rPr>
                  <w:rFonts w:ascii="Arial" w:hAnsi="Arial"/>
                  <w:sz w:val="18"/>
                </w:rPr>
                <w:tab/>
                <w:t xml:space="preserve">supporting </w:t>
              </w:r>
            </w:ins>
            <w:ins w:id="237" w:author="Ericsson_Maria Liang" w:date="2025-08-06T10:01:00Z">
              <w:r w:rsidR="005B1FAC">
                <w:rPr>
                  <w:rFonts w:ascii="Arial" w:hAnsi="Arial"/>
                  <w:sz w:val="18"/>
                </w:rPr>
                <w:t xml:space="preserve">to provide </w:t>
              </w:r>
            </w:ins>
            <w:ins w:id="238" w:author="Ericsson_Maria Liang" w:date="2025-08-06T10:02:00Z">
              <w:r w:rsidR="005B1FAC">
                <w:rPr>
                  <w:rFonts w:ascii="Arial" w:hAnsi="Arial"/>
                  <w:sz w:val="18"/>
                </w:rPr>
                <w:t xml:space="preserve">the </w:t>
              </w:r>
            </w:ins>
            <w:ins w:id="239" w:author="Ericsson_Maria Liang" w:date="2025-08-07T17:13:00Z">
              <w:r w:rsidR="001C5CAD">
                <w:rPr>
                  <w:rFonts w:ascii="Arial" w:hAnsi="Arial"/>
                  <w:sz w:val="18"/>
                </w:rPr>
                <w:t>current</w:t>
              </w:r>
            </w:ins>
            <w:ins w:id="240" w:author="Ericsson_Maria Liang" w:date="2025-08-04T15:23:00Z">
              <w:r>
                <w:rPr>
                  <w:rFonts w:ascii="Arial" w:hAnsi="Arial"/>
                  <w:sz w:val="18"/>
                </w:rPr>
                <w:t xml:space="preserve"> RAT Type </w:t>
              </w:r>
            </w:ins>
            <w:ins w:id="241" w:author="Ericsson_Maria Liang" w:date="2025-08-07T17:13:00Z">
              <w:del w:id="242" w:author="Huawei [Abdessamad] 2025-08 r1" w:date="2025-08-29T01:40:00Z">
                <w:r w:rsidR="001C5CAD" w:rsidDel="00A70F9C">
                  <w:rPr>
                    <w:rFonts w:ascii="Arial" w:hAnsi="Arial"/>
                    <w:sz w:val="18"/>
                  </w:rPr>
                  <w:delText>of</w:delText>
                </w:r>
              </w:del>
            </w:ins>
            <w:ins w:id="243" w:author="Huawei [Abdessamad] 2025-08 r1" w:date="2025-08-29T01:40:00Z">
              <w:r w:rsidR="00A70F9C">
                <w:rPr>
                  <w:rFonts w:ascii="Arial" w:hAnsi="Arial"/>
                  <w:sz w:val="18"/>
                </w:rPr>
                <w:t>as part of the reporting of the</w:t>
              </w:r>
            </w:ins>
            <w:ins w:id="244" w:author="Ericsson_Maria Liang" w:date="2025-08-07T17:13:00Z">
              <w:r w:rsidR="001C5CAD">
                <w:rPr>
                  <w:rFonts w:ascii="Arial" w:hAnsi="Arial"/>
                  <w:sz w:val="18"/>
                </w:rPr>
                <w:t xml:space="preserve"> </w:t>
              </w:r>
              <w:proofErr w:type="spellStart"/>
              <w:r w:rsidR="001C5CAD">
                <w:rPr>
                  <w:rFonts w:ascii="Arial" w:hAnsi="Arial"/>
                  <w:sz w:val="18"/>
                </w:rPr>
                <w:t>the</w:t>
              </w:r>
              <w:proofErr w:type="spellEnd"/>
              <w:r w:rsidR="001C5CAD">
                <w:rPr>
                  <w:rFonts w:ascii="Arial" w:hAnsi="Arial"/>
                  <w:sz w:val="18"/>
                </w:rPr>
                <w:t xml:space="preserve"> PDU Session Establishment</w:t>
              </w:r>
            </w:ins>
            <w:ins w:id="245" w:author="Huawei [Abdessamad] 2025-08 r1" w:date="2025-08-29T01:40:00Z">
              <w:r w:rsidR="00A70F9C">
                <w:rPr>
                  <w:rFonts w:ascii="Arial" w:hAnsi="Arial"/>
                  <w:sz w:val="18"/>
                </w:rPr>
                <w:t>/</w:t>
              </w:r>
            </w:ins>
            <w:ins w:id="246" w:author="Ericsson_Maria Liang" w:date="2025-08-07T17:13:00Z">
              <w:del w:id="247" w:author="Huawei [Abdessamad] 2025-08 r1" w:date="2025-08-29T01:40:00Z">
                <w:r w:rsidR="001C5CAD" w:rsidDel="00A70F9C">
                  <w:rPr>
                    <w:rFonts w:ascii="Arial" w:hAnsi="Arial"/>
                    <w:sz w:val="18"/>
                  </w:rPr>
                  <w:delText xml:space="preserve"> </w:delText>
                </w:r>
              </w:del>
            </w:ins>
            <w:ins w:id="248" w:author="Ericsson_Maria Liang" w:date="2025-08-07T17:14:00Z">
              <w:del w:id="249" w:author="Huawei [Abdessamad] 2025-08 r1" w:date="2025-08-29T01:40:00Z">
                <w:r w:rsidR="001C5CAD" w:rsidDel="00A70F9C">
                  <w:rPr>
                    <w:rFonts w:ascii="Arial" w:hAnsi="Arial"/>
                    <w:sz w:val="18"/>
                  </w:rPr>
                  <w:delText>and</w:delText>
                </w:r>
              </w:del>
            </w:ins>
            <w:ins w:id="250" w:author="Ericsson_Maria Liang" w:date="2025-08-07T17:13:00Z">
              <w:del w:id="251" w:author="Huawei [Abdessamad] 2025-08 r1" w:date="2025-08-29T01:40:00Z">
                <w:r w:rsidR="001C5CAD" w:rsidDel="00A70F9C">
                  <w:rPr>
                    <w:rFonts w:ascii="Arial" w:hAnsi="Arial"/>
                    <w:sz w:val="18"/>
                  </w:rPr>
                  <w:delText xml:space="preserve"> </w:delText>
                </w:r>
              </w:del>
              <w:r w:rsidR="001C5CAD">
                <w:rPr>
                  <w:rFonts w:ascii="Arial" w:hAnsi="Arial"/>
                  <w:sz w:val="18"/>
                </w:rPr>
                <w:t xml:space="preserve">Release </w:t>
              </w:r>
            </w:ins>
            <w:ins w:id="252" w:author="Ericsson_Maria Liang" w:date="2025-08-04T23:32:00Z">
              <w:del w:id="253" w:author="Huawei [Abdessamad] 2025-08 r1" w:date="2025-08-29T01:40:00Z">
                <w:r w:rsidR="00461BD7" w:rsidDel="00A70F9C">
                  <w:rPr>
                    <w:rFonts w:ascii="Arial" w:hAnsi="Arial" w:hint="eastAsia"/>
                    <w:sz w:val="18"/>
                    <w:lang w:eastAsia="zh-CN"/>
                  </w:rPr>
                  <w:delText xml:space="preserve">for the </w:delText>
                </w:r>
                <w:r w:rsidR="00461BD7" w:rsidRPr="00461BD7" w:rsidDel="00A70F9C">
                  <w:rPr>
                    <w:rFonts w:ascii="Arial" w:hAnsi="Arial"/>
                    <w:sz w:val="18"/>
                  </w:rPr>
                  <w:delText>event</w:delText>
                </w:r>
              </w:del>
            </w:ins>
            <w:ins w:id="254" w:author="Ericsson_Maria Liang" w:date="2025-08-04T23:33:00Z">
              <w:del w:id="255" w:author="Huawei [Abdessamad] 2025-08 r1" w:date="2025-08-29T01:40:00Z">
                <w:r w:rsidR="00461BD7" w:rsidDel="00A70F9C">
                  <w:rPr>
                    <w:rFonts w:ascii="Arial" w:hAnsi="Arial" w:hint="eastAsia"/>
                    <w:sz w:val="18"/>
                    <w:lang w:eastAsia="zh-CN"/>
                  </w:rPr>
                  <w:delText>s</w:delText>
                </w:r>
              </w:del>
            </w:ins>
            <w:ins w:id="256" w:author="Ericsson_Maria Liang" w:date="2025-08-04T23:32:00Z">
              <w:del w:id="257" w:author="Huawei [Abdessamad] 2025-08 r1" w:date="2025-08-29T01:40:00Z">
                <w:r w:rsidR="00461BD7" w:rsidRPr="00461BD7" w:rsidDel="00A70F9C">
                  <w:rPr>
                    <w:rFonts w:ascii="Arial" w:hAnsi="Arial"/>
                    <w:sz w:val="18"/>
                  </w:rPr>
                  <w:delText xml:space="preserve"> "PDU_SES_REL" </w:delText>
                </w:r>
              </w:del>
            </w:ins>
            <w:ins w:id="258" w:author="Ericsson_Maria Liang" w:date="2025-08-04T23:33:00Z">
              <w:del w:id="259" w:author="Huawei [Abdessamad] 2025-08 r1" w:date="2025-08-29T01:40:00Z">
                <w:r w:rsidR="00461BD7" w:rsidDel="00A70F9C">
                  <w:rPr>
                    <w:rFonts w:ascii="Arial" w:hAnsi="Arial" w:hint="eastAsia"/>
                    <w:sz w:val="18"/>
                    <w:lang w:eastAsia="zh-CN"/>
                  </w:rPr>
                  <w:delText>and</w:delText>
                </w:r>
              </w:del>
            </w:ins>
            <w:ins w:id="260" w:author="Ericsson_Maria Liang" w:date="2025-08-04T23:32:00Z">
              <w:del w:id="261" w:author="Huawei [Abdessamad] 2025-08 r1" w:date="2025-08-29T01:40:00Z">
                <w:r w:rsidR="00461BD7" w:rsidRPr="00461BD7" w:rsidDel="00A70F9C">
                  <w:rPr>
                    <w:rFonts w:ascii="Arial" w:hAnsi="Arial"/>
                    <w:sz w:val="18"/>
                  </w:rPr>
                  <w:delText xml:space="preserve"> "PDU_SES_EST"</w:delText>
                </w:r>
              </w:del>
            </w:ins>
            <w:ins w:id="262" w:author="Huawei [Abdessamad] 2025-08 r1" w:date="2025-08-29T01:40:00Z">
              <w:r w:rsidR="00A70F9C">
                <w:rPr>
                  <w:rFonts w:ascii="Arial" w:hAnsi="Arial"/>
                  <w:sz w:val="18"/>
                  <w:lang w:eastAsia="zh-CN"/>
                </w:rPr>
                <w:t>event</w:t>
              </w:r>
            </w:ins>
            <w:ins w:id="263" w:author="Ericsson_Maria Liang" w:date="2025-08-04T15:23:00Z">
              <w:r w:rsidRPr="00175476">
                <w:rPr>
                  <w:rFonts w:ascii="Arial" w:hAnsi="Arial"/>
                  <w:sz w:val="18"/>
                </w:rPr>
                <w:t>.</w:t>
              </w:r>
            </w:ins>
            <w:ins w:id="264" w:author="Ericsson_Maria Liang" w:date="2025-08-04T15:27:00Z">
              <w:del w:id="265" w:author="Huawei [Abdessamad] 2025-08 r1" w:date="2025-08-29T01:40:00Z">
                <w:r w:rsidDel="00A70F9C">
                  <w:rPr>
                    <w:rFonts w:ascii="Arial" w:hAnsi="Arial"/>
                    <w:sz w:val="18"/>
                    <w:lang w:eastAsia="zh-CN"/>
                  </w:rPr>
                  <w:br/>
                </w:r>
              </w:del>
            </w:ins>
            <w:ins w:id="266" w:author="Ericsson_Maria Liang" w:date="2025-08-04T15:26:00Z">
              <w:del w:id="267" w:author="Huawei [Abdessamad] 2025-08 r1" w:date="2025-08-29T01:40:00Z">
                <w:r w:rsidRPr="00175476" w:rsidDel="00A70F9C">
                  <w:rPr>
                    <w:rFonts w:ascii="Arial" w:hAnsi="Arial"/>
                    <w:sz w:val="18"/>
                  </w:rPr>
                  <w:delText>-</w:delText>
                </w:r>
                <w:r w:rsidRPr="00175476" w:rsidDel="00A70F9C">
                  <w:rPr>
                    <w:rFonts w:ascii="Arial" w:hAnsi="Arial"/>
                    <w:sz w:val="18"/>
                  </w:rPr>
                  <w:tab/>
                  <w:delText xml:space="preserve">supporting </w:delText>
                </w:r>
              </w:del>
            </w:ins>
            <w:ins w:id="268" w:author="Ericsson_Maria Liang" w:date="2025-08-06T10:00:00Z">
              <w:del w:id="269" w:author="Huawei [Abdessamad] 2025-08 r1" w:date="2025-08-29T01:40:00Z">
                <w:r w:rsidR="005B1FAC" w:rsidDel="00A70F9C">
                  <w:rPr>
                    <w:rFonts w:ascii="Arial" w:hAnsi="Arial"/>
                    <w:sz w:val="18"/>
                  </w:rPr>
                  <w:delText>UDM</w:delText>
                </w:r>
              </w:del>
            </w:ins>
            <w:ins w:id="270" w:author="Ericsson_Maria Liang" w:date="2025-08-06T10:01:00Z">
              <w:del w:id="271" w:author="Huawei [Abdessamad] 2025-08 r1" w:date="2025-08-29T01:40:00Z">
                <w:r w:rsidR="005B1FAC" w:rsidDel="00A70F9C">
                  <w:rPr>
                    <w:rFonts w:ascii="Arial" w:hAnsi="Arial"/>
                    <w:sz w:val="18"/>
                  </w:rPr>
                  <w:delText xml:space="preserve"> </w:delText>
                </w:r>
              </w:del>
            </w:ins>
            <w:ins w:id="272" w:author="Ericsson_Maria Liang" w:date="2025-08-04T15:28:00Z">
              <w:del w:id="273" w:author="Huawei [Abdessamad] 2025-08 r1" w:date="2025-08-29T01:40:00Z">
                <w:r w:rsidDel="00A70F9C">
                  <w:rPr>
                    <w:rFonts w:ascii="Arial" w:hAnsi="Arial" w:hint="eastAsia"/>
                    <w:sz w:val="18"/>
                    <w:lang w:eastAsia="zh-CN"/>
                  </w:rPr>
                  <w:delText>or NEF as service consumer for the</w:delText>
                </w:r>
              </w:del>
            </w:ins>
            <w:ins w:id="274" w:author="Ericsson_Maria Liang" w:date="2025-08-04T15:29:00Z">
              <w:del w:id="275" w:author="Huawei [Abdessamad] 2025-08 r1" w:date="2025-08-29T01:40:00Z">
                <w:r w:rsidDel="00A70F9C">
                  <w:rPr>
                    <w:rFonts w:ascii="Arial" w:hAnsi="Arial" w:hint="eastAsia"/>
                    <w:sz w:val="18"/>
                    <w:lang w:eastAsia="zh-CN"/>
                  </w:rPr>
                  <w:delText xml:space="preserve"> </w:delText>
                </w:r>
              </w:del>
            </w:ins>
            <w:ins w:id="276" w:author="Ericsson_Maria Liang" w:date="2025-08-04T15:30:00Z">
              <w:del w:id="277" w:author="Huawei [Abdessamad] 2025-08 r1" w:date="2025-08-29T01:40:00Z">
                <w:r w:rsidRPr="00392183" w:rsidDel="00A70F9C">
                  <w:rPr>
                    <w:rFonts w:ascii="Arial" w:hAnsi="Arial"/>
                    <w:sz w:val="18"/>
                    <w:lang w:eastAsia="zh-CN"/>
                  </w:rPr>
                  <w:delText>"</w:delText>
                </w:r>
              </w:del>
            </w:ins>
            <w:ins w:id="278" w:author="Ericsson_Maria Liang" w:date="2025-08-04T15:29:00Z">
              <w:del w:id="279" w:author="Huawei [Abdessamad] 2025-08 r1" w:date="2025-08-29T01:40:00Z">
                <w:r w:rsidDel="00A70F9C">
                  <w:rPr>
                    <w:rFonts w:ascii="Arial" w:hAnsi="Arial" w:hint="eastAsia"/>
                    <w:sz w:val="18"/>
                    <w:lang w:eastAsia="zh-CN"/>
                  </w:rPr>
                  <w:delText>RAT_TY_CH</w:delText>
                </w:r>
              </w:del>
            </w:ins>
            <w:ins w:id="280" w:author="Ericsson_Maria Liang" w:date="2025-08-04T15:30:00Z">
              <w:del w:id="281" w:author="Huawei [Abdessamad] 2025-08 r1" w:date="2025-08-29T01:40:00Z">
                <w:r w:rsidRPr="00392183" w:rsidDel="00A70F9C">
                  <w:rPr>
                    <w:rFonts w:ascii="Arial" w:hAnsi="Arial"/>
                    <w:sz w:val="18"/>
                    <w:lang w:eastAsia="zh-CN"/>
                  </w:rPr>
                  <w:delText>"</w:delText>
                </w:r>
              </w:del>
            </w:ins>
            <w:ins w:id="282" w:author="Ericsson_Maria Liang" w:date="2025-08-04T15:29:00Z">
              <w:del w:id="283" w:author="Huawei [Abdessamad] 2025-08 r1" w:date="2025-08-29T01:40:00Z">
                <w:r w:rsidDel="00A70F9C">
                  <w:rPr>
                    <w:rFonts w:ascii="Arial" w:hAnsi="Arial" w:hint="eastAsia"/>
                    <w:sz w:val="18"/>
                    <w:lang w:eastAsia="zh-CN"/>
                  </w:rPr>
                  <w:delText xml:space="preserve"> event</w:delText>
                </w:r>
              </w:del>
            </w:ins>
            <w:ins w:id="284" w:author="Ericsson_Maria Liang" w:date="2025-08-04T15:26:00Z">
              <w:del w:id="285" w:author="Huawei [Abdessamad] 2025-08 r1" w:date="2025-08-29T01:40:00Z">
                <w:r w:rsidRPr="00175476" w:rsidDel="00A70F9C">
                  <w:rPr>
                    <w:rFonts w:ascii="Arial" w:hAnsi="Arial"/>
                    <w:sz w:val="18"/>
                  </w:rPr>
                  <w:delText>.</w:delText>
                </w:r>
              </w:del>
            </w:ins>
          </w:p>
          <w:p w14:paraId="17828488" w14:textId="1749554A" w:rsidR="00392183" w:rsidRPr="00175476" w:rsidRDefault="00392183" w:rsidP="00392183">
            <w:pPr>
              <w:rPr>
                <w:ins w:id="286" w:author="Ericsson_Maria Liang" w:date="2025-08-04T15:21:00Z"/>
                <w:rFonts w:ascii="Arial" w:hAnsi="Arial"/>
                <w:sz w:val="18"/>
              </w:rPr>
            </w:pPr>
            <w:ins w:id="287" w:author="Ericsson_Maria Liang" w:date="2025-08-04T15:28:00Z">
              <w:r w:rsidRPr="008150B0">
                <w:rPr>
                  <w:rFonts w:ascii="Arial" w:hAnsi="Arial"/>
                  <w:sz w:val="18"/>
                </w:rPr>
                <w:t xml:space="preserve">This feature requires the support of the </w:t>
              </w:r>
            </w:ins>
            <w:ins w:id="288" w:author="Huawei [Abdessamad] 2025-08 r1" w:date="2025-08-29T01:41:00Z">
              <w:r w:rsidR="006B0EE3">
                <w:rPr>
                  <w:rFonts w:ascii="Arial" w:hAnsi="Arial"/>
                  <w:sz w:val="18"/>
                </w:rPr>
                <w:t>"</w:t>
              </w:r>
            </w:ins>
            <w:proofErr w:type="spellStart"/>
            <w:ins w:id="289" w:author="Ericsson_Maria Liang" w:date="2025-08-04T15:28:00Z">
              <w:r>
                <w:rPr>
                  <w:rFonts w:ascii="Arial" w:hAnsi="Arial" w:hint="eastAsia"/>
                  <w:sz w:val="18"/>
                  <w:lang w:eastAsia="zh-CN"/>
                </w:rPr>
                <w:t>PduSessionStatus</w:t>
              </w:r>
            </w:ins>
            <w:proofErr w:type="spellEnd"/>
            <w:ins w:id="290" w:author="Huawei [Abdessamad] 2025-08 r1" w:date="2025-08-29T01:41:00Z">
              <w:r w:rsidR="006B0EE3">
                <w:rPr>
                  <w:rFonts w:ascii="Arial" w:hAnsi="Arial"/>
                  <w:sz w:val="18"/>
                  <w:lang w:eastAsia="zh-CN"/>
                </w:rPr>
                <w:t>"</w:t>
              </w:r>
            </w:ins>
            <w:ins w:id="291" w:author="Ericsson_Maria Liang" w:date="2025-08-04T15:28:00Z">
              <w:r w:rsidRPr="008150B0">
                <w:rPr>
                  <w:rFonts w:ascii="Arial" w:hAnsi="Arial"/>
                  <w:sz w:val="18"/>
                </w:rPr>
                <w:t xml:space="preserve"> feature.</w:t>
              </w:r>
            </w:ins>
          </w:p>
        </w:tc>
      </w:tr>
      <w:tr w:rsidR="00175476" w:rsidRPr="006208A3" w14:paraId="014F39B4" w14:textId="77777777" w:rsidTr="00743727">
        <w:trPr>
          <w:jc w:val="center"/>
        </w:trPr>
        <w:tc>
          <w:tcPr>
            <w:tcW w:w="9494" w:type="dxa"/>
            <w:gridSpan w:val="3"/>
          </w:tcPr>
          <w:p w14:paraId="5E75AAEC" w14:textId="77777777" w:rsidR="00175476" w:rsidRPr="006208A3" w:rsidRDefault="00175476" w:rsidP="00175476">
            <w:pPr>
              <w:pStyle w:val="TAN"/>
            </w:pPr>
            <w:r w:rsidRPr="006208A3">
              <w:lastRenderedPageBreak/>
              <w:t>NOTE 1:</w:t>
            </w:r>
            <w:r w:rsidRPr="006208A3">
              <w:tab/>
              <w:t>SMF determines the support of this feature by the NF service consumer as part of the implicit subscription information provided by the PCF as described in 3GPP TS 29.512 [14].</w:t>
            </w:r>
          </w:p>
          <w:p w14:paraId="632B0868" w14:textId="77777777" w:rsidR="00175476" w:rsidRPr="006208A3" w:rsidRDefault="00175476" w:rsidP="00175476">
            <w:pPr>
              <w:pStyle w:val="TAN"/>
            </w:pPr>
            <w:r w:rsidRPr="006208A3">
              <w:t>NOTE 2:</w:t>
            </w:r>
            <w:r w:rsidRPr="006208A3">
              <w:tab/>
              <w:t>NF service consumers determine the support of this feature as part of the notification of the implicitly subscribed events as described in clause 4.2.2.2.</w:t>
            </w:r>
          </w:p>
          <w:p w14:paraId="04EE7479" w14:textId="77777777" w:rsidR="00175476" w:rsidRPr="006208A3" w:rsidRDefault="00175476" w:rsidP="00175476">
            <w:pPr>
              <w:pStyle w:val="TAN"/>
            </w:pPr>
            <w:r w:rsidRPr="006208A3">
              <w:t>NOTE 3:</w:t>
            </w:r>
            <w:r w:rsidRPr="006208A3">
              <w:tab/>
              <w:t xml:space="preserve">The negotiation of this feature may be explicit (via </w:t>
            </w:r>
            <w:proofErr w:type="spellStart"/>
            <w:r w:rsidRPr="006208A3">
              <w:t>Nsmf_EventExposure_Subscribe</w:t>
            </w:r>
            <w:proofErr w:type="spellEnd"/>
            <w:r w:rsidRPr="006208A3">
              <w:t xml:space="preserve"> service operation) or implicit as described in NOTE 1.</w:t>
            </w:r>
          </w:p>
          <w:p w14:paraId="1E175CC8" w14:textId="4AF6EEA5" w:rsidR="00175476" w:rsidRPr="006208A3" w:rsidRDefault="00175476" w:rsidP="00175476">
            <w:pPr>
              <w:pStyle w:val="TAN"/>
            </w:pPr>
            <w:r w:rsidRPr="006208A3">
              <w:t>NOTE 4:</w:t>
            </w:r>
            <w:r w:rsidRPr="006208A3">
              <w:tab/>
              <w:t>The features "</w:t>
            </w:r>
            <w:proofErr w:type="spellStart"/>
            <w:r w:rsidRPr="006208A3">
              <w:t>ServiceExperience</w:t>
            </w:r>
            <w:proofErr w:type="spellEnd"/>
            <w:r w:rsidRPr="006208A3">
              <w:t>" and "</w:t>
            </w:r>
            <w:proofErr w:type="spellStart"/>
            <w:r w:rsidRPr="006208A3">
              <w:t>DnPerformance</w:t>
            </w:r>
            <w:proofErr w:type="spellEnd"/>
            <w:r w:rsidRPr="006208A3">
              <w:t>" indicate the support of exactly the same functionality of exposing UPF information, but they are both kept for backwards compatibility purposes. An NF service consumer may use these features for any purpose that requires UPF Information and not only for the calculation of QoS Sustainability analytics.</w:t>
            </w:r>
          </w:p>
        </w:tc>
      </w:tr>
    </w:tbl>
    <w:p w14:paraId="6CC6F877" w14:textId="77777777" w:rsidR="005E6FE7" w:rsidRDefault="005E6FE7" w:rsidP="005E6FE7">
      <w:pPr>
        <w:rPr>
          <w:noProof/>
        </w:rPr>
      </w:pPr>
    </w:p>
    <w:p w14:paraId="5E7492CC" w14:textId="44B808EF" w:rsidR="0071332C" w:rsidRPr="002C393C" w:rsidRDefault="0071332C" w:rsidP="0071332C">
      <w:pPr>
        <w:pBdr>
          <w:top w:val="single" w:sz="4" w:space="1" w:color="auto"/>
          <w:left w:val="single" w:sz="4" w:space="4" w:color="auto"/>
          <w:bottom w:val="single" w:sz="4" w:space="1" w:color="auto"/>
          <w:right w:val="single" w:sz="4" w:space="4" w:color="auto"/>
        </w:pBdr>
        <w:jc w:val="center"/>
        <w:outlineLvl w:val="0"/>
        <w:rPr>
          <w:noProof/>
          <w:color w:val="0000FF"/>
          <w:sz w:val="28"/>
          <w:szCs w:val="28"/>
        </w:rPr>
      </w:pPr>
      <w:r w:rsidRPr="008C6891">
        <w:rPr>
          <w:noProof/>
          <w:color w:val="0000FF"/>
          <w:sz w:val="28"/>
          <w:szCs w:val="28"/>
        </w:rPr>
        <w:t xml:space="preserve">*** </w:t>
      </w:r>
      <w:r>
        <w:rPr>
          <w:noProof/>
          <w:color w:val="0000FF"/>
          <w:sz w:val="28"/>
          <w:szCs w:val="28"/>
        </w:rPr>
        <w:t>End of</w:t>
      </w:r>
      <w:r w:rsidRPr="008C6891">
        <w:rPr>
          <w:noProof/>
          <w:color w:val="0000FF"/>
          <w:sz w:val="28"/>
          <w:szCs w:val="28"/>
        </w:rPr>
        <w:t xml:space="preserve"> Change</w:t>
      </w:r>
      <w:r>
        <w:rPr>
          <w:noProof/>
          <w:color w:val="0000FF"/>
          <w:sz w:val="28"/>
          <w:szCs w:val="28"/>
        </w:rPr>
        <w:t>s</w:t>
      </w:r>
      <w:r w:rsidRPr="008C6891">
        <w:rPr>
          <w:noProof/>
          <w:color w:val="0000FF"/>
          <w:sz w:val="28"/>
          <w:szCs w:val="28"/>
        </w:rPr>
        <w:t xml:space="preserve"> ***</w:t>
      </w:r>
    </w:p>
    <w:sectPr w:rsidR="0071332C" w:rsidRPr="002C393C" w:rsidSect="00721EC4">
      <w:headerReference w:type="even" r:id="rId18"/>
      <w:headerReference w:type="default" r:id="rId19"/>
      <w:footerReference w:type="even" r:id="rId20"/>
      <w:footerReference w:type="default" r:id="rId21"/>
      <w:headerReference w:type="first" r:id="rId22"/>
      <w:footerReference w:type="first" r:id="rId23"/>
      <w:footnotePr>
        <w:numRestart w:val="eachSect"/>
      </w:footnotePr>
      <w:pgSz w:w="11907" w:h="16840" w:code="9"/>
      <w:pgMar w:top="1416" w:right="1133" w:bottom="1133" w:left="1133" w:header="850" w:footer="340" w:gutter="0"/>
      <w:pgNumType w:start="39"/>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3" w:author="Huawei [Abdessamad] 2025-08 r1" w:date="2025-08-29T01:35:00Z" w:initials="AEM">
    <w:p w14:paraId="0030AB56" w14:textId="65F648E6" w:rsidR="007E4C90" w:rsidRDefault="007E4C90">
      <w:pPr>
        <w:pStyle w:val="CommentText"/>
      </w:pPr>
      <w:r>
        <w:rPr>
          <w:rStyle w:val="CommentReference"/>
        </w:rPr>
        <w:annotationRef/>
      </w:r>
      <w:r>
        <w:t>Not impacted by the SA2 CR in S2-250792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30AB5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30AB56" w16cid:durableId="2C5B8278"/>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5D9BC0" w14:textId="77777777" w:rsidR="000742FB" w:rsidRDefault="000742FB">
      <w:r>
        <w:separator/>
      </w:r>
    </w:p>
  </w:endnote>
  <w:endnote w:type="continuationSeparator" w:id="0">
    <w:p w14:paraId="38395598" w14:textId="77777777" w:rsidR="000742FB" w:rsidRDefault="00074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A834AC" w14:textId="77777777" w:rsidR="00721EC4" w:rsidRDefault="00721EC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F33C2" w14:textId="3428FC36" w:rsidR="00172005" w:rsidRDefault="00721EC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5C66E7" w14:textId="77777777" w:rsidR="00721EC4" w:rsidRDefault="00721E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C062A7" w14:textId="77777777" w:rsidR="000742FB" w:rsidRDefault="000742FB">
      <w:r>
        <w:separator/>
      </w:r>
    </w:p>
  </w:footnote>
  <w:footnote w:type="continuationSeparator" w:id="0">
    <w:p w14:paraId="6CF682F6" w14:textId="77777777" w:rsidR="000742FB" w:rsidRDefault="000742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D111E" w14:textId="77777777" w:rsidR="000C2ACB" w:rsidRDefault="000C2AC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7FB371" w14:textId="77777777" w:rsidR="00721EC4" w:rsidRDefault="00721EC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A931A" w14:textId="6052E511" w:rsidR="00172005" w:rsidRDefault="00721EC4" w:rsidP="00BC39C0">
    <w:pPr>
      <w:framePr w:h="284" w:hRule="exact" w:wrap="around" w:vAnchor="text" w:hAnchor="margin" w:xAlign="right" w:y="1"/>
      <w:rPr>
        <w:rFonts w:ascii="Arial" w:hAnsi="Arial" w:cs="Arial"/>
        <w:b/>
        <w:sz w:val="18"/>
        <w:szCs w:val="18"/>
      </w:rPr>
    </w:pPr>
    <w:r>
      <w:rPr>
        <w:rFonts w:ascii="Arial" w:hAnsi="Arial" w:cs="Arial"/>
        <w:b/>
        <w:sz w:val="18"/>
        <w:szCs w:val="18"/>
      </w:rPr>
      <w:t>3GPP TS 29.522 V19.2.0 (2025-03)</w:t>
    </w:r>
  </w:p>
  <w:p w14:paraId="62CA0FF4" w14:textId="77777777" w:rsidR="00172005" w:rsidRDefault="00172005" w:rsidP="00BC39C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98</w:t>
    </w:r>
    <w:r>
      <w:rPr>
        <w:rFonts w:ascii="Arial" w:hAnsi="Arial" w:cs="Arial"/>
        <w:b/>
        <w:sz w:val="18"/>
        <w:szCs w:val="18"/>
      </w:rPr>
      <w:fldChar w:fldCharType="end"/>
    </w:r>
  </w:p>
  <w:p w14:paraId="7CD2F6BA" w14:textId="6C3A54B8" w:rsidR="00172005" w:rsidRDefault="00721EC4" w:rsidP="00BC39C0">
    <w:pPr>
      <w:framePr w:h="284" w:hRule="exact" w:wrap="around" w:vAnchor="text" w:hAnchor="margin" w:y="7"/>
      <w:rPr>
        <w:rFonts w:ascii="Arial" w:hAnsi="Arial" w:cs="Arial"/>
        <w:b/>
        <w:sz w:val="18"/>
        <w:szCs w:val="18"/>
      </w:rPr>
    </w:pPr>
    <w:r>
      <w:rPr>
        <w:rFonts w:ascii="Arial" w:hAnsi="Arial" w:cs="Arial"/>
        <w:b/>
        <w:sz w:val="18"/>
        <w:szCs w:val="18"/>
      </w:rPr>
      <w:t>Release 19</w:t>
    </w:r>
  </w:p>
  <w:p w14:paraId="71F02359" w14:textId="77777777" w:rsidR="00172005" w:rsidRPr="00BC39C0" w:rsidRDefault="00172005" w:rsidP="00BC39C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9E2F1" w14:textId="77777777" w:rsidR="00721EC4" w:rsidRDefault="00721E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EE60839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ECED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6AE514"/>
    <w:lvl w:ilvl="0">
      <w:start w:val="1"/>
      <w:numFmt w:val="decimal"/>
      <w:pStyle w:val="ListNumber3"/>
      <w:lvlText w:val="%1."/>
      <w:lvlJc w:val="left"/>
      <w:pPr>
        <w:tabs>
          <w:tab w:val="num" w:pos="926"/>
        </w:tabs>
        <w:ind w:left="926" w:hanging="360"/>
      </w:pPr>
    </w:lvl>
  </w:abstractNum>
  <w:abstractNum w:abstractNumId="3"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4" w15:restartNumberingAfterBreak="0">
    <w:nsid w:val="0FE56413"/>
    <w:multiLevelType w:val="hybridMultilevel"/>
    <w:tmpl w:val="BF1882B6"/>
    <w:lvl w:ilvl="0" w:tplc="6292E46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EA167E"/>
    <w:multiLevelType w:val="hybridMultilevel"/>
    <w:tmpl w:val="AEAEFF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BA7384F"/>
    <w:multiLevelType w:val="hybridMultilevel"/>
    <w:tmpl w:val="1354F40A"/>
    <w:lvl w:ilvl="0" w:tplc="2D1287D8">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E7C75C9"/>
    <w:multiLevelType w:val="hybridMultilevel"/>
    <w:tmpl w:val="984E564E"/>
    <w:lvl w:ilvl="0" w:tplc="A1CCB732">
      <w:start w:val="29"/>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8"/>
  </w:num>
  <w:num w:numId="7">
    <w:abstractNumId w:val="5"/>
  </w:num>
  <w:num w:numId="8">
    <w:abstractNumId w:val="7"/>
  </w:num>
  <w:num w:numId="9">
    <w:abstractNumId w:val="4"/>
  </w:num>
  <w:numIdMacAtCleanup w:val="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Abdessamad] 2025-08 r1">
    <w15:presenceInfo w15:providerId="None" w15:userId="Huawei [Abdessamad] 2025-08 r1"/>
  </w15:person>
  <w15:person w15:author="Ericsson_Maria Liang">
    <w15:presenceInfo w15:providerId="None" w15:userId="Ericsson_Maria L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137E"/>
    <w:rsid w:val="000011A2"/>
    <w:rsid w:val="00001E70"/>
    <w:rsid w:val="000022E0"/>
    <w:rsid w:val="00002740"/>
    <w:rsid w:val="000034E8"/>
    <w:rsid w:val="0000377B"/>
    <w:rsid w:val="00003B9A"/>
    <w:rsid w:val="000040FE"/>
    <w:rsid w:val="00005932"/>
    <w:rsid w:val="00006451"/>
    <w:rsid w:val="00007334"/>
    <w:rsid w:val="0001033E"/>
    <w:rsid w:val="00010A51"/>
    <w:rsid w:val="00010E02"/>
    <w:rsid w:val="00011156"/>
    <w:rsid w:val="00011EED"/>
    <w:rsid w:val="000132D7"/>
    <w:rsid w:val="000153DD"/>
    <w:rsid w:val="0001620E"/>
    <w:rsid w:val="000169D8"/>
    <w:rsid w:val="00020BAE"/>
    <w:rsid w:val="00022CCF"/>
    <w:rsid w:val="00022E61"/>
    <w:rsid w:val="00023140"/>
    <w:rsid w:val="00023983"/>
    <w:rsid w:val="00024A3F"/>
    <w:rsid w:val="00024DF8"/>
    <w:rsid w:val="0002504A"/>
    <w:rsid w:val="00026C97"/>
    <w:rsid w:val="00027015"/>
    <w:rsid w:val="00031E80"/>
    <w:rsid w:val="000329E3"/>
    <w:rsid w:val="00032B23"/>
    <w:rsid w:val="00034007"/>
    <w:rsid w:val="00036E9E"/>
    <w:rsid w:val="00037680"/>
    <w:rsid w:val="00037FA1"/>
    <w:rsid w:val="00040225"/>
    <w:rsid w:val="00041B95"/>
    <w:rsid w:val="00042015"/>
    <w:rsid w:val="0004219B"/>
    <w:rsid w:val="0004382B"/>
    <w:rsid w:val="00043FE0"/>
    <w:rsid w:val="000459AA"/>
    <w:rsid w:val="00046A25"/>
    <w:rsid w:val="000471CB"/>
    <w:rsid w:val="00050575"/>
    <w:rsid w:val="00050591"/>
    <w:rsid w:val="00050633"/>
    <w:rsid w:val="000507A3"/>
    <w:rsid w:val="00050C1D"/>
    <w:rsid w:val="00050F9E"/>
    <w:rsid w:val="00051500"/>
    <w:rsid w:val="000516BF"/>
    <w:rsid w:val="00051D76"/>
    <w:rsid w:val="00054010"/>
    <w:rsid w:val="000547B2"/>
    <w:rsid w:val="00056701"/>
    <w:rsid w:val="0005683B"/>
    <w:rsid w:val="00057501"/>
    <w:rsid w:val="00061374"/>
    <w:rsid w:val="00061BBA"/>
    <w:rsid w:val="000628A7"/>
    <w:rsid w:val="00063623"/>
    <w:rsid w:val="00063A4C"/>
    <w:rsid w:val="00064A9E"/>
    <w:rsid w:val="00065554"/>
    <w:rsid w:val="00065831"/>
    <w:rsid w:val="00065AF6"/>
    <w:rsid w:val="00065B32"/>
    <w:rsid w:val="00065C25"/>
    <w:rsid w:val="000671F6"/>
    <w:rsid w:val="000673C8"/>
    <w:rsid w:val="00067C1D"/>
    <w:rsid w:val="00070A98"/>
    <w:rsid w:val="0007165E"/>
    <w:rsid w:val="00071A46"/>
    <w:rsid w:val="00072229"/>
    <w:rsid w:val="000724E5"/>
    <w:rsid w:val="000732E3"/>
    <w:rsid w:val="000742FB"/>
    <w:rsid w:val="0007447E"/>
    <w:rsid w:val="000760E3"/>
    <w:rsid w:val="00076F32"/>
    <w:rsid w:val="000775A6"/>
    <w:rsid w:val="000803E0"/>
    <w:rsid w:val="0008110E"/>
    <w:rsid w:val="00081BFB"/>
    <w:rsid w:val="00081CFB"/>
    <w:rsid w:val="0008214A"/>
    <w:rsid w:val="00082A3E"/>
    <w:rsid w:val="000832D8"/>
    <w:rsid w:val="00084902"/>
    <w:rsid w:val="00085805"/>
    <w:rsid w:val="00086E7C"/>
    <w:rsid w:val="00087094"/>
    <w:rsid w:val="00087D3D"/>
    <w:rsid w:val="0009035A"/>
    <w:rsid w:val="0009117F"/>
    <w:rsid w:val="000923CB"/>
    <w:rsid w:val="00093589"/>
    <w:rsid w:val="00093B19"/>
    <w:rsid w:val="00094EE7"/>
    <w:rsid w:val="00094FB5"/>
    <w:rsid w:val="00095082"/>
    <w:rsid w:val="000955C4"/>
    <w:rsid w:val="000955F8"/>
    <w:rsid w:val="00095B0E"/>
    <w:rsid w:val="00096C6C"/>
    <w:rsid w:val="00097715"/>
    <w:rsid w:val="00097976"/>
    <w:rsid w:val="000A0941"/>
    <w:rsid w:val="000A1B87"/>
    <w:rsid w:val="000A1D03"/>
    <w:rsid w:val="000A2546"/>
    <w:rsid w:val="000A514D"/>
    <w:rsid w:val="000A5481"/>
    <w:rsid w:val="000A6954"/>
    <w:rsid w:val="000B05CB"/>
    <w:rsid w:val="000B08FE"/>
    <w:rsid w:val="000B26EA"/>
    <w:rsid w:val="000B3A12"/>
    <w:rsid w:val="000B42B7"/>
    <w:rsid w:val="000B43E6"/>
    <w:rsid w:val="000B5198"/>
    <w:rsid w:val="000B526F"/>
    <w:rsid w:val="000B5C66"/>
    <w:rsid w:val="000B5F7B"/>
    <w:rsid w:val="000B668A"/>
    <w:rsid w:val="000B69BC"/>
    <w:rsid w:val="000B6C28"/>
    <w:rsid w:val="000B6F19"/>
    <w:rsid w:val="000B70FC"/>
    <w:rsid w:val="000B72E4"/>
    <w:rsid w:val="000B7F35"/>
    <w:rsid w:val="000C0318"/>
    <w:rsid w:val="000C0B0F"/>
    <w:rsid w:val="000C12BD"/>
    <w:rsid w:val="000C1F0E"/>
    <w:rsid w:val="000C25FB"/>
    <w:rsid w:val="000C2ACB"/>
    <w:rsid w:val="000C3274"/>
    <w:rsid w:val="000C381E"/>
    <w:rsid w:val="000C3F3C"/>
    <w:rsid w:val="000C407E"/>
    <w:rsid w:val="000C41B0"/>
    <w:rsid w:val="000C525C"/>
    <w:rsid w:val="000C796D"/>
    <w:rsid w:val="000C7C1A"/>
    <w:rsid w:val="000D0A82"/>
    <w:rsid w:val="000D0A9D"/>
    <w:rsid w:val="000D0F6D"/>
    <w:rsid w:val="000D101C"/>
    <w:rsid w:val="000D1BFB"/>
    <w:rsid w:val="000D1E55"/>
    <w:rsid w:val="000D342D"/>
    <w:rsid w:val="000D439C"/>
    <w:rsid w:val="000D451D"/>
    <w:rsid w:val="000D4F51"/>
    <w:rsid w:val="000D639D"/>
    <w:rsid w:val="000D7067"/>
    <w:rsid w:val="000E0294"/>
    <w:rsid w:val="000E0614"/>
    <w:rsid w:val="000E0DBA"/>
    <w:rsid w:val="000E17F9"/>
    <w:rsid w:val="000E199C"/>
    <w:rsid w:val="000E1BF6"/>
    <w:rsid w:val="000E236B"/>
    <w:rsid w:val="000E362A"/>
    <w:rsid w:val="000E3A6F"/>
    <w:rsid w:val="000E5865"/>
    <w:rsid w:val="000E5AFB"/>
    <w:rsid w:val="000E62AA"/>
    <w:rsid w:val="000E65EB"/>
    <w:rsid w:val="000F0868"/>
    <w:rsid w:val="000F0D7A"/>
    <w:rsid w:val="000F0DC8"/>
    <w:rsid w:val="000F0E38"/>
    <w:rsid w:val="000F229B"/>
    <w:rsid w:val="000F26BF"/>
    <w:rsid w:val="000F300A"/>
    <w:rsid w:val="000F3D67"/>
    <w:rsid w:val="000F45B7"/>
    <w:rsid w:val="000F4A4C"/>
    <w:rsid w:val="000F4D87"/>
    <w:rsid w:val="000F6B84"/>
    <w:rsid w:val="000F6B87"/>
    <w:rsid w:val="00100218"/>
    <w:rsid w:val="001008A7"/>
    <w:rsid w:val="00100914"/>
    <w:rsid w:val="001009E6"/>
    <w:rsid w:val="00100A96"/>
    <w:rsid w:val="0010222E"/>
    <w:rsid w:val="00102469"/>
    <w:rsid w:val="00102914"/>
    <w:rsid w:val="00103A03"/>
    <w:rsid w:val="00106706"/>
    <w:rsid w:val="00110191"/>
    <w:rsid w:val="001105D6"/>
    <w:rsid w:val="00110862"/>
    <w:rsid w:val="00110A49"/>
    <w:rsid w:val="0011132F"/>
    <w:rsid w:val="00111700"/>
    <w:rsid w:val="00111748"/>
    <w:rsid w:val="00112059"/>
    <w:rsid w:val="00112164"/>
    <w:rsid w:val="0011255D"/>
    <w:rsid w:val="00112FF8"/>
    <w:rsid w:val="001133A2"/>
    <w:rsid w:val="00115CAE"/>
    <w:rsid w:val="00116063"/>
    <w:rsid w:val="001209FE"/>
    <w:rsid w:val="0012152F"/>
    <w:rsid w:val="001215DD"/>
    <w:rsid w:val="001227AE"/>
    <w:rsid w:val="00124099"/>
    <w:rsid w:val="001246B3"/>
    <w:rsid w:val="00124BC9"/>
    <w:rsid w:val="00124C05"/>
    <w:rsid w:val="00125986"/>
    <w:rsid w:val="00125FCE"/>
    <w:rsid w:val="001277F9"/>
    <w:rsid w:val="00127BB1"/>
    <w:rsid w:val="00131E4E"/>
    <w:rsid w:val="00133826"/>
    <w:rsid w:val="00133F2D"/>
    <w:rsid w:val="00134FC4"/>
    <w:rsid w:val="001362FF"/>
    <w:rsid w:val="001366A8"/>
    <w:rsid w:val="00137FC4"/>
    <w:rsid w:val="00140253"/>
    <w:rsid w:val="00140741"/>
    <w:rsid w:val="00140D53"/>
    <w:rsid w:val="00141E03"/>
    <w:rsid w:val="0014242A"/>
    <w:rsid w:val="0014382A"/>
    <w:rsid w:val="00143D88"/>
    <w:rsid w:val="001455A4"/>
    <w:rsid w:val="0014575C"/>
    <w:rsid w:val="0014700B"/>
    <w:rsid w:val="001473D2"/>
    <w:rsid w:val="0014770C"/>
    <w:rsid w:val="001503E5"/>
    <w:rsid w:val="00150C48"/>
    <w:rsid w:val="00151BEF"/>
    <w:rsid w:val="00152725"/>
    <w:rsid w:val="001528FC"/>
    <w:rsid w:val="00153303"/>
    <w:rsid w:val="00154C93"/>
    <w:rsid w:val="00155415"/>
    <w:rsid w:val="001558DD"/>
    <w:rsid w:val="00155E8A"/>
    <w:rsid w:val="00156198"/>
    <w:rsid w:val="00156271"/>
    <w:rsid w:val="00157B00"/>
    <w:rsid w:val="00157FCD"/>
    <w:rsid w:val="001606DF"/>
    <w:rsid w:val="0016149C"/>
    <w:rsid w:val="00163033"/>
    <w:rsid w:val="00163104"/>
    <w:rsid w:val="00163844"/>
    <w:rsid w:val="001641C5"/>
    <w:rsid w:val="0016487C"/>
    <w:rsid w:val="00164FDE"/>
    <w:rsid w:val="00165176"/>
    <w:rsid w:val="001651E0"/>
    <w:rsid w:val="0016592A"/>
    <w:rsid w:val="00165F65"/>
    <w:rsid w:val="0016657A"/>
    <w:rsid w:val="00166C1C"/>
    <w:rsid w:val="00166CA0"/>
    <w:rsid w:val="00166EFB"/>
    <w:rsid w:val="00167217"/>
    <w:rsid w:val="0016728D"/>
    <w:rsid w:val="001700F8"/>
    <w:rsid w:val="001702C4"/>
    <w:rsid w:val="0017085C"/>
    <w:rsid w:val="001717C9"/>
    <w:rsid w:val="00172005"/>
    <w:rsid w:val="00173190"/>
    <w:rsid w:val="00173951"/>
    <w:rsid w:val="00174145"/>
    <w:rsid w:val="00174377"/>
    <w:rsid w:val="001751A4"/>
    <w:rsid w:val="00175476"/>
    <w:rsid w:val="0017662C"/>
    <w:rsid w:val="00176D1F"/>
    <w:rsid w:val="00177018"/>
    <w:rsid w:val="001777AD"/>
    <w:rsid w:val="0018182A"/>
    <w:rsid w:val="00181DB2"/>
    <w:rsid w:val="00181F9D"/>
    <w:rsid w:val="00183249"/>
    <w:rsid w:val="00183B6A"/>
    <w:rsid w:val="00184E9F"/>
    <w:rsid w:val="00185D1D"/>
    <w:rsid w:val="001863AE"/>
    <w:rsid w:val="00190109"/>
    <w:rsid w:val="00190B89"/>
    <w:rsid w:val="001910A3"/>
    <w:rsid w:val="001912B4"/>
    <w:rsid w:val="001913A3"/>
    <w:rsid w:val="00191BA4"/>
    <w:rsid w:val="00192A90"/>
    <w:rsid w:val="00193526"/>
    <w:rsid w:val="00193A10"/>
    <w:rsid w:val="00194A09"/>
    <w:rsid w:val="00195179"/>
    <w:rsid w:val="00195817"/>
    <w:rsid w:val="001970CA"/>
    <w:rsid w:val="00197771"/>
    <w:rsid w:val="00197B42"/>
    <w:rsid w:val="001A053F"/>
    <w:rsid w:val="001A2634"/>
    <w:rsid w:val="001A39BB"/>
    <w:rsid w:val="001A39DA"/>
    <w:rsid w:val="001A3C04"/>
    <w:rsid w:val="001A3E5D"/>
    <w:rsid w:val="001A6142"/>
    <w:rsid w:val="001A6279"/>
    <w:rsid w:val="001A768C"/>
    <w:rsid w:val="001B02E2"/>
    <w:rsid w:val="001B0A96"/>
    <w:rsid w:val="001B1333"/>
    <w:rsid w:val="001B13FD"/>
    <w:rsid w:val="001B14D3"/>
    <w:rsid w:val="001B20E9"/>
    <w:rsid w:val="001B3FDD"/>
    <w:rsid w:val="001B52CB"/>
    <w:rsid w:val="001B71D9"/>
    <w:rsid w:val="001C0EF7"/>
    <w:rsid w:val="001C2D07"/>
    <w:rsid w:val="001C498F"/>
    <w:rsid w:val="001C58FC"/>
    <w:rsid w:val="001C5929"/>
    <w:rsid w:val="001C5CAD"/>
    <w:rsid w:val="001C722B"/>
    <w:rsid w:val="001C73D6"/>
    <w:rsid w:val="001D00C7"/>
    <w:rsid w:val="001D130C"/>
    <w:rsid w:val="001D25B1"/>
    <w:rsid w:val="001D3FA3"/>
    <w:rsid w:val="001D4542"/>
    <w:rsid w:val="001D48B0"/>
    <w:rsid w:val="001D5364"/>
    <w:rsid w:val="001D6488"/>
    <w:rsid w:val="001D651C"/>
    <w:rsid w:val="001D65BC"/>
    <w:rsid w:val="001D6D76"/>
    <w:rsid w:val="001D70C8"/>
    <w:rsid w:val="001D7854"/>
    <w:rsid w:val="001D7B97"/>
    <w:rsid w:val="001E09A3"/>
    <w:rsid w:val="001E0F19"/>
    <w:rsid w:val="001E151F"/>
    <w:rsid w:val="001E1620"/>
    <w:rsid w:val="001E2607"/>
    <w:rsid w:val="001E3279"/>
    <w:rsid w:val="001E3503"/>
    <w:rsid w:val="001E532C"/>
    <w:rsid w:val="001E5DF3"/>
    <w:rsid w:val="001E608F"/>
    <w:rsid w:val="001E67D5"/>
    <w:rsid w:val="001E6A11"/>
    <w:rsid w:val="001E6DB8"/>
    <w:rsid w:val="001E6F1C"/>
    <w:rsid w:val="001E7003"/>
    <w:rsid w:val="001E7478"/>
    <w:rsid w:val="001F02CA"/>
    <w:rsid w:val="001F04DB"/>
    <w:rsid w:val="001F1301"/>
    <w:rsid w:val="001F14BB"/>
    <w:rsid w:val="001F277A"/>
    <w:rsid w:val="001F3A39"/>
    <w:rsid w:val="001F3DCF"/>
    <w:rsid w:val="001F4323"/>
    <w:rsid w:val="001F4ED5"/>
    <w:rsid w:val="001F52F8"/>
    <w:rsid w:val="001F5D13"/>
    <w:rsid w:val="001F64B4"/>
    <w:rsid w:val="00200F4B"/>
    <w:rsid w:val="00201B52"/>
    <w:rsid w:val="00201E1C"/>
    <w:rsid w:val="00203652"/>
    <w:rsid w:val="00204B55"/>
    <w:rsid w:val="00205062"/>
    <w:rsid w:val="00205950"/>
    <w:rsid w:val="002059E5"/>
    <w:rsid w:val="00205F32"/>
    <w:rsid w:val="00207E12"/>
    <w:rsid w:val="00210559"/>
    <w:rsid w:val="00210DAF"/>
    <w:rsid w:val="00210E96"/>
    <w:rsid w:val="00211C7D"/>
    <w:rsid w:val="00211EBF"/>
    <w:rsid w:val="00212B3E"/>
    <w:rsid w:val="002138AD"/>
    <w:rsid w:val="002142BE"/>
    <w:rsid w:val="00214F42"/>
    <w:rsid w:val="00215CD6"/>
    <w:rsid w:val="00216179"/>
    <w:rsid w:val="00216712"/>
    <w:rsid w:val="00217009"/>
    <w:rsid w:val="00220990"/>
    <w:rsid w:val="002213BC"/>
    <w:rsid w:val="00223037"/>
    <w:rsid w:val="00223BC8"/>
    <w:rsid w:val="002241B0"/>
    <w:rsid w:val="00224F45"/>
    <w:rsid w:val="00225045"/>
    <w:rsid w:val="002256EB"/>
    <w:rsid w:val="00225E09"/>
    <w:rsid w:val="00226159"/>
    <w:rsid w:val="00226D55"/>
    <w:rsid w:val="002275E0"/>
    <w:rsid w:val="00230C8E"/>
    <w:rsid w:val="00230F70"/>
    <w:rsid w:val="002315B3"/>
    <w:rsid w:val="00231E0D"/>
    <w:rsid w:val="0023280B"/>
    <w:rsid w:val="00232E42"/>
    <w:rsid w:val="002331A0"/>
    <w:rsid w:val="002344D0"/>
    <w:rsid w:val="00234C5E"/>
    <w:rsid w:val="00235DB2"/>
    <w:rsid w:val="00236568"/>
    <w:rsid w:val="00241A38"/>
    <w:rsid w:val="00241E62"/>
    <w:rsid w:val="00242D3E"/>
    <w:rsid w:val="00242E12"/>
    <w:rsid w:val="00243DCB"/>
    <w:rsid w:val="00244FDC"/>
    <w:rsid w:val="00245E6F"/>
    <w:rsid w:val="00245EF3"/>
    <w:rsid w:val="0024654A"/>
    <w:rsid w:val="00247B6E"/>
    <w:rsid w:val="002505C4"/>
    <w:rsid w:val="0025158D"/>
    <w:rsid w:val="00252D42"/>
    <w:rsid w:val="0025354E"/>
    <w:rsid w:val="00254221"/>
    <w:rsid w:val="00254B90"/>
    <w:rsid w:val="00255921"/>
    <w:rsid w:val="00255A5E"/>
    <w:rsid w:val="00255A98"/>
    <w:rsid w:val="002563FA"/>
    <w:rsid w:val="00256918"/>
    <w:rsid w:val="002574F7"/>
    <w:rsid w:val="0026039A"/>
    <w:rsid w:val="00260587"/>
    <w:rsid w:val="00260D61"/>
    <w:rsid w:val="00262073"/>
    <w:rsid w:val="00262D5B"/>
    <w:rsid w:val="002631F1"/>
    <w:rsid w:val="00263732"/>
    <w:rsid w:val="002647E6"/>
    <w:rsid w:val="00264A8C"/>
    <w:rsid w:val="00265570"/>
    <w:rsid w:val="00265E97"/>
    <w:rsid w:val="00267B97"/>
    <w:rsid w:val="00267F1E"/>
    <w:rsid w:val="002703B1"/>
    <w:rsid w:val="002703BB"/>
    <w:rsid w:val="00270683"/>
    <w:rsid w:val="002712AA"/>
    <w:rsid w:val="0027152E"/>
    <w:rsid w:val="00271912"/>
    <w:rsid w:val="00271D4E"/>
    <w:rsid w:val="002720B7"/>
    <w:rsid w:val="00273CE5"/>
    <w:rsid w:val="00273FA9"/>
    <w:rsid w:val="002745F1"/>
    <w:rsid w:val="0027464C"/>
    <w:rsid w:val="00274B09"/>
    <w:rsid w:val="002756A9"/>
    <w:rsid w:val="00275772"/>
    <w:rsid w:val="002759D7"/>
    <w:rsid w:val="00275AE6"/>
    <w:rsid w:val="00275F75"/>
    <w:rsid w:val="00276CF0"/>
    <w:rsid w:val="00277133"/>
    <w:rsid w:val="0027742B"/>
    <w:rsid w:val="00277A09"/>
    <w:rsid w:val="0028161D"/>
    <w:rsid w:val="002818D6"/>
    <w:rsid w:val="00282A03"/>
    <w:rsid w:val="00282E8C"/>
    <w:rsid w:val="00283728"/>
    <w:rsid w:val="00283D68"/>
    <w:rsid w:val="00287BD4"/>
    <w:rsid w:val="00287DE4"/>
    <w:rsid w:val="0029064E"/>
    <w:rsid w:val="002907D0"/>
    <w:rsid w:val="002909B5"/>
    <w:rsid w:val="00290B95"/>
    <w:rsid w:val="00290FED"/>
    <w:rsid w:val="00291366"/>
    <w:rsid w:val="00296383"/>
    <w:rsid w:val="00297151"/>
    <w:rsid w:val="00297A8E"/>
    <w:rsid w:val="00297B0A"/>
    <w:rsid w:val="002A0CB4"/>
    <w:rsid w:val="002A15BC"/>
    <w:rsid w:val="002A1F24"/>
    <w:rsid w:val="002A2A99"/>
    <w:rsid w:val="002A31B5"/>
    <w:rsid w:val="002A35B5"/>
    <w:rsid w:val="002A57BB"/>
    <w:rsid w:val="002A6D94"/>
    <w:rsid w:val="002A7760"/>
    <w:rsid w:val="002A7A82"/>
    <w:rsid w:val="002A7F8C"/>
    <w:rsid w:val="002B0DF1"/>
    <w:rsid w:val="002B1E11"/>
    <w:rsid w:val="002B2BB1"/>
    <w:rsid w:val="002B2F49"/>
    <w:rsid w:val="002B32A8"/>
    <w:rsid w:val="002B33F6"/>
    <w:rsid w:val="002B3854"/>
    <w:rsid w:val="002B45CF"/>
    <w:rsid w:val="002B4B35"/>
    <w:rsid w:val="002B550C"/>
    <w:rsid w:val="002B5D66"/>
    <w:rsid w:val="002B6086"/>
    <w:rsid w:val="002B60D8"/>
    <w:rsid w:val="002B74B6"/>
    <w:rsid w:val="002B78B9"/>
    <w:rsid w:val="002B798B"/>
    <w:rsid w:val="002C0CB2"/>
    <w:rsid w:val="002C0F50"/>
    <w:rsid w:val="002C15CE"/>
    <w:rsid w:val="002C18DA"/>
    <w:rsid w:val="002C1AAC"/>
    <w:rsid w:val="002C2685"/>
    <w:rsid w:val="002C2DB8"/>
    <w:rsid w:val="002C3114"/>
    <w:rsid w:val="002C3647"/>
    <w:rsid w:val="002C471F"/>
    <w:rsid w:val="002C4773"/>
    <w:rsid w:val="002C4EF5"/>
    <w:rsid w:val="002C56CE"/>
    <w:rsid w:val="002C7993"/>
    <w:rsid w:val="002D1DBE"/>
    <w:rsid w:val="002D22C4"/>
    <w:rsid w:val="002D2726"/>
    <w:rsid w:val="002D2BA4"/>
    <w:rsid w:val="002D30A6"/>
    <w:rsid w:val="002D3616"/>
    <w:rsid w:val="002D3959"/>
    <w:rsid w:val="002D3BB7"/>
    <w:rsid w:val="002D3CB3"/>
    <w:rsid w:val="002D4DD4"/>
    <w:rsid w:val="002D7338"/>
    <w:rsid w:val="002D76DA"/>
    <w:rsid w:val="002E0813"/>
    <w:rsid w:val="002E1342"/>
    <w:rsid w:val="002E1915"/>
    <w:rsid w:val="002E21B5"/>
    <w:rsid w:val="002E24B4"/>
    <w:rsid w:val="002E24E3"/>
    <w:rsid w:val="002E29EC"/>
    <w:rsid w:val="002E2E09"/>
    <w:rsid w:val="002E33FE"/>
    <w:rsid w:val="002E4408"/>
    <w:rsid w:val="002E4867"/>
    <w:rsid w:val="002E50DE"/>
    <w:rsid w:val="002E5EF7"/>
    <w:rsid w:val="002E6C65"/>
    <w:rsid w:val="002E752C"/>
    <w:rsid w:val="002F0219"/>
    <w:rsid w:val="002F058F"/>
    <w:rsid w:val="002F0A43"/>
    <w:rsid w:val="002F0AD4"/>
    <w:rsid w:val="002F1C42"/>
    <w:rsid w:val="002F28F3"/>
    <w:rsid w:val="002F2A89"/>
    <w:rsid w:val="002F3A34"/>
    <w:rsid w:val="002F52DF"/>
    <w:rsid w:val="002F67DC"/>
    <w:rsid w:val="002F6897"/>
    <w:rsid w:val="002F72E9"/>
    <w:rsid w:val="002F77E1"/>
    <w:rsid w:val="002F7942"/>
    <w:rsid w:val="0030035F"/>
    <w:rsid w:val="00300829"/>
    <w:rsid w:val="00300BBC"/>
    <w:rsid w:val="00300EA8"/>
    <w:rsid w:val="00303C95"/>
    <w:rsid w:val="00303CDF"/>
    <w:rsid w:val="00304174"/>
    <w:rsid w:val="003059F4"/>
    <w:rsid w:val="00305A77"/>
    <w:rsid w:val="00306149"/>
    <w:rsid w:val="00306F67"/>
    <w:rsid w:val="0030728C"/>
    <w:rsid w:val="00307390"/>
    <w:rsid w:val="003073BB"/>
    <w:rsid w:val="00310C05"/>
    <w:rsid w:val="00310D87"/>
    <w:rsid w:val="00310F8F"/>
    <w:rsid w:val="00312BA4"/>
    <w:rsid w:val="00312C36"/>
    <w:rsid w:val="00313458"/>
    <w:rsid w:val="00313C4B"/>
    <w:rsid w:val="00314BBE"/>
    <w:rsid w:val="00315713"/>
    <w:rsid w:val="00315DE5"/>
    <w:rsid w:val="00315F28"/>
    <w:rsid w:val="00316BCE"/>
    <w:rsid w:val="00316F26"/>
    <w:rsid w:val="0031702A"/>
    <w:rsid w:val="003175F0"/>
    <w:rsid w:val="00317B76"/>
    <w:rsid w:val="00317B94"/>
    <w:rsid w:val="00321E3C"/>
    <w:rsid w:val="00323466"/>
    <w:rsid w:val="00323D57"/>
    <w:rsid w:val="00324737"/>
    <w:rsid w:val="00325039"/>
    <w:rsid w:val="00325449"/>
    <w:rsid w:val="003262BC"/>
    <w:rsid w:val="00326328"/>
    <w:rsid w:val="0032633D"/>
    <w:rsid w:val="00327FB8"/>
    <w:rsid w:val="0033031A"/>
    <w:rsid w:val="00330399"/>
    <w:rsid w:val="003310D0"/>
    <w:rsid w:val="00332034"/>
    <w:rsid w:val="00332A90"/>
    <w:rsid w:val="00333D82"/>
    <w:rsid w:val="00334177"/>
    <w:rsid w:val="00334AE7"/>
    <w:rsid w:val="00334DAF"/>
    <w:rsid w:val="0033698E"/>
    <w:rsid w:val="00336DF7"/>
    <w:rsid w:val="00337253"/>
    <w:rsid w:val="0033770A"/>
    <w:rsid w:val="00337DD5"/>
    <w:rsid w:val="00341800"/>
    <w:rsid w:val="0034198B"/>
    <w:rsid w:val="00341ACA"/>
    <w:rsid w:val="00341BB7"/>
    <w:rsid w:val="00342478"/>
    <w:rsid w:val="00343432"/>
    <w:rsid w:val="00343DE4"/>
    <w:rsid w:val="00343FDD"/>
    <w:rsid w:val="00344033"/>
    <w:rsid w:val="00344A7E"/>
    <w:rsid w:val="00344D6D"/>
    <w:rsid w:val="0034512C"/>
    <w:rsid w:val="003453E7"/>
    <w:rsid w:val="003463FC"/>
    <w:rsid w:val="00347406"/>
    <w:rsid w:val="00347698"/>
    <w:rsid w:val="0034781E"/>
    <w:rsid w:val="0034794E"/>
    <w:rsid w:val="00347D81"/>
    <w:rsid w:val="003501D5"/>
    <w:rsid w:val="003501E7"/>
    <w:rsid w:val="0035031D"/>
    <w:rsid w:val="003505BD"/>
    <w:rsid w:val="00350BCD"/>
    <w:rsid w:val="00351C6F"/>
    <w:rsid w:val="00352149"/>
    <w:rsid w:val="00354C11"/>
    <w:rsid w:val="00355DE2"/>
    <w:rsid w:val="00355EA5"/>
    <w:rsid w:val="00356806"/>
    <w:rsid w:val="0035748F"/>
    <w:rsid w:val="00357496"/>
    <w:rsid w:val="00357D94"/>
    <w:rsid w:val="00360AD2"/>
    <w:rsid w:val="0036130F"/>
    <w:rsid w:val="00361C0F"/>
    <w:rsid w:val="00362901"/>
    <w:rsid w:val="00362F9D"/>
    <w:rsid w:val="0036511D"/>
    <w:rsid w:val="003658E8"/>
    <w:rsid w:val="00365FB1"/>
    <w:rsid w:val="0036613F"/>
    <w:rsid w:val="0037097A"/>
    <w:rsid w:val="00370B05"/>
    <w:rsid w:val="00370B86"/>
    <w:rsid w:val="00370CA7"/>
    <w:rsid w:val="003716A9"/>
    <w:rsid w:val="00371914"/>
    <w:rsid w:val="003725D2"/>
    <w:rsid w:val="003728EA"/>
    <w:rsid w:val="00372CAC"/>
    <w:rsid w:val="003734ED"/>
    <w:rsid w:val="00373BF3"/>
    <w:rsid w:val="0037433D"/>
    <w:rsid w:val="00375DE9"/>
    <w:rsid w:val="003765FF"/>
    <w:rsid w:val="0037714C"/>
    <w:rsid w:val="0037729A"/>
    <w:rsid w:val="0037754B"/>
    <w:rsid w:val="003777F1"/>
    <w:rsid w:val="00377A29"/>
    <w:rsid w:val="00382887"/>
    <w:rsid w:val="00383018"/>
    <w:rsid w:val="00383025"/>
    <w:rsid w:val="0038318B"/>
    <w:rsid w:val="00383B30"/>
    <w:rsid w:val="0038408B"/>
    <w:rsid w:val="0038420B"/>
    <w:rsid w:val="0038439B"/>
    <w:rsid w:val="00384695"/>
    <w:rsid w:val="00384722"/>
    <w:rsid w:val="00385FB5"/>
    <w:rsid w:val="0038635B"/>
    <w:rsid w:val="00386AAE"/>
    <w:rsid w:val="00386C07"/>
    <w:rsid w:val="00387526"/>
    <w:rsid w:val="0039069F"/>
    <w:rsid w:val="003919BD"/>
    <w:rsid w:val="00392183"/>
    <w:rsid w:val="003926C2"/>
    <w:rsid w:val="00392744"/>
    <w:rsid w:val="0039452B"/>
    <w:rsid w:val="00394D44"/>
    <w:rsid w:val="003950F7"/>
    <w:rsid w:val="003952A4"/>
    <w:rsid w:val="003955DC"/>
    <w:rsid w:val="00395FC7"/>
    <w:rsid w:val="003974B4"/>
    <w:rsid w:val="003978E2"/>
    <w:rsid w:val="00397E52"/>
    <w:rsid w:val="003A01C6"/>
    <w:rsid w:val="003A0A56"/>
    <w:rsid w:val="003A0D31"/>
    <w:rsid w:val="003A14A5"/>
    <w:rsid w:val="003A2754"/>
    <w:rsid w:val="003A2BB1"/>
    <w:rsid w:val="003A34CC"/>
    <w:rsid w:val="003A447F"/>
    <w:rsid w:val="003A52AD"/>
    <w:rsid w:val="003A5715"/>
    <w:rsid w:val="003B0065"/>
    <w:rsid w:val="003B0E7C"/>
    <w:rsid w:val="003B10B8"/>
    <w:rsid w:val="003B20EB"/>
    <w:rsid w:val="003B39CD"/>
    <w:rsid w:val="003C0254"/>
    <w:rsid w:val="003C1237"/>
    <w:rsid w:val="003C205D"/>
    <w:rsid w:val="003C26B5"/>
    <w:rsid w:val="003C2CEF"/>
    <w:rsid w:val="003C2D4F"/>
    <w:rsid w:val="003C3ACE"/>
    <w:rsid w:val="003C53C4"/>
    <w:rsid w:val="003C5E82"/>
    <w:rsid w:val="003C686F"/>
    <w:rsid w:val="003C78C7"/>
    <w:rsid w:val="003D0845"/>
    <w:rsid w:val="003D10F8"/>
    <w:rsid w:val="003D13B5"/>
    <w:rsid w:val="003D27A2"/>
    <w:rsid w:val="003D53F4"/>
    <w:rsid w:val="003D5440"/>
    <w:rsid w:val="003D5464"/>
    <w:rsid w:val="003D5920"/>
    <w:rsid w:val="003D59A3"/>
    <w:rsid w:val="003D675F"/>
    <w:rsid w:val="003D696B"/>
    <w:rsid w:val="003D6BB8"/>
    <w:rsid w:val="003D6D3D"/>
    <w:rsid w:val="003E01C8"/>
    <w:rsid w:val="003E060B"/>
    <w:rsid w:val="003E0983"/>
    <w:rsid w:val="003E3CAD"/>
    <w:rsid w:val="003E427F"/>
    <w:rsid w:val="003E43B4"/>
    <w:rsid w:val="003E44B0"/>
    <w:rsid w:val="003E60CD"/>
    <w:rsid w:val="003E65B5"/>
    <w:rsid w:val="003E66FA"/>
    <w:rsid w:val="003E6765"/>
    <w:rsid w:val="003E6CF9"/>
    <w:rsid w:val="003E6DFF"/>
    <w:rsid w:val="003E7002"/>
    <w:rsid w:val="003E7CA5"/>
    <w:rsid w:val="003F008A"/>
    <w:rsid w:val="003F0C88"/>
    <w:rsid w:val="003F1CAE"/>
    <w:rsid w:val="003F1D5F"/>
    <w:rsid w:val="003F24C8"/>
    <w:rsid w:val="003F25B3"/>
    <w:rsid w:val="003F3219"/>
    <w:rsid w:val="003F4956"/>
    <w:rsid w:val="003F510D"/>
    <w:rsid w:val="003F514E"/>
    <w:rsid w:val="003F587B"/>
    <w:rsid w:val="003F5893"/>
    <w:rsid w:val="003F6EAB"/>
    <w:rsid w:val="003F6EF4"/>
    <w:rsid w:val="003F7BCE"/>
    <w:rsid w:val="00400056"/>
    <w:rsid w:val="0040095B"/>
    <w:rsid w:val="0040097F"/>
    <w:rsid w:val="00401C2B"/>
    <w:rsid w:val="00401C30"/>
    <w:rsid w:val="004036CF"/>
    <w:rsid w:val="004038A4"/>
    <w:rsid w:val="004044AF"/>
    <w:rsid w:val="00404D1D"/>
    <w:rsid w:val="0040510C"/>
    <w:rsid w:val="00405BF1"/>
    <w:rsid w:val="0040629F"/>
    <w:rsid w:val="0040725B"/>
    <w:rsid w:val="00407709"/>
    <w:rsid w:val="00407ABE"/>
    <w:rsid w:val="00410F6C"/>
    <w:rsid w:val="00411192"/>
    <w:rsid w:val="00411787"/>
    <w:rsid w:val="00411D39"/>
    <w:rsid w:val="004122CF"/>
    <w:rsid w:val="00412341"/>
    <w:rsid w:val="00412547"/>
    <w:rsid w:val="004133BD"/>
    <w:rsid w:val="00413485"/>
    <w:rsid w:val="00413579"/>
    <w:rsid w:val="0041462D"/>
    <w:rsid w:val="00415902"/>
    <w:rsid w:val="004159D5"/>
    <w:rsid w:val="00415A93"/>
    <w:rsid w:val="00416478"/>
    <w:rsid w:val="004171A3"/>
    <w:rsid w:val="00417209"/>
    <w:rsid w:val="00420C46"/>
    <w:rsid w:val="00420DA7"/>
    <w:rsid w:val="0042163E"/>
    <w:rsid w:val="0042166B"/>
    <w:rsid w:val="0042199D"/>
    <w:rsid w:val="00424724"/>
    <w:rsid w:val="00424AC8"/>
    <w:rsid w:val="00424CAD"/>
    <w:rsid w:val="00425651"/>
    <w:rsid w:val="00425693"/>
    <w:rsid w:val="004256E4"/>
    <w:rsid w:val="0042586A"/>
    <w:rsid w:val="004265CE"/>
    <w:rsid w:val="00426673"/>
    <w:rsid w:val="00427546"/>
    <w:rsid w:val="00427C0E"/>
    <w:rsid w:val="00433717"/>
    <w:rsid w:val="0043446D"/>
    <w:rsid w:val="0043454F"/>
    <w:rsid w:val="00434F90"/>
    <w:rsid w:val="0043630A"/>
    <w:rsid w:val="0043665A"/>
    <w:rsid w:val="004369CC"/>
    <w:rsid w:val="004376EA"/>
    <w:rsid w:val="004377EC"/>
    <w:rsid w:val="004378B1"/>
    <w:rsid w:val="00437E63"/>
    <w:rsid w:val="004414EE"/>
    <w:rsid w:val="00441FFD"/>
    <w:rsid w:val="00442711"/>
    <w:rsid w:val="00442C6A"/>
    <w:rsid w:val="00443405"/>
    <w:rsid w:val="00444692"/>
    <w:rsid w:val="00446336"/>
    <w:rsid w:val="00446890"/>
    <w:rsid w:val="004500F0"/>
    <w:rsid w:val="00453771"/>
    <w:rsid w:val="00454058"/>
    <w:rsid w:val="004546FD"/>
    <w:rsid w:val="00454F26"/>
    <w:rsid w:val="0045542C"/>
    <w:rsid w:val="00457185"/>
    <w:rsid w:val="00457652"/>
    <w:rsid w:val="0046005B"/>
    <w:rsid w:val="0046057C"/>
    <w:rsid w:val="00461BD7"/>
    <w:rsid w:val="00463F81"/>
    <w:rsid w:val="00464C14"/>
    <w:rsid w:val="0046508C"/>
    <w:rsid w:val="0046546F"/>
    <w:rsid w:val="00465E2C"/>
    <w:rsid w:val="004664C2"/>
    <w:rsid w:val="00466B1A"/>
    <w:rsid w:val="004673D7"/>
    <w:rsid w:val="004717D1"/>
    <w:rsid w:val="004739FE"/>
    <w:rsid w:val="00473DFE"/>
    <w:rsid w:val="004749C4"/>
    <w:rsid w:val="004749F4"/>
    <w:rsid w:val="00474BB3"/>
    <w:rsid w:val="004767D9"/>
    <w:rsid w:val="004767F4"/>
    <w:rsid w:val="00476ABB"/>
    <w:rsid w:val="00476C78"/>
    <w:rsid w:val="0048019B"/>
    <w:rsid w:val="00480A5A"/>
    <w:rsid w:val="00480D65"/>
    <w:rsid w:val="00481134"/>
    <w:rsid w:val="00482504"/>
    <w:rsid w:val="004826AD"/>
    <w:rsid w:val="00482D1C"/>
    <w:rsid w:val="00482DE9"/>
    <w:rsid w:val="00483555"/>
    <w:rsid w:val="0048365E"/>
    <w:rsid w:val="004852A1"/>
    <w:rsid w:val="00486271"/>
    <w:rsid w:val="00486786"/>
    <w:rsid w:val="00486CDE"/>
    <w:rsid w:val="00487AA7"/>
    <w:rsid w:val="00487D37"/>
    <w:rsid w:val="0049010D"/>
    <w:rsid w:val="004907F0"/>
    <w:rsid w:val="00491854"/>
    <w:rsid w:val="0049249B"/>
    <w:rsid w:val="00492FDD"/>
    <w:rsid w:val="004937ED"/>
    <w:rsid w:val="0049385D"/>
    <w:rsid w:val="00494110"/>
    <w:rsid w:val="00494710"/>
    <w:rsid w:val="00494D21"/>
    <w:rsid w:val="00494EF7"/>
    <w:rsid w:val="00495983"/>
    <w:rsid w:val="004A29FD"/>
    <w:rsid w:val="004A2CF3"/>
    <w:rsid w:val="004A3C55"/>
    <w:rsid w:val="004A3F02"/>
    <w:rsid w:val="004A4C55"/>
    <w:rsid w:val="004A4DB4"/>
    <w:rsid w:val="004A5905"/>
    <w:rsid w:val="004A5FC8"/>
    <w:rsid w:val="004A6A11"/>
    <w:rsid w:val="004A6E9D"/>
    <w:rsid w:val="004A79C2"/>
    <w:rsid w:val="004B1CC7"/>
    <w:rsid w:val="004B1DA6"/>
    <w:rsid w:val="004B200D"/>
    <w:rsid w:val="004B2198"/>
    <w:rsid w:val="004B2398"/>
    <w:rsid w:val="004B2868"/>
    <w:rsid w:val="004B400B"/>
    <w:rsid w:val="004B4970"/>
    <w:rsid w:val="004B54F2"/>
    <w:rsid w:val="004B5784"/>
    <w:rsid w:val="004B58C7"/>
    <w:rsid w:val="004B58F8"/>
    <w:rsid w:val="004B748C"/>
    <w:rsid w:val="004C0754"/>
    <w:rsid w:val="004C0D50"/>
    <w:rsid w:val="004C106C"/>
    <w:rsid w:val="004C13C5"/>
    <w:rsid w:val="004C144C"/>
    <w:rsid w:val="004C2276"/>
    <w:rsid w:val="004C2A54"/>
    <w:rsid w:val="004C5F94"/>
    <w:rsid w:val="004C6B12"/>
    <w:rsid w:val="004C6BCF"/>
    <w:rsid w:val="004C7036"/>
    <w:rsid w:val="004C70FD"/>
    <w:rsid w:val="004C75AD"/>
    <w:rsid w:val="004C7DB9"/>
    <w:rsid w:val="004D0787"/>
    <w:rsid w:val="004D0842"/>
    <w:rsid w:val="004D147C"/>
    <w:rsid w:val="004D18D1"/>
    <w:rsid w:val="004D24BA"/>
    <w:rsid w:val="004D28AE"/>
    <w:rsid w:val="004D2D50"/>
    <w:rsid w:val="004D372E"/>
    <w:rsid w:val="004D3A1D"/>
    <w:rsid w:val="004D3AFA"/>
    <w:rsid w:val="004D3B99"/>
    <w:rsid w:val="004D47A2"/>
    <w:rsid w:val="004D542E"/>
    <w:rsid w:val="004D5EBC"/>
    <w:rsid w:val="004D6367"/>
    <w:rsid w:val="004D6675"/>
    <w:rsid w:val="004D77B5"/>
    <w:rsid w:val="004D78C0"/>
    <w:rsid w:val="004E0109"/>
    <w:rsid w:val="004E03DE"/>
    <w:rsid w:val="004E0985"/>
    <w:rsid w:val="004E0C8D"/>
    <w:rsid w:val="004E1CAE"/>
    <w:rsid w:val="004E1D84"/>
    <w:rsid w:val="004E2FED"/>
    <w:rsid w:val="004E371E"/>
    <w:rsid w:val="004E4E57"/>
    <w:rsid w:val="004E5471"/>
    <w:rsid w:val="004E5A47"/>
    <w:rsid w:val="004E5F70"/>
    <w:rsid w:val="004E6B2A"/>
    <w:rsid w:val="004F0AEE"/>
    <w:rsid w:val="004F1454"/>
    <w:rsid w:val="004F16D7"/>
    <w:rsid w:val="004F18A3"/>
    <w:rsid w:val="004F21F6"/>
    <w:rsid w:val="004F2A47"/>
    <w:rsid w:val="004F2BE2"/>
    <w:rsid w:val="004F2E1D"/>
    <w:rsid w:val="004F321F"/>
    <w:rsid w:val="004F3305"/>
    <w:rsid w:val="004F441F"/>
    <w:rsid w:val="004F4EBE"/>
    <w:rsid w:val="004F5014"/>
    <w:rsid w:val="004F6D38"/>
    <w:rsid w:val="004F72CA"/>
    <w:rsid w:val="004F731C"/>
    <w:rsid w:val="004F7372"/>
    <w:rsid w:val="004F7CBC"/>
    <w:rsid w:val="004F7FDB"/>
    <w:rsid w:val="0050060D"/>
    <w:rsid w:val="005017A2"/>
    <w:rsid w:val="00503E8F"/>
    <w:rsid w:val="00504337"/>
    <w:rsid w:val="00506B28"/>
    <w:rsid w:val="005072BC"/>
    <w:rsid w:val="0051146A"/>
    <w:rsid w:val="005115A0"/>
    <w:rsid w:val="00511F10"/>
    <w:rsid w:val="005120B1"/>
    <w:rsid w:val="00512191"/>
    <w:rsid w:val="00513873"/>
    <w:rsid w:val="005156CA"/>
    <w:rsid w:val="00515F2F"/>
    <w:rsid w:val="00516433"/>
    <w:rsid w:val="005167C5"/>
    <w:rsid w:val="005212F0"/>
    <w:rsid w:val="005227C7"/>
    <w:rsid w:val="00522890"/>
    <w:rsid w:val="0052314C"/>
    <w:rsid w:val="005233EE"/>
    <w:rsid w:val="00523828"/>
    <w:rsid w:val="00524B1B"/>
    <w:rsid w:val="00525B06"/>
    <w:rsid w:val="0052670E"/>
    <w:rsid w:val="00526E34"/>
    <w:rsid w:val="005305CA"/>
    <w:rsid w:val="005309DC"/>
    <w:rsid w:val="00530B17"/>
    <w:rsid w:val="00530E84"/>
    <w:rsid w:val="0053109D"/>
    <w:rsid w:val="0053263F"/>
    <w:rsid w:val="00533FDF"/>
    <w:rsid w:val="0053462E"/>
    <w:rsid w:val="0053470D"/>
    <w:rsid w:val="0053505D"/>
    <w:rsid w:val="00535138"/>
    <w:rsid w:val="005354D2"/>
    <w:rsid w:val="00535DD8"/>
    <w:rsid w:val="00536125"/>
    <w:rsid w:val="00536AEA"/>
    <w:rsid w:val="00540B97"/>
    <w:rsid w:val="00540CB9"/>
    <w:rsid w:val="00541FAF"/>
    <w:rsid w:val="00542F3C"/>
    <w:rsid w:val="0054344F"/>
    <w:rsid w:val="005447A2"/>
    <w:rsid w:val="00545705"/>
    <w:rsid w:val="00546170"/>
    <w:rsid w:val="00546CDE"/>
    <w:rsid w:val="0055168B"/>
    <w:rsid w:val="005522DD"/>
    <w:rsid w:val="00552FD8"/>
    <w:rsid w:val="00553D24"/>
    <w:rsid w:val="005551AA"/>
    <w:rsid w:val="0055537F"/>
    <w:rsid w:val="005558E1"/>
    <w:rsid w:val="00556194"/>
    <w:rsid w:val="005564E2"/>
    <w:rsid w:val="00556CE2"/>
    <w:rsid w:val="005575A3"/>
    <w:rsid w:val="00557E2D"/>
    <w:rsid w:val="00561BB2"/>
    <w:rsid w:val="005626C3"/>
    <w:rsid w:val="0056472D"/>
    <w:rsid w:val="00564928"/>
    <w:rsid w:val="00566368"/>
    <w:rsid w:val="0056718D"/>
    <w:rsid w:val="005701DA"/>
    <w:rsid w:val="00570211"/>
    <w:rsid w:val="00570815"/>
    <w:rsid w:val="00570C7F"/>
    <w:rsid w:val="00571112"/>
    <w:rsid w:val="00571364"/>
    <w:rsid w:val="00571B6E"/>
    <w:rsid w:val="00571E64"/>
    <w:rsid w:val="005737E1"/>
    <w:rsid w:val="0057457D"/>
    <w:rsid w:val="005750E0"/>
    <w:rsid w:val="0057534B"/>
    <w:rsid w:val="005755D5"/>
    <w:rsid w:val="00575C5A"/>
    <w:rsid w:val="00575F84"/>
    <w:rsid w:val="00576296"/>
    <w:rsid w:val="005765DA"/>
    <w:rsid w:val="0057788E"/>
    <w:rsid w:val="00577C6D"/>
    <w:rsid w:val="00580022"/>
    <w:rsid w:val="00580E09"/>
    <w:rsid w:val="005812E8"/>
    <w:rsid w:val="005853E7"/>
    <w:rsid w:val="0058588A"/>
    <w:rsid w:val="0058679B"/>
    <w:rsid w:val="00586881"/>
    <w:rsid w:val="00586A76"/>
    <w:rsid w:val="00586CB2"/>
    <w:rsid w:val="00587275"/>
    <w:rsid w:val="00590234"/>
    <w:rsid w:val="0059046E"/>
    <w:rsid w:val="0059132E"/>
    <w:rsid w:val="0059215A"/>
    <w:rsid w:val="005925DB"/>
    <w:rsid w:val="00592A76"/>
    <w:rsid w:val="0059356B"/>
    <w:rsid w:val="00593E35"/>
    <w:rsid w:val="00594DAC"/>
    <w:rsid w:val="005950FC"/>
    <w:rsid w:val="0059569E"/>
    <w:rsid w:val="00595A1B"/>
    <w:rsid w:val="00596E42"/>
    <w:rsid w:val="00597225"/>
    <w:rsid w:val="005972E1"/>
    <w:rsid w:val="00597490"/>
    <w:rsid w:val="005974F5"/>
    <w:rsid w:val="00597AF5"/>
    <w:rsid w:val="005A284E"/>
    <w:rsid w:val="005A3135"/>
    <w:rsid w:val="005A31CB"/>
    <w:rsid w:val="005A35C1"/>
    <w:rsid w:val="005A4F81"/>
    <w:rsid w:val="005A529F"/>
    <w:rsid w:val="005A5722"/>
    <w:rsid w:val="005A58FD"/>
    <w:rsid w:val="005A5E6D"/>
    <w:rsid w:val="005A657F"/>
    <w:rsid w:val="005A6B79"/>
    <w:rsid w:val="005A6C54"/>
    <w:rsid w:val="005A6F13"/>
    <w:rsid w:val="005A7052"/>
    <w:rsid w:val="005A7AC6"/>
    <w:rsid w:val="005B1352"/>
    <w:rsid w:val="005B1C24"/>
    <w:rsid w:val="005B1C5C"/>
    <w:rsid w:val="005B1FAC"/>
    <w:rsid w:val="005B2FF4"/>
    <w:rsid w:val="005B33BE"/>
    <w:rsid w:val="005B392E"/>
    <w:rsid w:val="005B3C09"/>
    <w:rsid w:val="005B3C22"/>
    <w:rsid w:val="005B7A80"/>
    <w:rsid w:val="005C03AD"/>
    <w:rsid w:val="005C03DB"/>
    <w:rsid w:val="005C0E37"/>
    <w:rsid w:val="005C172B"/>
    <w:rsid w:val="005C1760"/>
    <w:rsid w:val="005C1ED4"/>
    <w:rsid w:val="005C21E8"/>
    <w:rsid w:val="005C2A5D"/>
    <w:rsid w:val="005C3707"/>
    <w:rsid w:val="005C4245"/>
    <w:rsid w:val="005C4E1C"/>
    <w:rsid w:val="005C5DEC"/>
    <w:rsid w:val="005C6428"/>
    <w:rsid w:val="005C6648"/>
    <w:rsid w:val="005C6936"/>
    <w:rsid w:val="005C6D52"/>
    <w:rsid w:val="005C770F"/>
    <w:rsid w:val="005D124D"/>
    <w:rsid w:val="005D1DC6"/>
    <w:rsid w:val="005D2481"/>
    <w:rsid w:val="005D2B99"/>
    <w:rsid w:val="005D54EE"/>
    <w:rsid w:val="005D6202"/>
    <w:rsid w:val="005D6422"/>
    <w:rsid w:val="005D6BC0"/>
    <w:rsid w:val="005D776C"/>
    <w:rsid w:val="005D779D"/>
    <w:rsid w:val="005E0239"/>
    <w:rsid w:val="005E0A22"/>
    <w:rsid w:val="005E0AB2"/>
    <w:rsid w:val="005E0C2A"/>
    <w:rsid w:val="005E1C87"/>
    <w:rsid w:val="005E265F"/>
    <w:rsid w:val="005E276C"/>
    <w:rsid w:val="005E290D"/>
    <w:rsid w:val="005E32E1"/>
    <w:rsid w:val="005E3A84"/>
    <w:rsid w:val="005E3C3B"/>
    <w:rsid w:val="005E43AE"/>
    <w:rsid w:val="005E4D38"/>
    <w:rsid w:val="005E50F5"/>
    <w:rsid w:val="005E5B18"/>
    <w:rsid w:val="005E6068"/>
    <w:rsid w:val="005E62C7"/>
    <w:rsid w:val="005E6592"/>
    <w:rsid w:val="005E6FE7"/>
    <w:rsid w:val="005E7FE6"/>
    <w:rsid w:val="005F100D"/>
    <w:rsid w:val="005F124E"/>
    <w:rsid w:val="005F2626"/>
    <w:rsid w:val="005F3939"/>
    <w:rsid w:val="005F3D2F"/>
    <w:rsid w:val="005F4D81"/>
    <w:rsid w:val="005F529A"/>
    <w:rsid w:val="005F794E"/>
    <w:rsid w:val="005F7D35"/>
    <w:rsid w:val="005F7D50"/>
    <w:rsid w:val="00600801"/>
    <w:rsid w:val="00601CC1"/>
    <w:rsid w:val="00601E40"/>
    <w:rsid w:val="006020FA"/>
    <w:rsid w:val="00604514"/>
    <w:rsid w:val="006045EA"/>
    <w:rsid w:val="00605847"/>
    <w:rsid w:val="00605897"/>
    <w:rsid w:val="00606143"/>
    <w:rsid w:val="0060724D"/>
    <w:rsid w:val="0060742C"/>
    <w:rsid w:val="0060750D"/>
    <w:rsid w:val="00607654"/>
    <w:rsid w:val="006115A3"/>
    <w:rsid w:val="006118F2"/>
    <w:rsid w:val="00611C54"/>
    <w:rsid w:val="006122CE"/>
    <w:rsid w:val="00613819"/>
    <w:rsid w:val="00613D8E"/>
    <w:rsid w:val="00614AB2"/>
    <w:rsid w:val="00616984"/>
    <w:rsid w:val="00617845"/>
    <w:rsid w:val="006179C5"/>
    <w:rsid w:val="006207CE"/>
    <w:rsid w:val="006216AD"/>
    <w:rsid w:val="00621E65"/>
    <w:rsid w:val="0062290D"/>
    <w:rsid w:val="0062300F"/>
    <w:rsid w:val="00623591"/>
    <w:rsid w:val="00624410"/>
    <w:rsid w:val="00624412"/>
    <w:rsid w:val="00624699"/>
    <w:rsid w:val="00624FF4"/>
    <w:rsid w:val="00625324"/>
    <w:rsid w:val="00626016"/>
    <w:rsid w:val="006260D7"/>
    <w:rsid w:val="00626C7D"/>
    <w:rsid w:val="00627620"/>
    <w:rsid w:val="00630260"/>
    <w:rsid w:val="00630C41"/>
    <w:rsid w:val="006311A9"/>
    <w:rsid w:val="006311E9"/>
    <w:rsid w:val="00632BCE"/>
    <w:rsid w:val="00632FE5"/>
    <w:rsid w:val="006336A6"/>
    <w:rsid w:val="00633BBF"/>
    <w:rsid w:val="00636B4D"/>
    <w:rsid w:val="00636C13"/>
    <w:rsid w:val="00637057"/>
    <w:rsid w:val="00640AD3"/>
    <w:rsid w:val="00640BAA"/>
    <w:rsid w:val="006412D1"/>
    <w:rsid w:val="00642B0B"/>
    <w:rsid w:val="0064496A"/>
    <w:rsid w:val="00645B47"/>
    <w:rsid w:val="0064620F"/>
    <w:rsid w:val="00646CAC"/>
    <w:rsid w:val="00646FC8"/>
    <w:rsid w:val="00647216"/>
    <w:rsid w:val="00647331"/>
    <w:rsid w:val="006477DD"/>
    <w:rsid w:val="006506F8"/>
    <w:rsid w:val="00650833"/>
    <w:rsid w:val="00650A9C"/>
    <w:rsid w:val="00650D16"/>
    <w:rsid w:val="00650D7F"/>
    <w:rsid w:val="0065107A"/>
    <w:rsid w:val="006510F4"/>
    <w:rsid w:val="00652047"/>
    <w:rsid w:val="006528E5"/>
    <w:rsid w:val="00653446"/>
    <w:rsid w:val="00653B03"/>
    <w:rsid w:val="00655F76"/>
    <w:rsid w:val="00656043"/>
    <w:rsid w:val="00657E02"/>
    <w:rsid w:val="0066140F"/>
    <w:rsid w:val="006625EE"/>
    <w:rsid w:val="0066289D"/>
    <w:rsid w:val="006629CD"/>
    <w:rsid w:val="006639AD"/>
    <w:rsid w:val="00664128"/>
    <w:rsid w:val="006649D8"/>
    <w:rsid w:val="00664DED"/>
    <w:rsid w:val="00664ECF"/>
    <w:rsid w:val="00664F4A"/>
    <w:rsid w:val="00666C8A"/>
    <w:rsid w:val="006673E6"/>
    <w:rsid w:val="00667519"/>
    <w:rsid w:val="00671481"/>
    <w:rsid w:val="00671D7D"/>
    <w:rsid w:val="00671E7F"/>
    <w:rsid w:val="00672086"/>
    <w:rsid w:val="0067214F"/>
    <w:rsid w:val="006729C5"/>
    <w:rsid w:val="00672CDA"/>
    <w:rsid w:val="0067358C"/>
    <w:rsid w:val="00673666"/>
    <w:rsid w:val="006750A4"/>
    <w:rsid w:val="00675609"/>
    <w:rsid w:val="00675811"/>
    <w:rsid w:val="006763F3"/>
    <w:rsid w:val="00676B34"/>
    <w:rsid w:val="00677CE2"/>
    <w:rsid w:val="00677CEB"/>
    <w:rsid w:val="00680056"/>
    <w:rsid w:val="0068124C"/>
    <w:rsid w:val="006816F5"/>
    <w:rsid w:val="00683248"/>
    <w:rsid w:val="00683376"/>
    <w:rsid w:val="006840C9"/>
    <w:rsid w:val="00684D50"/>
    <w:rsid w:val="00685084"/>
    <w:rsid w:val="006859C2"/>
    <w:rsid w:val="00685B60"/>
    <w:rsid w:val="0068645E"/>
    <w:rsid w:val="00686B27"/>
    <w:rsid w:val="00686FE7"/>
    <w:rsid w:val="006900AC"/>
    <w:rsid w:val="00690879"/>
    <w:rsid w:val="0069246B"/>
    <w:rsid w:val="006947E8"/>
    <w:rsid w:val="006949F6"/>
    <w:rsid w:val="00694C11"/>
    <w:rsid w:val="00695A29"/>
    <w:rsid w:val="00695ADA"/>
    <w:rsid w:val="00695F74"/>
    <w:rsid w:val="0069618A"/>
    <w:rsid w:val="006969C5"/>
    <w:rsid w:val="00696BE8"/>
    <w:rsid w:val="00697FCC"/>
    <w:rsid w:val="006A02C4"/>
    <w:rsid w:val="006A0CE6"/>
    <w:rsid w:val="006A0D32"/>
    <w:rsid w:val="006A5B82"/>
    <w:rsid w:val="006A62C2"/>
    <w:rsid w:val="006A74CD"/>
    <w:rsid w:val="006B013A"/>
    <w:rsid w:val="006B0182"/>
    <w:rsid w:val="006B0EE3"/>
    <w:rsid w:val="006B1AA9"/>
    <w:rsid w:val="006B3203"/>
    <w:rsid w:val="006B4045"/>
    <w:rsid w:val="006B427A"/>
    <w:rsid w:val="006B48ED"/>
    <w:rsid w:val="006B4E1E"/>
    <w:rsid w:val="006B54E6"/>
    <w:rsid w:val="006B69C2"/>
    <w:rsid w:val="006B6E7E"/>
    <w:rsid w:val="006B7005"/>
    <w:rsid w:val="006B7049"/>
    <w:rsid w:val="006B70AC"/>
    <w:rsid w:val="006B784E"/>
    <w:rsid w:val="006C00D0"/>
    <w:rsid w:val="006C1E13"/>
    <w:rsid w:val="006C309C"/>
    <w:rsid w:val="006C36CD"/>
    <w:rsid w:val="006C3DEA"/>
    <w:rsid w:val="006C484A"/>
    <w:rsid w:val="006C486D"/>
    <w:rsid w:val="006C514F"/>
    <w:rsid w:val="006C55C5"/>
    <w:rsid w:val="006C56F3"/>
    <w:rsid w:val="006C5BA7"/>
    <w:rsid w:val="006C7BCE"/>
    <w:rsid w:val="006D03FC"/>
    <w:rsid w:val="006D0612"/>
    <w:rsid w:val="006D09D3"/>
    <w:rsid w:val="006D115C"/>
    <w:rsid w:val="006D1271"/>
    <w:rsid w:val="006D1910"/>
    <w:rsid w:val="006D20B5"/>
    <w:rsid w:val="006D2911"/>
    <w:rsid w:val="006D3741"/>
    <w:rsid w:val="006D3A2B"/>
    <w:rsid w:val="006D3B46"/>
    <w:rsid w:val="006D5ACC"/>
    <w:rsid w:val="006D642A"/>
    <w:rsid w:val="006D7BAF"/>
    <w:rsid w:val="006E2195"/>
    <w:rsid w:val="006E29C0"/>
    <w:rsid w:val="006E2C5F"/>
    <w:rsid w:val="006E2DB1"/>
    <w:rsid w:val="006E36AB"/>
    <w:rsid w:val="006E426F"/>
    <w:rsid w:val="006E50E0"/>
    <w:rsid w:val="006E521C"/>
    <w:rsid w:val="006E5515"/>
    <w:rsid w:val="006E6261"/>
    <w:rsid w:val="006E64EF"/>
    <w:rsid w:val="006E7284"/>
    <w:rsid w:val="006E7962"/>
    <w:rsid w:val="006F02F8"/>
    <w:rsid w:val="006F117A"/>
    <w:rsid w:val="006F1276"/>
    <w:rsid w:val="006F318D"/>
    <w:rsid w:val="006F3D4C"/>
    <w:rsid w:val="006F3EAB"/>
    <w:rsid w:val="006F4502"/>
    <w:rsid w:val="006F4BB7"/>
    <w:rsid w:val="006F57E5"/>
    <w:rsid w:val="006F6B15"/>
    <w:rsid w:val="006F6F0F"/>
    <w:rsid w:val="006F7F8E"/>
    <w:rsid w:val="007007D2"/>
    <w:rsid w:val="00700C3E"/>
    <w:rsid w:val="00700CC0"/>
    <w:rsid w:val="007018B6"/>
    <w:rsid w:val="0070345E"/>
    <w:rsid w:val="00703897"/>
    <w:rsid w:val="00703957"/>
    <w:rsid w:val="00704B6C"/>
    <w:rsid w:val="0070546A"/>
    <w:rsid w:val="007054BC"/>
    <w:rsid w:val="0070596C"/>
    <w:rsid w:val="00707E43"/>
    <w:rsid w:val="007107EE"/>
    <w:rsid w:val="00710993"/>
    <w:rsid w:val="007120B9"/>
    <w:rsid w:val="0071332C"/>
    <w:rsid w:val="0071339C"/>
    <w:rsid w:val="00714832"/>
    <w:rsid w:val="00715C94"/>
    <w:rsid w:val="00716A65"/>
    <w:rsid w:val="007174EA"/>
    <w:rsid w:val="00717F4B"/>
    <w:rsid w:val="00720387"/>
    <w:rsid w:val="00720510"/>
    <w:rsid w:val="00720CCE"/>
    <w:rsid w:val="00721256"/>
    <w:rsid w:val="00721EC4"/>
    <w:rsid w:val="0072210A"/>
    <w:rsid w:val="007227DF"/>
    <w:rsid w:val="00722AE3"/>
    <w:rsid w:val="007240F9"/>
    <w:rsid w:val="0072451E"/>
    <w:rsid w:val="00724526"/>
    <w:rsid w:val="0072473A"/>
    <w:rsid w:val="00724959"/>
    <w:rsid w:val="0072510C"/>
    <w:rsid w:val="00726456"/>
    <w:rsid w:val="00727D0C"/>
    <w:rsid w:val="007312C2"/>
    <w:rsid w:val="00731416"/>
    <w:rsid w:val="007314C4"/>
    <w:rsid w:val="00731DC8"/>
    <w:rsid w:val="00732761"/>
    <w:rsid w:val="007327CA"/>
    <w:rsid w:val="00733088"/>
    <w:rsid w:val="0073399B"/>
    <w:rsid w:val="00733AF0"/>
    <w:rsid w:val="00733F35"/>
    <w:rsid w:val="0073430C"/>
    <w:rsid w:val="0073434B"/>
    <w:rsid w:val="0073439A"/>
    <w:rsid w:val="007344FB"/>
    <w:rsid w:val="007359F3"/>
    <w:rsid w:val="00735ED7"/>
    <w:rsid w:val="00740DB9"/>
    <w:rsid w:val="00741039"/>
    <w:rsid w:val="0074254F"/>
    <w:rsid w:val="00742B73"/>
    <w:rsid w:val="0074336C"/>
    <w:rsid w:val="007447AE"/>
    <w:rsid w:val="00745251"/>
    <w:rsid w:val="00745908"/>
    <w:rsid w:val="0074653F"/>
    <w:rsid w:val="007477C8"/>
    <w:rsid w:val="00751024"/>
    <w:rsid w:val="00751D6D"/>
    <w:rsid w:val="007524EA"/>
    <w:rsid w:val="00752CBF"/>
    <w:rsid w:val="00752F2D"/>
    <w:rsid w:val="00753225"/>
    <w:rsid w:val="00755034"/>
    <w:rsid w:val="007551C8"/>
    <w:rsid w:val="00755379"/>
    <w:rsid w:val="00756364"/>
    <w:rsid w:val="00760AAD"/>
    <w:rsid w:val="0076171E"/>
    <w:rsid w:val="00762F04"/>
    <w:rsid w:val="007634E4"/>
    <w:rsid w:val="00764323"/>
    <w:rsid w:val="0076567B"/>
    <w:rsid w:val="00765AA1"/>
    <w:rsid w:val="00766BBB"/>
    <w:rsid w:val="0076740E"/>
    <w:rsid w:val="00771611"/>
    <w:rsid w:val="00774065"/>
    <w:rsid w:val="00774235"/>
    <w:rsid w:val="0077488E"/>
    <w:rsid w:val="00774A26"/>
    <w:rsid w:val="00774E00"/>
    <w:rsid w:val="00775297"/>
    <w:rsid w:val="00775D29"/>
    <w:rsid w:val="00775EFE"/>
    <w:rsid w:val="0077619F"/>
    <w:rsid w:val="007767D5"/>
    <w:rsid w:val="00776DEE"/>
    <w:rsid w:val="007806D1"/>
    <w:rsid w:val="00781510"/>
    <w:rsid w:val="007823F5"/>
    <w:rsid w:val="007824C7"/>
    <w:rsid w:val="0078399E"/>
    <w:rsid w:val="00784D5E"/>
    <w:rsid w:val="007866CF"/>
    <w:rsid w:val="0078708E"/>
    <w:rsid w:val="00787A75"/>
    <w:rsid w:val="00787FCF"/>
    <w:rsid w:val="007903D8"/>
    <w:rsid w:val="00791A78"/>
    <w:rsid w:val="00791C84"/>
    <w:rsid w:val="0079213B"/>
    <w:rsid w:val="007924C3"/>
    <w:rsid w:val="0079284B"/>
    <w:rsid w:val="00792AA8"/>
    <w:rsid w:val="00793562"/>
    <w:rsid w:val="007935DA"/>
    <w:rsid w:val="00793CF8"/>
    <w:rsid w:val="00794870"/>
    <w:rsid w:val="00794F08"/>
    <w:rsid w:val="0079575E"/>
    <w:rsid w:val="0079673D"/>
    <w:rsid w:val="00796B8C"/>
    <w:rsid w:val="00796E7E"/>
    <w:rsid w:val="00796EDB"/>
    <w:rsid w:val="0079716F"/>
    <w:rsid w:val="0079731B"/>
    <w:rsid w:val="007A0731"/>
    <w:rsid w:val="007A100E"/>
    <w:rsid w:val="007A1401"/>
    <w:rsid w:val="007A1590"/>
    <w:rsid w:val="007A189F"/>
    <w:rsid w:val="007A2152"/>
    <w:rsid w:val="007A3773"/>
    <w:rsid w:val="007A3795"/>
    <w:rsid w:val="007A37AB"/>
    <w:rsid w:val="007A6558"/>
    <w:rsid w:val="007A677A"/>
    <w:rsid w:val="007A70C7"/>
    <w:rsid w:val="007B04A5"/>
    <w:rsid w:val="007B1E51"/>
    <w:rsid w:val="007B1EAB"/>
    <w:rsid w:val="007B3DED"/>
    <w:rsid w:val="007B46CB"/>
    <w:rsid w:val="007B4A30"/>
    <w:rsid w:val="007B5C0E"/>
    <w:rsid w:val="007B6C2B"/>
    <w:rsid w:val="007B6F70"/>
    <w:rsid w:val="007B76D7"/>
    <w:rsid w:val="007B789D"/>
    <w:rsid w:val="007B7B45"/>
    <w:rsid w:val="007B7B9F"/>
    <w:rsid w:val="007C2229"/>
    <w:rsid w:val="007C3282"/>
    <w:rsid w:val="007C3D61"/>
    <w:rsid w:val="007C4188"/>
    <w:rsid w:val="007C4955"/>
    <w:rsid w:val="007C4F8A"/>
    <w:rsid w:val="007C524D"/>
    <w:rsid w:val="007C7BA6"/>
    <w:rsid w:val="007D0749"/>
    <w:rsid w:val="007D1EC0"/>
    <w:rsid w:val="007D3B58"/>
    <w:rsid w:val="007D3E61"/>
    <w:rsid w:val="007D43BD"/>
    <w:rsid w:val="007D458D"/>
    <w:rsid w:val="007D539C"/>
    <w:rsid w:val="007D57F5"/>
    <w:rsid w:val="007D7ACC"/>
    <w:rsid w:val="007D7C7B"/>
    <w:rsid w:val="007E058B"/>
    <w:rsid w:val="007E0A62"/>
    <w:rsid w:val="007E0B2B"/>
    <w:rsid w:val="007E1A94"/>
    <w:rsid w:val="007E1DB4"/>
    <w:rsid w:val="007E29E5"/>
    <w:rsid w:val="007E3E80"/>
    <w:rsid w:val="007E4C90"/>
    <w:rsid w:val="007E5041"/>
    <w:rsid w:val="007E5B1B"/>
    <w:rsid w:val="007E5B75"/>
    <w:rsid w:val="007E5FE5"/>
    <w:rsid w:val="007E600F"/>
    <w:rsid w:val="007E6DE2"/>
    <w:rsid w:val="007F042F"/>
    <w:rsid w:val="007F0F71"/>
    <w:rsid w:val="007F1484"/>
    <w:rsid w:val="007F1D7E"/>
    <w:rsid w:val="007F2108"/>
    <w:rsid w:val="007F2248"/>
    <w:rsid w:val="007F267A"/>
    <w:rsid w:val="007F3E3D"/>
    <w:rsid w:val="007F42D7"/>
    <w:rsid w:val="007F4A3D"/>
    <w:rsid w:val="007F4BE5"/>
    <w:rsid w:val="007F5A04"/>
    <w:rsid w:val="007F5A38"/>
    <w:rsid w:val="007F6C8A"/>
    <w:rsid w:val="008001CF"/>
    <w:rsid w:val="00800496"/>
    <w:rsid w:val="00800B05"/>
    <w:rsid w:val="00801B23"/>
    <w:rsid w:val="00803911"/>
    <w:rsid w:val="00806785"/>
    <w:rsid w:val="00806910"/>
    <w:rsid w:val="00806F1A"/>
    <w:rsid w:val="0080745B"/>
    <w:rsid w:val="008115B3"/>
    <w:rsid w:val="008118B6"/>
    <w:rsid w:val="00814E97"/>
    <w:rsid w:val="008153D5"/>
    <w:rsid w:val="00816942"/>
    <w:rsid w:val="008173E4"/>
    <w:rsid w:val="00817EFB"/>
    <w:rsid w:val="0082042A"/>
    <w:rsid w:val="00821052"/>
    <w:rsid w:val="00821DAF"/>
    <w:rsid w:val="008222AB"/>
    <w:rsid w:val="008223FA"/>
    <w:rsid w:val="008231BB"/>
    <w:rsid w:val="00823ACA"/>
    <w:rsid w:val="00824FE3"/>
    <w:rsid w:val="008259DE"/>
    <w:rsid w:val="00826F71"/>
    <w:rsid w:val="00827333"/>
    <w:rsid w:val="008273CA"/>
    <w:rsid w:val="00827797"/>
    <w:rsid w:val="00827BCB"/>
    <w:rsid w:val="00830663"/>
    <w:rsid w:val="0083231B"/>
    <w:rsid w:val="00832A62"/>
    <w:rsid w:val="00832BFD"/>
    <w:rsid w:val="00833297"/>
    <w:rsid w:val="00833F2A"/>
    <w:rsid w:val="00835055"/>
    <w:rsid w:val="0083506A"/>
    <w:rsid w:val="008351E3"/>
    <w:rsid w:val="00836361"/>
    <w:rsid w:val="00837303"/>
    <w:rsid w:val="00837825"/>
    <w:rsid w:val="008408A6"/>
    <w:rsid w:val="00841872"/>
    <w:rsid w:val="00841DF7"/>
    <w:rsid w:val="0084258D"/>
    <w:rsid w:val="00842A6E"/>
    <w:rsid w:val="00844D48"/>
    <w:rsid w:val="00845B50"/>
    <w:rsid w:val="008465F0"/>
    <w:rsid w:val="00846A61"/>
    <w:rsid w:val="0084709D"/>
    <w:rsid w:val="00847A0F"/>
    <w:rsid w:val="00847B5D"/>
    <w:rsid w:val="00851D58"/>
    <w:rsid w:val="008520C2"/>
    <w:rsid w:val="0085211A"/>
    <w:rsid w:val="00852259"/>
    <w:rsid w:val="00853893"/>
    <w:rsid w:val="00854613"/>
    <w:rsid w:val="00854BAE"/>
    <w:rsid w:val="008550CC"/>
    <w:rsid w:val="008551E1"/>
    <w:rsid w:val="00855DA5"/>
    <w:rsid w:val="00855DDD"/>
    <w:rsid w:val="00856B2E"/>
    <w:rsid w:val="00856CF6"/>
    <w:rsid w:val="0085701C"/>
    <w:rsid w:val="00860CF5"/>
    <w:rsid w:val="00861313"/>
    <w:rsid w:val="00861690"/>
    <w:rsid w:val="008627FD"/>
    <w:rsid w:val="00862E31"/>
    <w:rsid w:val="00863089"/>
    <w:rsid w:val="0086386D"/>
    <w:rsid w:val="008643A8"/>
    <w:rsid w:val="00864E61"/>
    <w:rsid w:val="00865DBA"/>
    <w:rsid w:val="00865FD0"/>
    <w:rsid w:val="00867148"/>
    <w:rsid w:val="00867787"/>
    <w:rsid w:val="00870759"/>
    <w:rsid w:val="00870D9E"/>
    <w:rsid w:val="00871E28"/>
    <w:rsid w:val="00872251"/>
    <w:rsid w:val="008737C3"/>
    <w:rsid w:val="0087431C"/>
    <w:rsid w:val="00875C58"/>
    <w:rsid w:val="008776D8"/>
    <w:rsid w:val="0088023D"/>
    <w:rsid w:val="00880470"/>
    <w:rsid w:val="008808CB"/>
    <w:rsid w:val="00881362"/>
    <w:rsid w:val="00881B55"/>
    <w:rsid w:val="00882666"/>
    <w:rsid w:val="0088302A"/>
    <w:rsid w:val="00883822"/>
    <w:rsid w:val="00883C23"/>
    <w:rsid w:val="00884486"/>
    <w:rsid w:val="00890EC4"/>
    <w:rsid w:val="008910FE"/>
    <w:rsid w:val="00891ADC"/>
    <w:rsid w:val="00891F30"/>
    <w:rsid w:val="00892253"/>
    <w:rsid w:val="00892DCD"/>
    <w:rsid w:val="0089709F"/>
    <w:rsid w:val="00897E5D"/>
    <w:rsid w:val="008A01C7"/>
    <w:rsid w:val="008A1AEB"/>
    <w:rsid w:val="008A1D2D"/>
    <w:rsid w:val="008A310B"/>
    <w:rsid w:val="008A3F62"/>
    <w:rsid w:val="008A40C0"/>
    <w:rsid w:val="008A420B"/>
    <w:rsid w:val="008A47BD"/>
    <w:rsid w:val="008A4919"/>
    <w:rsid w:val="008A4DF7"/>
    <w:rsid w:val="008A5128"/>
    <w:rsid w:val="008A59D9"/>
    <w:rsid w:val="008A5B49"/>
    <w:rsid w:val="008A5D0F"/>
    <w:rsid w:val="008A621B"/>
    <w:rsid w:val="008A693E"/>
    <w:rsid w:val="008A6AB1"/>
    <w:rsid w:val="008A6BCA"/>
    <w:rsid w:val="008B0281"/>
    <w:rsid w:val="008B101B"/>
    <w:rsid w:val="008B1C02"/>
    <w:rsid w:val="008B236E"/>
    <w:rsid w:val="008B4224"/>
    <w:rsid w:val="008B46F8"/>
    <w:rsid w:val="008B4C5B"/>
    <w:rsid w:val="008B6423"/>
    <w:rsid w:val="008B7B52"/>
    <w:rsid w:val="008B7D4D"/>
    <w:rsid w:val="008C1A11"/>
    <w:rsid w:val="008C2A80"/>
    <w:rsid w:val="008C2D96"/>
    <w:rsid w:val="008C47ED"/>
    <w:rsid w:val="008C57D1"/>
    <w:rsid w:val="008C6A11"/>
    <w:rsid w:val="008C6E8B"/>
    <w:rsid w:val="008C7703"/>
    <w:rsid w:val="008D173A"/>
    <w:rsid w:val="008D178B"/>
    <w:rsid w:val="008D1D24"/>
    <w:rsid w:val="008D1F8B"/>
    <w:rsid w:val="008D1FDD"/>
    <w:rsid w:val="008D25DD"/>
    <w:rsid w:val="008D2C08"/>
    <w:rsid w:val="008D391C"/>
    <w:rsid w:val="008D3993"/>
    <w:rsid w:val="008D4DB4"/>
    <w:rsid w:val="008D4F34"/>
    <w:rsid w:val="008D4F94"/>
    <w:rsid w:val="008D53FD"/>
    <w:rsid w:val="008D5566"/>
    <w:rsid w:val="008D5640"/>
    <w:rsid w:val="008D5986"/>
    <w:rsid w:val="008D5A7C"/>
    <w:rsid w:val="008D5CDE"/>
    <w:rsid w:val="008D667F"/>
    <w:rsid w:val="008E1910"/>
    <w:rsid w:val="008E1DC6"/>
    <w:rsid w:val="008E230D"/>
    <w:rsid w:val="008E23C4"/>
    <w:rsid w:val="008E2560"/>
    <w:rsid w:val="008E2D23"/>
    <w:rsid w:val="008E3EA7"/>
    <w:rsid w:val="008E44E0"/>
    <w:rsid w:val="008E4911"/>
    <w:rsid w:val="008E4FCD"/>
    <w:rsid w:val="008E51D1"/>
    <w:rsid w:val="008E5C73"/>
    <w:rsid w:val="008E5E19"/>
    <w:rsid w:val="008E6532"/>
    <w:rsid w:val="008E6D49"/>
    <w:rsid w:val="008E7D30"/>
    <w:rsid w:val="008E7E81"/>
    <w:rsid w:val="008F1013"/>
    <w:rsid w:val="008F1141"/>
    <w:rsid w:val="008F1E18"/>
    <w:rsid w:val="008F364B"/>
    <w:rsid w:val="008F4405"/>
    <w:rsid w:val="008F444E"/>
    <w:rsid w:val="008F5011"/>
    <w:rsid w:val="008F6572"/>
    <w:rsid w:val="008F6DF6"/>
    <w:rsid w:val="00900742"/>
    <w:rsid w:val="00900B53"/>
    <w:rsid w:val="00901697"/>
    <w:rsid w:val="009029F2"/>
    <w:rsid w:val="00903F26"/>
    <w:rsid w:val="0090420A"/>
    <w:rsid w:val="009058CB"/>
    <w:rsid w:val="009071BB"/>
    <w:rsid w:val="00907880"/>
    <w:rsid w:val="009100F7"/>
    <w:rsid w:val="00910594"/>
    <w:rsid w:val="0091060F"/>
    <w:rsid w:val="00910825"/>
    <w:rsid w:val="00910EFF"/>
    <w:rsid w:val="00911249"/>
    <w:rsid w:val="00912EEC"/>
    <w:rsid w:val="009133C0"/>
    <w:rsid w:val="00913414"/>
    <w:rsid w:val="009149A2"/>
    <w:rsid w:val="00915755"/>
    <w:rsid w:val="00915CB6"/>
    <w:rsid w:val="009160C7"/>
    <w:rsid w:val="00916B15"/>
    <w:rsid w:val="00917EC1"/>
    <w:rsid w:val="0092092A"/>
    <w:rsid w:val="00920E67"/>
    <w:rsid w:val="00921B5D"/>
    <w:rsid w:val="00924171"/>
    <w:rsid w:val="009258F5"/>
    <w:rsid w:val="00925F54"/>
    <w:rsid w:val="00926895"/>
    <w:rsid w:val="00926EAC"/>
    <w:rsid w:val="009271DC"/>
    <w:rsid w:val="0092766D"/>
    <w:rsid w:val="00927EE3"/>
    <w:rsid w:val="009318F0"/>
    <w:rsid w:val="00931EB3"/>
    <w:rsid w:val="0093347A"/>
    <w:rsid w:val="0093353A"/>
    <w:rsid w:val="00933C23"/>
    <w:rsid w:val="00933E21"/>
    <w:rsid w:val="00934CCA"/>
    <w:rsid w:val="00934CE2"/>
    <w:rsid w:val="00935091"/>
    <w:rsid w:val="009361FB"/>
    <w:rsid w:val="00936E52"/>
    <w:rsid w:val="00937328"/>
    <w:rsid w:val="0094086C"/>
    <w:rsid w:val="00940E37"/>
    <w:rsid w:val="00940E5A"/>
    <w:rsid w:val="00941490"/>
    <w:rsid w:val="009417ED"/>
    <w:rsid w:val="0094186B"/>
    <w:rsid w:val="00941905"/>
    <w:rsid w:val="0094208C"/>
    <w:rsid w:val="0094227D"/>
    <w:rsid w:val="00943378"/>
    <w:rsid w:val="009434F3"/>
    <w:rsid w:val="009435C8"/>
    <w:rsid w:val="00943852"/>
    <w:rsid w:val="0094563C"/>
    <w:rsid w:val="00945C7B"/>
    <w:rsid w:val="00945E3B"/>
    <w:rsid w:val="00946452"/>
    <w:rsid w:val="0094677E"/>
    <w:rsid w:val="00946FC8"/>
    <w:rsid w:val="009472BF"/>
    <w:rsid w:val="00947543"/>
    <w:rsid w:val="0095196D"/>
    <w:rsid w:val="0095220D"/>
    <w:rsid w:val="0095259D"/>
    <w:rsid w:val="00952C4B"/>
    <w:rsid w:val="009537EF"/>
    <w:rsid w:val="009540D3"/>
    <w:rsid w:val="00954871"/>
    <w:rsid w:val="0095591B"/>
    <w:rsid w:val="00955D47"/>
    <w:rsid w:val="00955EA9"/>
    <w:rsid w:val="00956D17"/>
    <w:rsid w:val="0096218A"/>
    <w:rsid w:val="009625A6"/>
    <w:rsid w:val="00963015"/>
    <w:rsid w:val="00963DE1"/>
    <w:rsid w:val="00966490"/>
    <w:rsid w:val="0096649E"/>
    <w:rsid w:val="00966849"/>
    <w:rsid w:val="00966BD9"/>
    <w:rsid w:val="00966F88"/>
    <w:rsid w:val="009677EA"/>
    <w:rsid w:val="00967891"/>
    <w:rsid w:val="00970E01"/>
    <w:rsid w:val="00971F09"/>
    <w:rsid w:val="009724C8"/>
    <w:rsid w:val="00972BFB"/>
    <w:rsid w:val="00972E67"/>
    <w:rsid w:val="00973082"/>
    <w:rsid w:val="00973939"/>
    <w:rsid w:val="00975AF8"/>
    <w:rsid w:val="00976828"/>
    <w:rsid w:val="00977111"/>
    <w:rsid w:val="00981003"/>
    <w:rsid w:val="00981AB1"/>
    <w:rsid w:val="00981C5A"/>
    <w:rsid w:val="0098244B"/>
    <w:rsid w:val="00982613"/>
    <w:rsid w:val="00982FAE"/>
    <w:rsid w:val="00983FA6"/>
    <w:rsid w:val="0098406D"/>
    <w:rsid w:val="009844EF"/>
    <w:rsid w:val="00984790"/>
    <w:rsid w:val="0098590D"/>
    <w:rsid w:val="00986358"/>
    <w:rsid w:val="0099005E"/>
    <w:rsid w:val="00990B90"/>
    <w:rsid w:val="00991C4E"/>
    <w:rsid w:val="00992246"/>
    <w:rsid w:val="00992B86"/>
    <w:rsid w:val="0099444D"/>
    <w:rsid w:val="00994FE2"/>
    <w:rsid w:val="009971CE"/>
    <w:rsid w:val="009972BB"/>
    <w:rsid w:val="00997537"/>
    <w:rsid w:val="009A1DE3"/>
    <w:rsid w:val="009A28D9"/>
    <w:rsid w:val="009A2CE7"/>
    <w:rsid w:val="009A41D0"/>
    <w:rsid w:val="009A4450"/>
    <w:rsid w:val="009A4F95"/>
    <w:rsid w:val="009A4FA9"/>
    <w:rsid w:val="009A5008"/>
    <w:rsid w:val="009A6F25"/>
    <w:rsid w:val="009B0352"/>
    <w:rsid w:val="009B0AC6"/>
    <w:rsid w:val="009B105D"/>
    <w:rsid w:val="009B241B"/>
    <w:rsid w:val="009B26A6"/>
    <w:rsid w:val="009B28CE"/>
    <w:rsid w:val="009B3078"/>
    <w:rsid w:val="009B37EC"/>
    <w:rsid w:val="009B4C17"/>
    <w:rsid w:val="009B5938"/>
    <w:rsid w:val="009B73B4"/>
    <w:rsid w:val="009B73E4"/>
    <w:rsid w:val="009B7AAE"/>
    <w:rsid w:val="009B7B5D"/>
    <w:rsid w:val="009B7E9B"/>
    <w:rsid w:val="009C11D2"/>
    <w:rsid w:val="009C18BB"/>
    <w:rsid w:val="009C239B"/>
    <w:rsid w:val="009C3DA8"/>
    <w:rsid w:val="009C4B7C"/>
    <w:rsid w:val="009C5C63"/>
    <w:rsid w:val="009C6294"/>
    <w:rsid w:val="009C662F"/>
    <w:rsid w:val="009C6698"/>
    <w:rsid w:val="009C6CEB"/>
    <w:rsid w:val="009C6ED9"/>
    <w:rsid w:val="009C7063"/>
    <w:rsid w:val="009C7269"/>
    <w:rsid w:val="009D0FDF"/>
    <w:rsid w:val="009D1F68"/>
    <w:rsid w:val="009D2F36"/>
    <w:rsid w:val="009D5EF6"/>
    <w:rsid w:val="009D6BDF"/>
    <w:rsid w:val="009D6F21"/>
    <w:rsid w:val="009D764F"/>
    <w:rsid w:val="009D786B"/>
    <w:rsid w:val="009D7B90"/>
    <w:rsid w:val="009D7DD2"/>
    <w:rsid w:val="009D7FE8"/>
    <w:rsid w:val="009E1FE9"/>
    <w:rsid w:val="009E2335"/>
    <w:rsid w:val="009E26C1"/>
    <w:rsid w:val="009E2DA5"/>
    <w:rsid w:val="009E3672"/>
    <w:rsid w:val="009E44D2"/>
    <w:rsid w:val="009E5471"/>
    <w:rsid w:val="009E6485"/>
    <w:rsid w:val="009E6A0D"/>
    <w:rsid w:val="009E7243"/>
    <w:rsid w:val="009E7654"/>
    <w:rsid w:val="009E76B7"/>
    <w:rsid w:val="009E7D01"/>
    <w:rsid w:val="009F037C"/>
    <w:rsid w:val="009F0751"/>
    <w:rsid w:val="009F0AE8"/>
    <w:rsid w:val="009F0E11"/>
    <w:rsid w:val="009F1EAE"/>
    <w:rsid w:val="009F2EE8"/>
    <w:rsid w:val="009F3482"/>
    <w:rsid w:val="009F3F28"/>
    <w:rsid w:val="009F4741"/>
    <w:rsid w:val="009F4F06"/>
    <w:rsid w:val="009F72AC"/>
    <w:rsid w:val="009F74C4"/>
    <w:rsid w:val="009F7760"/>
    <w:rsid w:val="00A0017C"/>
    <w:rsid w:val="00A00D00"/>
    <w:rsid w:val="00A010DC"/>
    <w:rsid w:val="00A01603"/>
    <w:rsid w:val="00A016CA"/>
    <w:rsid w:val="00A0296C"/>
    <w:rsid w:val="00A03036"/>
    <w:rsid w:val="00A033F4"/>
    <w:rsid w:val="00A035E5"/>
    <w:rsid w:val="00A03AFC"/>
    <w:rsid w:val="00A042F0"/>
    <w:rsid w:val="00A05A96"/>
    <w:rsid w:val="00A05CE9"/>
    <w:rsid w:val="00A05FC4"/>
    <w:rsid w:val="00A065E6"/>
    <w:rsid w:val="00A06B81"/>
    <w:rsid w:val="00A0749E"/>
    <w:rsid w:val="00A1096A"/>
    <w:rsid w:val="00A10F57"/>
    <w:rsid w:val="00A1122F"/>
    <w:rsid w:val="00A112FF"/>
    <w:rsid w:val="00A127E4"/>
    <w:rsid w:val="00A13C15"/>
    <w:rsid w:val="00A13F48"/>
    <w:rsid w:val="00A1512F"/>
    <w:rsid w:val="00A15DC5"/>
    <w:rsid w:val="00A1600F"/>
    <w:rsid w:val="00A16473"/>
    <w:rsid w:val="00A16BAB"/>
    <w:rsid w:val="00A1720E"/>
    <w:rsid w:val="00A20450"/>
    <w:rsid w:val="00A20B68"/>
    <w:rsid w:val="00A216D7"/>
    <w:rsid w:val="00A22854"/>
    <w:rsid w:val="00A22BD1"/>
    <w:rsid w:val="00A23B27"/>
    <w:rsid w:val="00A23BC4"/>
    <w:rsid w:val="00A2415E"/>
    <w:rsid w:val="00A2453A"/>
    <w:rsid w:val="00A24A87"/>
    <w:rsid w:val="00A26694"/>
    <w:rsid w:val="00A270EF"/>
    <w:rsid w:val="00A270FF"/>
    <w:rsid w:val="00A30C8D"/>
    <w:rsid w:val="00A315C5"/>
    <w:rsid w:val="00A3166F"/>
    <w:rsid w:val="00A32AA1"/>
    <w:rsid w:val="00A32C2C"/>
    <w:rsid w:val="00A32D83"/>
    <w:rsid w:val="00A33A2E"/>
    <w:rsid w:val="00A33A5C"/>
    <w:rsid w:val="00A342FC"/>
    <w:rsid w:val="00A34B23"/>
    <w:rsid w:val="00A36189"/>
    <w:rsid w:val="00A365D4"/>
    <w:rsid w:val="00A36792"/>
    <w:rsid w:val="00A3694B"/>
    <w:rsid w:val="00A37396"/>
    <w:rsid w:val="00A3753A"/>
    <w:rsid w:val="00A37798"/>
    <w:rsid w:val="00A37999"/>
    <w:rsid w:val="00A4026C"/>
    <w:rsid w:val="00A417A9"/>
    <w:rsid w:val="00A42404"/>
    <w:rsid w:val="00A430EB"/>
    <w:rsid w:val="00A431D6"/>
    <w:rsid w:val="00A43B66"/>
    <w:rsid w:val="00A444A5"/>
    <w:rsid w:val="00A46289"/>
    <w:rsid w:val="00A46307"/>
    <w:rsid w:val="00A46716"/>
    <w:rsid w:val="00A470E1"/>
    <w:rsid w:val="00A475D1"/>
    <w:rsid w:val="00A5128E"/>
    <w:rsid w:val="00A51BEA"/>
    <w:rsid w:val="00A521DA"/>
    <w:rsid w:val="00A522A7"/>
    <w:rsid w:val="00A5276E"/>
    <w:rsid w:val="00A52927"/>
    <w:rsid w:val="00A5366F"/>
    <w:rsid w:val="00A53AE7"/>
    <w:rsid w:val="00A54929"/>
    <w:rsid w:val="00A559B8"/>
    <w:rsid w:val="00A55E4B"/>
    <w:rsid w:val="00A57773"/>
    <w:rsid w:val="00A579FA"/>
    <w:rsid w:val="00A60552"/>
    <w:rsid w:val="00A6137B"/>
    <w:rsid w:val="00A615B6"/>
    <w:rsid w:val="00A62526"/>
    <w:rsid w:val="00A6304B"/>
    <w:rsid w:val="00A63738"/>
    <w:rsid w:val="00A64CB2"/>
    <w:rsid w:val="00A64D28"/>
    <w:rsid w:val="00A64FCC"/>
    <w:rsid w:val="00A65F74"/>
    <w:rsid w:val="00A6668D"/>
    <w:rsid w:val="00A6731B"/>
    <w:rsid w:val="00A67475"/>
    <w:rsid w:val="00A67ABE"/>
    <w:rsid w:val="00A67EB0"/>
    <w:rsid w:val="00A70D56"/>
    <w:rsid w:val="00A70F9C"/>
    <w:rsid w:val="00A7169F"/>
    <w:rsid w:val="00A71701"/>
    <w:rsid w:val="00A71CCC"/>
    <w:rsid w:val="00A729F7"/>
    <w:rsid w:val="00A72CE7"/>
    <w:rsid w:val="00A72F8E"/>
    <w:rsid w:val="00A7343B"/>
    <w:rsid w:val="00A73BCC"/>
    <w:rsid w:val="00A740CC"/>
    <w:rsid w:val="00A7572D"/>
    <w:rsid w:val="00A765DE"/>
    <w:rsid w:val="00A76AC2"/>
    <w:rsid w:val="00A76DBE"/>
    <w:rsid w:val="00A77445"/>
    <w:rsid w:val="00A77853"/>
    <w:rsid w:val="00A80019"/>
    <w:rsid w:val="00A805A5"/>
    <w:rsid w:val="00A81D01"/>
    <w:rsid w:val="00A81E31"/>
    <w:rsid w:val="00A82283"/>
    <w:rsid w:val="00A82529"/>
    <w:rsid w:val="00A828DD"/>
    <w:rsid w:val="00A8465F"/>
    <w:rsid w:val="00A8541F"/>
    <w:rsid w:val="00A85E85"/>
    <w:rsid w:val="00A863B6"/>
    <w:rsid w:val="00A8643D"/>
    <w:rsid w:val="00A87440"/>
    <w:rsid w:val="00A8755E"/>
    <w:rsid w:val="00A91B32"/>
    <w:rsid w:val="00A92349"/>
    <w:rsid w:val="00A92BDA"/>
    <w:rsid w:val="00A935CA"/>
    <w:rsid w:val="00A938D3"/>
    <w:rsid w:val="00A93A74"/>
    <w:rsid w:val="00A9406C"/>
    <w:rsid w:val="00A94182"/>
    <w:rsid w:val="00A94407"/>
    <w:rsid w:val="00A9469C"/>
    <w:rsid w:val="00A949A1"/>
    <w:rsid w:val="00A94F44"/>
    <w:rsid w:val="00A9515D"/>
    <w:rsid w:val="00A95BD7"/>
    <w:rsid w:val="00A95CFA"/>
    <w:rsid w:val="00A95DBF"/>
    <w:rsid w:val="00A96753"/>
    <w:rsid w:val="00A97740"/>
    <w:rsid w:val="00AA0F65"/>
    <w:rsid w:val="00AA2969"/>
    <w:rsid w:val="00AA3A8C"/>
    <w:rsid w:val="00AA4059"/>
    <w:rsid w:val="00AA4937"/>
    <w:rsid w:val="00AA4CDE"/>
    <w:rsid w:val="00AA5070"/>
    <w:rsid w:val="00AA5B7F"/>
    <w:rsid w:val="00AA5C8F"/>
    <w:rsid w:val="00AA6D2B"/>
    <w:rsid w:val="00AA6E1E"/>
    <w:rsid w:val="00AB02C2"/>
    <w:rsid w:val="00AB03F6"/>
    <w:rsid w:val="00AB1F78"/>
    <w:rsid w:val="00AB24CF"/>
    <w:rsid w:val="00AB28B4"/>
    <w:rsid w:val="00AB2A59"/>
    <w:rsid w:val="00AB31E1"/>
    <w:rsid w:val="00AB4E5F"/>
    <w:rsid w:val="00AB4F87"/>
    <w:rsid w:val="00AB5418"/>
    <w:rsid w:val="00AB54EE"/>
    <w:rsid w:val="00AB62B2"/>
    <w:rsid w:val="00AB7514"/>
    <w:rsid w:val="00AC09AC"/>
    <w:rsid w:val="00AC0F0E"/>
    <w:rsid w:val="00AC1328"/>
    <w:rsid w:val="00AC26F1"/>
    <w:rsid w:val="00AC294A"/>
    <w:rsid w:val="00AC35CC"/>
    <w:rsid w:val="00AC3BBC"/>
    <w:rsid w:val="00AC3C7C"/>
    <w:rsid w:val="00AC401F"/>
    <w:rsid w:val="00AC6306"/>
    <w:rsid w:val="00AC6D1D"/>
    <w:rsid w:val="00AD0529"/>
    <w:rsid w:val="00AD0743"/>
    <w:rsid w:val="00AD0B92"/>
    <w:rsid w:val="00AD2B68"/>
    <w:rsid w:val="00AD2F05"/>
    <w:rsid w:val="00AD3319"/>
    <w:rsid w:val="00AD49BA"/>
    <w:rsid w:val="00AD628C"/>
    <w:rsid w:val="00AD66DD"/>
    <w:rsid w:val="00AD6BD8"/>
    <w:rsid w:val="00AD6EC8"/>
    <w:rsid w:val="00AE10A7"/>
    <w:rsid w:val="00AE1983"/>
    <w:rsid w:val="00AE2B26"/>
    <w:rsid w:val="00AE3538"/>
    <w:rsid w:val="00AE421E"/>
    <w:rsid w:val="00AE4B21"/>
    <w:rsid w:val="00AE64E3"/>
    <w:rsid w:val="00AE6522"/>
    <w:rsid w:val="00AF1153"/>
    <w:rsid w:val="00AF17CE"/>
    <w:rsid w:val="00AF1A35"/>
    <w:rsid w:val="00AF277E"/>
    <w:rsid w:val="00AF4BCF"/>
    <w:rsid w:val="00AF527A"/>
    <w:rsid w:val="00AF61F6"/>
    <w:rsid w:val="00AF6410"/>
    <w:rsid w:val="00AF64C4"/>
    <w:rsid w:val="00AF6956"/>
    <w:rsid w:val="00AF7203"/>
    <w:rsid w:val="00AF7D30"/>
    <w:rsid w:val="00B00729"/>
    <w:rsid w:val="00B013D2"/>
    <w:rsid w:val="00B03369"/>
    <w:rsid w:val="00B03424"/>
    <w:rsid w:val="00B03A42"/>
    <w:rsid w:val="00B04204"/>
    <w:rsid w:val="00B0463B"/>
    <w:rsid w:val="00B04EE9"/>
    <w:rsid w:val="00B0597E"/>
    <w:rsid w:val="00B05ADB"/>
    <w:rsid w:val="00B05DC6"/>
    <w:rsid w:val="00B0601F"/>
    <w:rsid w:val="00B10033"/>
    <w:rsid w:val="00B108B7"/>
    <w:rsid w:val="00B10E61"/>
    <w:rsid w:val="00B11BA5"/>
    <w:rsid w:val="00B11F51"/>
    <w:rsid w:val="00B122EE"/>
    <w:rsid w:val="00B1241D"/>
    <w:rsid w:val="00B126AF"/>
    <w:rsid w:val="00B12FFE"/>
    <w:rsid w:val="00B13037"/>
    <w:rsid w:val="00B132EB"/>
    <w:rsid w:val="00B14137"/>
    <w:rsid w:val="00B14548"/>
    <w:rsid w:val="00B1466D"/>
    <w:rsid w:val="00B14BCB"/>
    <w:rsid w:val="00B14DCF"/>
    <w:rsid w:val="00B1519D"/>
    <w:rsid w:val="00B151A4"/>
    <w:rsid w:val="00B16CFA"/>
    <w:rsid w:val="00B1705E"/>
    <w:rsid w:val="00B17088"/>
    <w:rsid w:val="00B200D0"/>
    <w:rsid w:val="00B20C69"/>
    <w:rsid w:val="00B21954"/>
    <w:rsid w:val="00B21C5C"/>
    <w:rsid w:val="00B2275E"/>
    <w:rsid w:val="00B22E6F"/>
    <w:rsid w:val="00B24B2F"/>
    <w:rsid w:val="00B25AC4"/>
    <w:rsid w:val="00B279DA"/>
    <w:rsid w:val="00B30239"/>
    <w:rsid w:val="00B30F84"/>
    <w:rsid w:val="00B3126B"/>
    <w:rsid w:val="00B3177A"/>
    <w:rsid w:val="00B333D7"/>
    <w:rsid w:val="00B35BF3"/>
    <w:rsid w:val="00B36E3C"/>
    <w:rsid w:val="00B3706E"/>
    <w:rsid w:val="00B37824"/>
    <w:rsid w:val="00B37970"/>
    <w:rsid w:val="00B40865"/>
    <w:rsid w:val="00B408EE"/>
    <w:rsid w:val="00B41DCA"/>
    <w:rsid w:val="00B42688"/>
    <w:rsid w:val="00B43280"/>
    <w:rsid w:val="00B44308"/>
    <w:rsid w:val="00B44824"/>
    <w:rsid w:val="00B44D32"/>
    <w:rsid w:val="00B508A2"/>
    <w:rsid w:val="00B50EE4"/>
    <w:rsid w:val="00B52248"/>
    <w:rsid w:val="00B5329C"/>
    <w:rsid w:val="00B54979"/>
    <w:rsid w:val="00B556AA"/>
    <w:rsid w:val="00B556DC"/>
    <w:rsid w:val="00B55BBB"/>
    <w:rsid w:val="00B62A3E"/>
    <w:rsid w:val="00B63BA0"/>
    <w:rsid w:val="00B6415B"/>
    <w:rsid w:val="00B64E20"/>
    <w:rsid w:val="00B64E9C"/>
    <w:rsid w:val="00B65349"/>
    <w:rsid w:val="00B6551C"/>
    <w:rsid w:val="00B65C63"/>
    <w:rsid w:val="00B65DA9"/>
    <w:rsid w:val="00B67820"/>
    <w:rsid w:val="00B701D1"/>
    <w:rsid w:val="00B73198"/>
    <w:rsid w:val="00B73B36"/>
    <w:rsid w:val="00B74A27"/>
    <w:rsid w:val="00B7563A"/>
    <w:rsid w:val="00B76281"/>
    <w:rsid w:val="00B77326"/>
    <w:rsid w:val="00B7742B"/>
    <w:rsid w:val="00B7797B"/>
    <w:rsid w:val="00B80170"/>
    <w:rsid w:val="00B8082F"/>
    <w:rsid w:val="00B80DC1"/>
    <w:rsid w:val="00B8129E"/>
    <w:rsid w:val="00B81A1A"/>
    <w:rsid w:val="00B8299C"/>
    <w:rsid w:val="00B83C8B"/>
    <w:rsid w:val="00B83E60"/>
    <w:rsid w:val="00B84E10"/>
    <w:rsid w:val="00B8601A"/>
    <w:rsid w:val="00B860E8"/>
    <w:rsid w:val="00B87496"/>
    <w:rsid w:val="00B87706"/>
    <w:rsid w:val="00B87E37"/>
    <w:rsid w:val="00B90697"/>
    <w:rsid w:val="00B909EA"/>
    <w:rsid w:val="00B90DAA"/>
    <w:rsid w:val="00B921FD"/>
    <w:rsid w:val="00B92B57"/>
    <w:rsid w:val="00B939F9"/>
    <w:rsid w:val="00B93A78"/>
    <w:rsid w:val="00B93D91"/>
    <w:rsid w:val="00B93FC8"/>
    <w:rsid w:val="00B94F66"/>
    <w:rsid w:val="00B957D6"/>
    <w:rsid w:val="00B95E99"/>
    <w:rsid w:val="00B9695F"/>
    <w:rsid w:val="00B97A4D"/>
    <w:rsid w:val="00BA0A94"/>
    <w:rsid w:val="00BA0C9A"/>
    <w:rsid w:val="00BA0E0C"/>
    <w:rsid w:val="00BA1211"/>
    <w:rsid w:val="00BA1721"/>
    <w:rsid w:val="00BA1AB6"/>
    <w:rsid w:val="00BA2639"/>
    <w:rsid w:val="00BA267C"/>
    <w:rsid w:val="00BA2BA2"/>
    <w:rsid w:val="00BA31D7"/>
    <w:rsid w:val="00BA36AE"/>
    <w:rsid w:val="00BA4534"/>
    <w:rsid w:val="00BA48CC"/>
    <w:rsid w:val="00BA5754"/>
    <w:rsid w:val="00BA6020"/>
    <w:rsid w:val="00BA6A5C"/>
    <w:rsid w:val="00BA73BC"/>
    <w:rsid w:val="00BA782D"/>
    <w:rsid w:val="00BB14ED"/>
    <w:rsid w:val="00BB1F0E"/>
    <w:rsid w:val="00BB1FA8"/>
    <w:rsid w:val="00BB2B1A"/>
    <w:rsid w:val="00BB4777"/>
    <w:rsid w:val="00BB516C"/>
    <w:rsid w:val="00BB517A"/>
    <w:rsid w:val="00BB566B"/>
    <w:rsid w:val="00BB587F"/>
    <w:rsid w:val="00BB67E2"/>
    <w:rsid w:val="00BB6DCE"/>
    <w:rsid w:val="00BB760E"/>
    <w:rsid w:val="00BB78D9"/>
    <w:rsid w:val="00BB7DA9"/>
    <w:rsid w:val="00BC14D8"/>
    <w:rsid w:val="00BC1EC0"/>
    <w:rsid w:val="00BC39C0"/>
    <w:rsid w:val="00BC44A5"/>
    <w:rsid w:val="00BC46D6"/>
    <w:rsid w:val="00BC4D3B"/>
    <w:rsid w:val="00BC5B46"/>
    <w:rsid w:val="00BC648B"/>
    <w:rsid w:val="00BC78D9"/>
    <w:rsid w:val="00BD0491"/>
    <w:rsid w:val="00BD051E"/>
    <w:rsid w:val="00BD2711"/>
    <w:rsid w:val="00BD49C1"/>
    <w:rsid w:val="00BD52B0"/>
    <w:rsid w:val="00BD59E2"/>
    <w:rsid w:val="00BD6EC7"/>
    <w:rsid w:val="00BD7736"/>
    <w:rsid w:val="00BD7AC2"/>
    <w:rsid w:val="00BE18F0"/>
    <w:rsid w:val="00BE20A2"/>
    <w:rsid w:val="00BE250C"/>
    <w:rsid w:val="00BE446D"/>
    <w:rsid w:val="00BE4590"/>
    <w:rsid w:val="00BE4C1F"/>
    <w:rsid w:val="00BE4FCD"/>
    <w:rsid w:val="00BE5086"/>
    <w:rsid w:val="00BF02F7"/>
    <w:rsid w:val="00BF065C"/>
    <w:rsid w:val="00BF099E"/>
    <w:rsid w:val="00BF1C6C"/>
    <w:rsid w:val="00BF22EB"/>
    <w:rsid w:val="00BF3C6B"/>
    <w:rsid w:val="00BF5997"/>
    <w:rsid w:val="00BF657B"/>
    <w:rsid w:val="00BF6EFA"/>
    <w:rsid w:val="00BF70ED"/>
    <w:rsid w:val="00C00106"/>
    <w:rsid w:val="00C0059E"/>
    <w:rsid w:val="00C00CAF"/>
    <w:rsid w:val="00C035E5"/>
    <w:rsid w:val="00C038A3"/>
    <w:rsid w:val="00C05962"/>
    <w:rsid w:val="00C05F61"/>
    <w:rsid w:val="00C07F5F"/>
    <w:rsid w:val="00C1039E"/>
    <w:rsid w:val="00C107D1"/>
    <w:rsid w:val="00C10D25"/>
    <w:rsid w:val="00C112DC"/>
    <w:rsid w:val="00C117D7"/>
    <w:rsid w:val="00C1289C"/>
    <w:rsid w:val="00C12BBD"/>
    <w:rsid w:val="00C1368E"/>
    <w:rsid w:val="00C13EDF"/>
    <w:rsid w:val="00C1445B"/>
    <w:rsid w:val="00C15176"/>
    <w:rsid w:val="00C151D8"/>
    <w:rsid w:val="00C163D5"/>
    <w:rsid w:val="00C165DD"/>
    <w:rsid w:val="00C16B98"/>
    <w:rsid w:val="00C1761A"/>
    <w:rsid w:val="00C179FB"/>
    <w:rsid w:val="00C17A93"/>
    <w:rsid w:val="00C17ED1"/>
    <w:rsid w:val="00C200BB"/>
    <w:rsid w:val="00C216C4"/>
    <w:rsid w:val="00C230AD"/>
    <w:rsid w:val="00C23850"/>
    <w:rsid w:val="00C24358"/>
    <w:rsid w:val="00C246F1"/>
    <w:rsid w:val="00C24F06"/>
    <w:rsid w:val="00C25041"/>
    <w:rsid w:val="00C25482"/>
    <w:rsid w:val="00C255C6"/>
    <w:rsid w:val="00C269D5"/>
    <w:rsid w:val="00C3099D"/>
    <w:rsid w:val="00C31092"/>
    <w:rsid w:val="00C317D4"/>
    <w:rsid w:val="00C329D2"/>
    <w:rsid w:val="00C32ABE"/>
    <w:rsid w:val="00C348B8"/>
    <w:rsid w:val="00C348F2"/>
    <w:rsid w:val="00C362FC"/>
    <w:rsid w:val="00C36770"/>
    <w:rsid w:val="00C3788A"/>
    <w:rsid w:val="00C406E6"/>
    <w:rsid w:val="00C4175C"/>
    <w:rsid w:val="00C417BD"/>
    <w:rsid w:val="00C42265"/>
    <w:rsid w:val="00C431E3"/>
    <w:rsid w:val="00C436D7"/>
    <w:rsid w:val="00C4404E"/>
    <w:rsid w:val="00C45BD3"/>
    <w:rsid w:val="00C45D17"/>
    <w:rsid w:val="00C45EC2"/>
    <w:rsid w:val="00C46144"/>
    <w:rsid w:val="00C46203"/>
    <w:rsid w:val="00C46F0B"/>
    <w:rsid w:val="00C4729E"/>
    <w:rsid w:val="00C472A7"/>
    <w:rsid w:val="00C47714"/>
    <w:rsid w:val="00C47C99"/>
    <w:rsid w:val="00C5065D"/>
    <w:rsid w:val="00C5092B"/>
    <w:rsid w:val="00C529F6"/>
    <w:rsid w:val="00C52BC1"/>
    <w:rsid w:val="00C547E7"/>
    <w:rsid w:val="00C55FC3"/>
    <w:rsid w:val="00C60482"/>
    <w:rsid w:val="00C60C75"/>
    <w:rsid w:val="00C610BB"/>
    <w:rsid w:val="00C616BF"/>
    <w:rsid w:val="00C62A81"/>
    <w:rsid w:val="00C634B6"/>
    <w:rsid w:val="00C63E30"/>
    <w:rsid w:val="00C64CD3"/>
    <w:rsid w:val="00C663F1"/>
    <w:rsid w:val="00C669F5"/>
    <w:rsid w:val="00C67F30"/>
    <w:rsid w:val="00C70797"/>
    <w:rsid w:val="00C71188"/>
    <w:rsid w:val="00C71AA7"/>
    <w:rsid w:val="00C72CC7"/>
    <w:rsid w:val="00C7308F"/>
    <w:rsid w:val="00C743E0"/>
    <w:rsid w:val="00C74A2A"/>
    <w:rsid w:val="00C74D95"/>
    <w:rsid w:val="00C76B49"/>
    <w:rsid w:val="00C771D5"/>
    <w:rsid w:val="00C772E0"/>
    <w:rsid w:val="00C779C6"/>
    <w:rsid w:val="00C8015D"/>
    <w:rsid w:val="00C8172C"/>
    <w:rsid w:val="00C81AAA"/>
    <w:rsid w:val="00C81D33"/>
    <w:rsid w:val="00C81EA4"/>
    <w:rsid w:val="00C82013"/>
    <w:rsid w:val="00C8233B"/>
    <w:rsid w:val="00C82F19"/>
    <w:rsid w:val="00C83F57"/>
    <w:rsid w:val="00C84813"/>
    <w:rsid w:val="00C86454"/>
    <w:rsid w:val="00C86950"/>
    <w:rsid w:val="00C86CBF"/>
    <w:rsid w:val="00C875DB"/>
    <w:rsid w:val="00C87AAB"/>
    <w:rsid w:val="00C87DEB"/>
    <w:rsid w:val="00C87FC0"/>
    <w:rsid w:val="00C9099F"/>
    <w:rsid w:val="00C90DDF"/>
    <w:rsid w:val="00C91FBD"/>
    <w:rsid w:val="00C9252F"/>
    <w:rsid w:val="00C92A84"/>
    <w:rsid w:val="00C92E55"/>
    <w:rsid w:val="00C93955"/>
    <w:rsid w:val="00C9426B"/>
    <w:rsid w:val="00C94805"/>
    <w:rsid w:val="00C94A3C"/>
    <w:rsid w:val="00C959DC"/>
    <w:rsid w:val="00C959F7"/>
    <w:rsid w:val="00C95FF8"/>
    <w:rsid w:val="00C96F64"/>
    <w:rsid w:val="00CA00FE"/>
    <w:rsid w:val="00CA0372"/>
    <w:rsid w:val="00CA0A5F"/>
    <w:rsid w:val="00CA1204"/>
    <w:rsid w:val="00CA26B9"/>
    <w:rsid w:val="00CA3081"/>
    <w:rsid w:val="00CA326D"/>
    <w:rsid w:val="00CA359F"/>
    <w:rsid w:val="00CA36D0"/>
    <w:rsid w:val="00CA3F3E"/>
    <w:rsid w:val="00CA4FBF"/>
    <w:rsid w:val="00CA5132"/>
    <w:rsid w:val="00CA5337"/>
    <w:rsid w:val="00CA54D7"/>
    <w:rsid w:val="00CA5CB3"/>
    <w:rsid w:val="00CA636F"/>
    <w:rsid w:val="00CA6380"/>
    <w:rsid w:val="00CA68FB"/>
    <w:rsid w:val="00CA6A4C"/>
    <w:rsid w:val="00CA7592"/>
    <w:rsid w:val="00CA782A"/>
    <w:rsid w:val="00CA7E05"/>
    <w:rsid w:val="00CB082D"/>
    <w:rsid w:val="00CB09E3"/>
    <w:rsid w:val="00CB0A11"/>
    <w:rsid w:val="00CB1B11"/>
    <w:rsid w:val="00CB2DCF"/>
    <w:rsid w:val="00CB3148"/>
    <w:rsid w:val="00CB31C4"/>
    <w:rsid w:val="00CB4C4E"/>
    <w:rsid w:val="00CB6352"/>
    <w:rsid w:val="00CB7E99"/>
    <w:rsid w:val="00CC09D0"/>
    <w:rsid w:val="00CC0A42"/>
    <w:rsid w:val="00CC0DD2"/>
    <w:rsid w:val="00CC1698"/>
    <w:rsid w:val="00CC269F"/>
    <w:rsid w:val="00CC2D79"/>
    <w:rsid w:val="00CC32DC"/>
    <w:rsid w:val="00CC3AFD"/>
    <w:rsid w:val="00CC45C4"/>
    <w:rsid w:val="00CC650A"/>
    <w:rsid w:val="00CC6A95"/>
    <w:rsid w:val="00CC6DAE"/>
    <w:rsid w:val="00CD01BD"/>
    <w:rsid w:val="00CD0586"/>
    <w:rsid w:val="00CD0D9F"/>
    <w:rsid w:val="00CD0DD4"/>
    <w:rsid w:val="00CD1EAD"/>
    <w:rsid w:val="00CD1FF6"/>
    <w:rsid w:val="00CD2623"/>
    <w:rsid w:val="00CD2A9F"/>
    <w:rsid w:val="00CD2F5E"/>
    <w:rsid w:val="00CD3C59"/>
    <w:rsid w:val="00CD4C53"/>
    <w:rsid w:val="00CD552A"/>
    <w:rsid w:val="00CD6099"/>
    <w:rsid w:val="00CD65A2"/>
    <w:rsid w:val="00CD6BCB"/>
    <w:rsid w:val="00CD6DE6"/>
    <w:rsid w:val="00CD7F31"/>
    <w:rsid w:val="00CE1C4C"/>
    <w:rsid w:val="00CE22F1"/>
    <w:rsid w:val="00CE3539"/>
    <w:rsid w:val="00CE4E86"/>
    <w:rsid w:val="00CE51B4"/>
    <w:rsid w:val="00CE5A18"/>
    <w:rsid w:val="00CE6921"/>
    <w:rsid w:val="00CE7259"/>
    <w:rsid w:val="00CE7335"/>
    <w:rsid w:val="00CE7EBD"/>
    <w:rsid w:val="00CF0701"/>
    <w:rsid w:val="00CF08E4"/>
    <w:rsid w:val="00CF169C"/>
    <w:rsid w:val="00CF1838"/>
    <w:rsid w:val="00CF3203"/>
    <w:rsid w:val="00CF3BF3"/>
    <w:rsid w:val="00CF414D"/>
    <w:rsid w:val="00CF4545"/>
    <w:rsid w:val="00CF5E8F"/>
    <w:rsid w:val="00CF6D70"/>
    <w:rsid w:val="00CF7AE3"/>
    <w:rsid w:val="00CF7B20"/>
    <w:rsid w:val="00D017DD"/>
    <w:rsid w:val="00D01DF9"/>
    <w:rsid w:val="00D01E98"/>
    <w:rsid w:val="00D02969"/>
    <w:rsid w:val="00D02FF4"/>
    <w:rsid w:val="00D03B49"/>
    <w:rsid w:val="00D03BA1"/>
    <w:rsid w:val="00D03E84"/>
    <w:rsid w:val="00D03F31"/>
    <w:rsid w:val="00D04ACE"/>
    <w:rsid w:val="00D04E23"/>
    <w:rsid w:val="00D04E65"/>
    <w:rsid w:val="00D060A2"/>
    <w:rsid w:val="00D105D4"/>
    <w:rsid w:val="00D10845"/>
    <w:rsid w:val="00D10A85"/>
    <w:rsid w:val="00D11699"/>
    <w:rsid w:val="00D11B49"/>
    <w:rsid w:val="00D12846"/>
    <w:rsid w:val="00D13328"/>
    <w:rsid w:val="00D13756"/>
    <w:rsid w:val="00D13B48"/>
    <w:rsid w:val="00D140A3"/>
    <w:rsid w:val="00D147C2"/>
    <w:rsid w:val="00D1481A"/>
    <w:rsid w:val="00D14B83"/>
    <w:rsid w:val="00D14BDF"/>
    <w:rsid w:val="00D152F9"/>
    <w:rsid w:val="00D16893"/>
    <w:rsid w:val="00D16A49"/>
    <w:rsid w:val="00D177AC"/>
    <w:rsid w:val="00D201C1"/>
    <w:rsid w:val="00D20305"/>
    <w:rsid w:val="00D205A9"/>
    <w:rsid w:val="00D20743"/>
    <w:rsid w:val="00D20781"/>
    <w:rsid w:val="00D21443"/>
    <w:rsid w:val="00D22369"/>
    <w:rsid w:val="00D22DFD"/>
    <w:rsid w:val="00D238A2"/>
    <w:rsid w:val="00D24270"/>
    <w:rsid w:val="00D249C6"/>
    <w:rsid w:val="00D24EF9"/>
    <w:rsid w:val="00D25925"/>
    <w:rsid w:val="00D26279"/>
    <w:rsid w:val="00D26AE4"/>
    <w:rsid w:val="00D27063"/>
    <w:rsid w:val="00D27998"/>
    <w:rsid w:val="00D27BF1"/>
    <w:rsid w:val="00D27CB6"/>
    <w:rsid w:val="00D27FA5"/>
    <w:rsid w:val="00D3104C"/>
    <w:rsid w:val="00D3167D"/>
    <w:rsid w:val="00D31936"/>
    <w:rsid w:val="00D31E9B"/>
    <w:rsid w:val="00D31FDA"/>
    <w:rsid w:val="00D323CD"/>
    <w:rsid w:val="00D3402D"/>
    <w:rsid w:val="00D344C1"/>
    <w:rsid w:val="00D34DEC"/>
    <w:rsid w:val="00D35801"/>
    <w:rsid w:val="00D35D38"/>
    <w:rsid w:val="00D36A5D"/>
    <w:rsid w:val="00D36FA0"/>
    <w:rsid w:val="00D375DD"/>
    <w:rsid w:val="00D40F66"/>
    <w:rsid w:val="00D45BAF"/>
    <w:rsid w:val="00D46DD2"/>
    <w:rsid w:val="00D5033A"/>
    <w:rsid w:val="00D503C0"/>
    <w:rsid w:val="00D50DB8"/>
    <w:rsid w:val="00D51014"/>
    <w:rsid w:val="00D51043"/>
    <w:rsid w:val="00D51872"/>
    <w:rsid w:val="00D5220A"/>
    <w:rsid w:val="00D525EC"/>
    <w:rsid w:val="00D52971"/>
    <w:rsid w:val="00D543FD"/>
    <w:rsid w:val="00D54939"/>
    <w:rsid w:val="00D54C20"/>
    <w:rsid w:val="00D5541D"/>
    <w:rsid w:val="00D557DB"/>
    <w:rsid w:val="00D55C31"/>
    <w:rsid w:val="00D6020A"/>
    <w:rsid w:val="00D60519"/>
    <w:rsid w:val="00D6092C"/>
    <w:rsid w:val="00D61399"/>
    <w:rsid w:val="00D62B3D"/>
    <w:rsid w:val="00D63D26"/>
    <w:rsid w:val="00D645FD"/>
    <w:rsid w:val="00D656FB"/>
    <w:rsid w:val="00D66A54"/>
    <w:rsid w:val="00D67A20"/>
    <w:rsid w:val="00D700B9"/>
    <w:rsid w:val="00D70535"/>
    <w:rsid w:val="00D70DBB"/>
    <w:rsid w:val="00D71DCD"/>
    <w:rsid w:val="00D7256D"/>
    <w:rsid w:val="00D73138"/>
    <w:rsid w:val="00D743BF"/>
    <w:rsid w:val="00D744C1"/>
    <w:rsid w:val="00D74E79"/>
    <w:rsid w:val="00D74F7D"/>
    <w:rsid w:val="00D74FD5"/>
    <w:rsid w:val="00D7521E"/>
    <w:rsid w:val="00D754E8"/>
    <w:rsid w:val="00D76CC0"/>
    <w:rsid w:val="00D775B5"/>
    <w:rsid w:val="00D7778B"/>
    <w:rsid w:val="00D77A70"/>
    <w:rsid w:val="00D80998"/>
    <w:rsid w:val="00D812DD"/>
    <w:rsid w:val="00D82181"/>
    <w:rsid w:val="00D8240B"/>
    <w:rsid w:val="00D82B55"/>
    <w:rsid w:val="00D82CAB"/>
    <w:rsid w:val="00D830C3"/>
    <w:rsid w:val="00D84E84"/>
    <w:rsid w:val="00D869E8"/>
    <w:rsid w:val="00D87E7F"/>
    <w:rsid w:val="00D9064C"/>
    <w:rsid w:val="00D908B2"/>
    <w:rsid w:val="00D91312"/>
    <w:rsid w:val="00D91973"/>
    <w:rsid w:val="00D922B3"/>
    <w:rsid w:val="00D92978"/>
    <w:rsid w:val="00D92EDC"/>
    <w:rsid w:val="00D92FBD"/>
    <w:rsid w:val="00D932FA"/>
    <w:rsid w:val="00D963A6"/>
    <w:rsid w:val="00D9687A"/>
    <w:rsid w:val="00D9716F"/>
    <w:rsid w:val="00DA0249"/>
    <w:rsid w:val="00DA11BC"/>
    <w:rsid w:val="00DA140F"/>
    <w:rsid w:val="00DA1E2D"/>
    <w:rsid w:val="00DA2EE5"/>
    <w:rsid w:val="00DA381F"/>
    <w:rsid w:val="00DA385A"/>
    <w:rsid w:val="00DA3901"/>
    <w:rsid w:val="00DA39B6"/>
    <w:rsid w:val="00DA3C0B"/>
    <w:rsid w:val="00DA4922"/>
    <w:rsid w:val="00DA54A4"/>
    <w:rsid w:val="00DA68F5"/>
    <w:rsid w:val="00DA7334"/>
    <w:rsid w:val="00DA773E"/>
    <w:rsid w:val="00DB0FBC"/>
    <w:rsid w:val="00DB13D6"/>
    <w:rsid w:val="00DB1F35"/>
    <w:rsid w:val="00DB3CFF"/>
    <w:rsid w:val="00DB484F"/>
    <w:rsid w:val="00DB5546"/>
    <w:rsid w:val="00DB6391"/>
    <w:rsid w:val="00DB6809"/>
    <w:rsid w:val="00DB7FBF"/>
    <w:rsid w:val="00DC02D8"/>
    <w:rsid w:val="00DC0386"/>
    <w:rsid w:val="00DC0A86"/>
    <w:rsid w:val="00DC1736"/>
    <w:rsid w:val="00DC2404"/>
    <w:rsid w:val="00DC277A"/>
    <w:rsid w:val="00DC30DB"/>
    <w:rsid w:val="00DC3533"/>
    <w:rsid w:val="00DC3892"/>
    <w:rsid w:val="00DC3D8F"/>
    <w:rsid w:val="00DC43AD"/>
    <w:rsid w:val="00DC58BA"/>
    <w:rsid w:val="00DC60F6"/>
    <w:rsid w:val="00DC6727"/>
    <w:rsid w:val="00DC7204"/>
    <w:rsid w:val="00DC7DCC"/>
    <w:rsid w:val="00DD010B"/>
    <w:rsid w:val="00DD0858"/>
    <w:rsid w:val="00DD1F48"/>
    <w:rsid w:val="00DD308E"/>
    <w:rsid w:val="00DD37FE"/>
    <w:rsid w:val="00DD3A5D"/>
    <w:rsid w:val="00DD467E"/>
    <w:rsid w:val="00DD5DE1"/>
    <w:rsid w:val="00DD6892"/>
    <w:rsid w:val="00DD7C50"/>
    <w:rsid w:val="00DE0B3F"/>
    <w:rsid w:val="00DE0C9A"/>
    <w:rsid w:val="00DE1066"/>
    <w:rsid w:val="00DE1267"/>
    <w:rsid w:val="00DE2560"/>
    <w:rsid w:val="00DE3021"/>
    <w:rsid w:val="00DE30EE"/>
    <w:rsid w:val="00DE355B"/>
    <w:rsid w:val="00DE37C4"/>
    <w:rsid w:val="00DE3C1B"/>
    <w:rsid w:val="00DE5242"/>
    <w:rsid w:val="00DE525D"/>
    <w:rsid w:val="00DE54FD"/>
    <w:rsid w:val="00DE5E0A"/>
    <w:rsid w:val="00DE66CE"/>
    <w:rsid w:val="00DE6A66"/>
    <w:rsid w:val="00DE6BB7"/>
    <w:rsid w:val="00DE703C"/>
    <w:rsid w:val="00DE705E"/>
    <w:rsid w:val="00DE73DD"/>
    <w:rsid w:val="00DF06D8"/>
    <w:rsid w:val="00DF0B67"/>
    <w:rsid w:val="00DF0F4C"/>
    <w:rsid w:val="00DF12B8"/>
    <w:rsid w:val="00DF3AA5"/>
    <w:rsid w:val="00DF3B5F"/>
    <w:rsid w:val="00DF3E1B"/>
    <w:rsid w:val="00DF4CE7"/>
    <w:rsid w:val="00DF4EBE"/>
    <w:rsid w:val="00DF5251"/>
    <w:rsid w:val="00DF57A3"/>
    <w:rsid w:val="00DF5B5D"/>
    <w:rsid w:val="00DF616D"/>
    <w:rsid w:val="00DF63C2"/>
    <w:rsid w:val="00DF7F86"/>
    <w:rsid w:val="00E00276"/>
    <w:rsid w:val="00E00B63"/>
    <w:rsid w:val="00E00D7B"/>
    <w:rsid w:val="00E0149B"/>
    <w:rsid w:val="00E02BE6"/>
    <w:rsid w:val="00E035ED"/>
    <w:rsid w:val="00E03D2A"/>
    <w:rsid w:val="00E05737"/>
    <w:rsid w:val="00E05836"/>
    <w:rsid w:val="00E07858"/>
    <w:rsid w:val="00E10DC7"/>
    <w:rsid w:val="00E118A9"/>
    <w:rsid w:val="00E11BF5"/>
    <w:rsid w:val="00E12410"/>
    <w:rsid w:val="00E12AEF"/>
    <w:rsid w:val="00E12B0C"/>
    <w:rsid w:val="00E1401D"/>
    <w:rsid w:val="00E141DA"/>
    <w:rsid w:val="00E145AB"/>
    <w:rsid w:val="00E15949"/>
    <w:rsid w:val="00E16521"/>
    <w:rsid w:val="00E16886"/>
    <w:rsid w:val="00E16E4F"/>
    <w:rsid w:val="00E17D39"/>
    <w:rsid w:val="00E201FD"/>
    <w:rsid w:val="00E20869"/>
    <w:rsid w:val="00E21F20"/>
    <w:rsid w:val="00E22D26"/>
    <w:rsid w:val="00E2348C"/>
    <w:rsid w:val="00E240F8"/>
    <w:rsid w:val="00E24746"/>
    <w:rsid w:val="00E24D96"/>
    <w:rsid w:val="00E24E46"/>
    <w:rsid w:val="00E25DAC"/>
    <w:rsid w:val="00E261A4"/>
    <w:rsid w:val="00E26A77"/>
    <w:rsid w:val="00E2747A"/>
    <w:rsid w:val="00E274BE"/>
    <w:rsid w:val="00E27926"/>
    <w:rsid w:val="00E3091F"/>
    <w:rsid w:val="00E316B0"/>
    <w:rsid w:val="00E31F58"/>
    <w:rsid w:val="00E324BB"/>
    <w:rsid w:val="00E32F70"/>
    <w:rsid w:val="00E335AF"/>
    <w:rsid w:val="00E3430B"/>
    <w:rsid w:val="00E3435F"/>
    <w:rsid w:val="00E35C0C"/>
    <w:rsid w:val="00E360CB"/>
    <w:rsid w:val="00E40465"/>
    <w:rsid w:val="00E404A8"/>
    <w:rsid w:val="00E420C3"/>
    <w:rsid w:val="00E437B3"/>
    <w:rsid w:val="00E443CC"/>
    <w:rsid w:val="00E4504C"/>
    <w:rsid w:val="00E46AD4"/>
    <w:rsid w:val="00E518BE"/>
    <w:rsid w:val="00E51C82"/>
    <w:rsid w:val="00E52050"/>
    <w:rsid w:val="00E5284F"/>
    <w:rsid w:val="00E54876"/>
    <w:rsid w:val="00E548D5"/>
    <w:rsid w:val="00E554FB"/>
    <w:rsid w:val="00E56589"/>
    <w:rsid w:val="00E56C61"/>
    <w:rsid w:val="00E577AC"/>
    <w:rsid w:val="00E57882"/>
    <w:rsid w:val="00E57C5F"/>
    <w:rsid w:val="00E57DD6"/>
    <w:rsid w:val="00E61AC0"/>
    <w:rsid w:val="00E62EE5"/>
    <w:rsid w:val="00E63838"/>
    <w:rsid w:val="00E63EF9"/>
    <w:rsid w:val="00E64243"/>
    <w:rsid w:val="00E65084"/>
    <w:rsid w:val="00E656C7"/>
    <w:rsid w:val="00E656D2"/>
    <w:rsid w:val="00E66752"/>
    <w:rsid w:val="00E675A6"/>
    <w:rsid w:val="00E716FB"/>
    <w:rsid w:val="00E72397"/>
    <w:rsid w:val="00E7250D"/>
    <w:rsid w:val="00E727ED"/>
    <w:rsid w:val="00E7411D"/>
    <w:rsid w:val="00E741B9"/>
    <w:rsid w:val="00E74345"/>
    <w:rsid w:val="00E75070"/>
    <w:rsid w:val="00E759B0"/>
    <w:rsid w:val="00E81910"/>
    <w:rsid w:val="00E8234D"/>
    <w:rsid w:val="00E826C6"/>
    <w:rsid w:val="00E84AD6"/>
    <w:rsid w:val="00E84BFB"/>
    <w:rsid w:val="00E851B4"/>
    <w:rsid w:val="00E85537"/>
    <w:rsid w:val="00E86343"/>
    <w:rsid w:val="00E868C8"/>
    <w:rsid w:val="00E87663"/>
    <w:rsid w:val="00E90AB3"/>
    <w:rsid w:val="00E90F8D"/>
    <w:rsid w:val="00E91507"/>
    <w:rsid w:val="00E91B3A"/>
    <w:rsid w:val="00E921FC"/>
    <w:rsid w:val="00E92972"/>
    <w:rsid w:val="00E93808"/>
    <w:rsid w:val="00E93FEA"/>
    <w:rsid w:val="00E948E0"/>
    <w:rsid w:val="00E95634"/>
    <w:rsid w:val="00E95EAB"/>
    <w:rsid w:val="00E960ED"/>
    <w:rsid w:val="00E96D0E"/>
    <w:rsid w:val="00EA0F63"/>
    <w:rsid w:val="00EA2B1B"/>
    <w:rsid w:val="00EA3301"/>
    <w:rsid w:val="00EA333F"/>
    <w:rsid w:val="00EA3EF8"/>
    <w:rsid w:val="00EA507D"/>
    <w:rsid w:val="00EA5289"/>
    <w:rsid w:val="00EA7B23"/>
    <w:rsid w:val="00EB0109"/>
    <w:rsid w:val="00EB0D48"/>
    <w:rsid w:val="00EB1990"/>
    <w:rsid w:val="00EB2DDB"/>
    <w:rsid w:val="00EB472C"/>
    <w:rsid w:val="00EB5247"/>
    <w:rsid w:val="00EB56BE"/>
    <w:rsid w:val="00EB6735"/>
    <w:rsid w:val="00EB68A7"/>
    <w:rsid w:val="00EB6AE7"/>
    <w:rsid w:val="00EB788B"/>
    <w:rsid w:val="00EC0153"/>
    <w:rsid w:val="00EC0B23"/>
    <w:rsid w:val="00EC1D64"/>
    <w:rsid w:val="00EC23EB"/>
    <w:rsid w:val="00EC2932"/>
    <w:rsid w:val="00EC2B93"/>
    <w:rsid w:val="00EC2F93"/>
    <w:rsid w:val="00EC3DB0"/>
    <w:rsid w:val="00EC5C6C"/>
    <w:rsid w:val="00EC63D3"/>
    <w:rsid w:val="00EC70A9"/>
    <w:rsid w:val="00EC71C4"/>
    <w:rsid w:val="00EC7279"/>
    <w:rsid w:val="00EC73EA"/>
    <w:rsid w:val="00EC7CB6"/>
    <w:rsid w:val="00ED196E"/>
    <w:rsid w:val="00ED216A"/>
    <w:rsid w:val="00ED26E2"/>
    <w:rsid w:val="00ED2A85"/>
    <w:rsid w:val="00ED30A4"/>
    <w:rsid w:val="00ED3A00"/>
    <w:rsid w:val="00ED4B03"/>
    <w:rsid w:val="00ED5875"/>
    <w:rsid w:val="00ED72D2"/>
    <w:rsid w:val="00ED76D9"/>
    <w:rsid w:val="00EE23F2"/>
    <w:rsid w:val="00EE2C06"/>
    <w:rsid w:val="00EE2E9E"/>
    <w:rsid w:val="00EE2EF1"/>
    <w:rsid w:val="00EE2F2F"/>
    <w:rsid w:val="00EE40C7"/>
    <w:rsid w:val="00EE4657"/>
    <w:rsid w:val="00EE4D08"/>
    <w:rsid w:val="00EE4E07"/>
    <w:rsid w:val="00EE56E5"/>
    <w:rsid w:val="00EE5F8C"/>
    <w:rsid w:val="00EE6D66"/>
    <w:rsid w:val="00EE74A3"/>
    <w:rsid w:val="00EE7DE4"/>
    <w:rsid w:val="00EE7DFE"/>
    <w:rsid w:val="00EF061F"/>
    <w:rsid w:val="00EF0A63"/>
    <w:rsid w:val="00EF0E5D"/>
    <w:rsid w:val="00EF1BE5"/>
    <w:rsid w:val="00EF1FE3"/>
    <w:rsid w:val="00EF2F44"/>
    <w:rsid w:val="00EF73ED"/>
    <w:rsid w:val="00F00429"/>
    <w:rsid w:val="00F0091F"/>
    <w:rsid w:val="00F0444A"/>
    <w:rsid w:val="00F044B0"/>
    <w:rsid w:val="00F048C9"/>
    <w:rsid w:val="00F04DC4"/>
    <w:rsid w:val="00F052F1"/>
    <w:rsid w:val="00F05B75"/>
    <w:rsid w:val="00F06AAF"/>
    <w:rsid w:val="00F0727D"/>
    <w:rsid w:val="00F10632"/>
    <w:rsid w:val="00F11580"/>
    <w:rsid w:val="00F1158C"/>
    <w:rsid w:val="00F11D5F"/>
    <w:rsid w:val="00F128ED"/>
    <w:rsid w:val="00F12AB9"/>
    <w:rsid w:val="00F12B47"/>
    <w:rsid w:val="00F1346F"/>
    <w:rsid w:val="00F141E6"/>
    <w:rsid w:val="00F14F1A"/>
    <w:rsid w:val="00F158C2"/>
    <w:rsid w:val="00F15D7D"/>
    <w:rsid w:val="00F200ED"/>
    <w:rsid w:val="00F21047"/>
    <w:rsid w:val="00F2137E"/>
    <w:rsid w:val="00F221F5"/>
    <w:rsid w:val="00F22BDB"/>
    <w:rsid w:val="00F24C43"/>
    <w:rsid w:val="00F24CD0"/>
    <w:rsid w:val="00F26A1A"/>
    <w:rsid w:val="00F26DD5"/>
    <w:rsid w:val="00F274BD"/>
    <w:rsid w:val="00F27BC1"/>
    <w:rsid w:val="00F30622"/>
    <w:rsid w:val="00F30C7E"/>
    <w:rsid w:val="00F31EFA"/>
    <w:rsid w:val="00F32676"/>
    <w:rsid w:val="00F33081"/>
    <w:rsid w:val="00F3354C"/>
    <w:rsid w:val="00F34B38"/>
    <w:rsid w:val="00F357D1"/>
    <w:rsid w:val="00F35B4B"/>
    <w:rsid w:val="00F36563"/>
    <w:rsid w:val="00F36B9E"/>
    <w:rsid w:val="00F36FF0"/>
    <w:rsid w:val="00F37472"/>
    <w:rsid w:val="00F37ABF"/>
    <w:rsid w:val="00F37DD7"/>
    <w:rsid w:val="00F37FA1"/>
    <w:rsid w:val="00F403E8"/>
    <w:rsid w:val="00F40EAF"/>
    <w:rsid w:val="00F419C0"/>
    <w:rsid w:val="00F42C2A"/>
    <w:rsid w:val="00F42C3C"/>
    <w:rsid w:val="00F436D6"/>
    <w:rsid w:val="00F44B44"/>
    <w:rsid w:val="00F44E3D"/>
    <w:rsid w:val="00F45A01"/>
    <w:rsid w:val="00F4654A"/>
    <w:rsid w:val="00F46682"/>
    <w:rsid w:val="00F47F7C"/>
    <w:rsid w:val="00F512BD"/>
    <w:rsid w:val="00F51511"/>
    <w:rsid w:val="00F51BAD"/>
    <w:rsid w:val="00F51EB2"/>
    <w:rsid w:val="00F522EA"/>
    <w:rsid w:val="00F523BD"/>
    <w:rsid w:val="00F52729"/>
    <w:rsid w:val="00F52867"/>
    <w:rsid w:val="00F5462C"/>
    <w:rsid w:val="00F5498E"/>
    <w:rsid w:val="00F55EA1"/>
    <w:rsid w:val="00F56214"/>
    <w:rsid w:val="00F56E02"/>
    <w:rsid w:val="00F56E94"/>
    <w:rsid w:val="00F57231"/>
    <w:rsid w:val="00F578FE"/>
    <w:rsid w:val="00F601ED"/>
    <w:rsid w:val="00F620E0"/>
    <w:rsid w:val="00F632C9"/>
    <w:rsid w:val="00F635B6"/>
    <w:rsid w:val="00F63A49"/>
    <w:rsid w:val="00F70F23"/>
    <w:rsid w:val="00F7126C"/>
    <w:rsid w:val="00F71823"/>
    <w:rsid w:val="00F71845"/>
    <w:rsid w:val="00F71A1E"/>
    <w:rsid w:val="00F71C32"/>
    <w:rsid w:val="00F71DF6"/>
    <w:rsid w:val="00F72C9C"/>
    <w:rsid w:val="00F759AF"/>
    <w:rsid w:val="00F76FA8"/>
    <w:rsid w:val="00F800FA"/>
    <w:rsid w:val="00F80F4D"/>
    <w:rsid w:val="00F81923"/>
    <w:rsid w:val="00F8193C"/>
    <w:rsid w:val="00F83B23"/>
    <w:rsid w:val="00F845B9"/>
    <w:rsid w:val="00F846E9"/>
    <w:rsid w:val="00F85A73"/>
    <w:rsid w:val="00F85F60"/>
    <w:rsid w:val="00F8601B"/>
    <w:rsid w:val="00F86089"/>
    <w:rsid w:val="00F8662A"/>
    <w:rsid w:val="00F86B2C"/>
    <w:rsid w:val="00F8730D"/>
    <w:rsid w:val="00F901CB"/>
    <w:rsid w:val="00F915E9"/>
    <w:rsid w:val="00F91C4A"/>
    <w:rsid w:val="00F92631"/>
    <w:rsid w:val="00F93992"/>
    <w:rsid w:val="00F93F56"/>
    <w:rsid w:val="00F94E52"/>
    <w:rsid w:val="00F96784"/>
    <w:rsid w:val="00F96D6C"/>
    <w:rsid w:val="00F97288"/>
    <w:rsid w:val="00F978B4"/>
    <w:rsid w:val="00FA03D5"/>
    <w:rsid w:val="00FA092B"/>
    <w:rsid w:val="00FA1A6C"/>
    <w:rsid w:val="00FA29D0"/>
    <w:rsid w:val="00FA3CED"/>
    <w:rsid w:val="00FA4856"/>
    <w:rsid w:val="00FA7BD5"/>
    <w:rsid w:val="00FB02AE"/>
    <w:rsid w:val="00FB07E4"/>
    <w:rsid w:val="00FB0D2A"/>
    <w:rsid w:val="00FB0F5C"/>
    <w:rsid w:val="00FB2295"/>
    <w:rsid w:val="00FB28E8"/>
    <w:rsid w:val="00FB2C07"/>
    <w:rsid w:val="00FB382C"/>
    <w:rsid w:val="00FB3971"/>
    <w:rsid w:val="00FB3C13"/>
    <w:rsid w:val="00FB4DAD"/>
    <w:rsid w:val="00FB569E"/>
    <w:rsid w:val="00FB5D37"/>
    <w:rsid w:val="00FB6485"/>
    <w:rsid w:val="00FB6B73"/>
    <w:rsid w:val="00FB714E"/>
    <w:rsid w:val="00FC0166"/>
    <w:rsid w:val="00FC06D5"/>
    <w:rsid w:val="00FC1202"/>
    <w:rsid w:val="00FC2538"/>
    <w:rsid w:val="00FC301F"/>
    <w:rsid w:val="00FC3046"/>
    <w:rsid w:val="00FC3905"/>
    <w:rsid w:val="00FC422B"/>
    <w:rsid w:val="00FC461D"/>
    <w:rsid w:val="00FC48D6"/>
    <w:rsid w:val="00FC547A"/>
    <w:rsid w:val="00FC5513"/>
    <w:rsid w:val="00FC6603"/>
    <w:rsid w:val="00FC6A2C"/>
    <w:rsid w:val="00FC7059"/>
    <w:rsid w:val="00FC724E"/>
    <w:rsid w:val="00FD047F"/>
    <w:rsid w:val="00FD18A0"/>
    <w:rsid w:val="00FD1B22"/>
    <w:rsid w:val="00FD1B2D"/>
    <w:rsid w:val="00FD1F70"/>
    <w:rsid w:val="00FD2792"/>
    <w:rsid w:val="00FD2C2B"/>
    <w:rsid w:val="00FD2EC3"/>
    <w:rsid w:val="00FD3836"/>
    <w:rsid w:val="00FD4261"/>
    <w:rsid w:val="00FD6072"/>
    <w:rsid w:val="00FD7347"/>
    <w:rsid w:val="00FE00EF"/>
    <w:rsid w:val="00FE11B5"/>
    <w:rsid w:val="00FE14EB"/>
    <w:rsid w:val="00FE33DC"/>
    <w:rsid w:val="00FE3834"/>
    <w:rsid w:val="00FE3927"/>
    <w:rsid w:val="00FE4A02"/>
    <w:rsid w:val="00FE570B"/>
    <w:rsid w:val="00FE6AC0"/>
    <w:rsid w:val="00FE6FE3"/>
    <w:rsid w:val="00FE756C"/>
    <w:rsid w:val="00FE78FC"/>
    <w:rsid w:val="00FF0DB4"/>
    <w:rsid w:val="00FF19D4"/>
    <w:rsid w:val="00FF2074"/>
    <w:rsid w:val="00FF31B3"/>
    <w:rsid w:val="00FF3B1D"/>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F56D6A"/>
  <w15:chartTrackingRefBased/>
  <w15:docId w15:val="{57EC8C5A-CED2-44BA-AE07-B011183AF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header" w:qFormat="1"/>
    <w:lsdException w:name="footer" w:qFormat="1"/>
    <w:lsdException w:name="caption" w:semiHidden="1" w:unhideWhenUsed="1" w:qFormat="1"/>
    <w:lsdException w:name="List Bullet 2" w:qFormat="1"/>
    <w:lsdException w:name="List Number 3" w:qFormat="1"/>
    <w:lsdException w:name="Title" w:qFormat="1"/>
    <w:lsdException w:name="Subtitle" w:qFormat="1"/>
    <w:lsdException w:name="Hyperlink" w:uiPriority="99"/>
    <w:lsdException w:name="FollowedHyperlink" w:uiPriority="99"/>
    <w:lsdException w:name="Strong" w:qFormat="1"/>
    <w:lsdException w:name="Emphasis" w:uiPriority="20" w:qFormat="1"/>
    <w:lsdException w:name="Document Map" w:qFormat="1"/>
    <w:lsdException w:name="Plain Text"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949A1"/>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aliases w:val="H3,h3 Char,h3,Underrubrik2,E3,RFQ2,Titolo Sotto/Sottosezione,no break,Heading3,H3-Heading 3,3,l3.3,l3,list 3,list3,subhead,h31,OdsKap3,OdsKap3Überschrift,1.,Heading No. L3,CT,3 bullet,b,Second,SECOND,3 Ggbullet,BLANK2,4 bullet,Heading Three,h "/>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Arial" w:hAnsi="Arial"/>
      <w:sz w:val="32"/>
      <w:lang w:eastAsia="en-US"/>
    </w:rPr>
  </w:style>
  <w:style w:type="character" w:customStyle="1" w:styleId="Heading3Char">
    <w:name w:val="Heading 3 Char"/>
    <w:aliases w:val="H3 Char,h3 Char Char,h3 Char1,Underrubrik2 Char,E3 Char,RFQ2 Char,Titolo Sotto/Sottosezione Char,no break Char,Heading3 Char,H3-Heading 3 Char,3 Char,l3.3 Char,l3 Char,list 3 Char,list3 Char,subhead Char,h31 Char,OdsKap3 Char,1. Char"/>
    <w:link w:val="Heading3"/>
    <w:qFormat/>
    <w:rPr>
      <w:rFonts w:ascii="Arial" w:hAnsi="Arial"/>
      <w:sz w:val="28"/>
      <w:lang w:eastAsia="en-US"/>
    </w:rPr>
  </w:style>
  <w:style w:type="character" w:customStyle="1" w:styleId="Heading4Char">
    <w:name w:val="Heading 4 Char"/>
    <w:link w:val="Heading4"/>
    <w:qFormat/>
    <w:rPr>
      <w:rFonts w:ascii="Arial" w:hAnsi="Arial"/>
      <w:sz w:val="24"/>
      <w:lang w:eastAsia="en-US"/>
    </w:rPr>
  </w:style>
  <w:style w:type="character" w:customStyle="1" w:styleId="Heading5Char">
    <w:name w:val="Heading 5 Char"/>
    <w:link w:val="Heading5"/>
    <w:rPr>
      <w:rFonts w:ascii="Arial" w:hAnsi="Arial"/>
      <w:sz w:val="22"/>
      <w:lang w:eastAsia="en-US"/>
    </w:rPr>
  </w:style>
  <w:style w:type="paragraph" w:customStyle="1" w:styleId="H6">
    <w:name w:val="H6"/>
    <w:basedOn w:val="Heading5"/>
    <w:next w:val="Normal"/>
    <w:link w:val="H60"/>
    <w:qFormat/>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character" w:customStyle="1" w:styleId="PLChar">
    <w:name w:val="PL Char"/>
    <w:link w:val="PL"/>
    <w:qFormat/>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character" w:customStyle="1" w:styleId="B1Char">
    <w:name w:val="B1 Char"/>
    <w:link w:val="B10"/>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character" w:customStyle="1" w:styleId="B2Char">
    <w:name w:val="B2 Char"/>
    <w:link w:val="B2"/>
    <w:qFormat/>
    <w:rPr>
      <w:lang w:eastAsia="en-US"/>
    </w:r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qFormat/>
    <w:rPr>
      <w:rFonts w:ascii="SimSun"/>
      <w:sz w:val="18"/>
      <w:szCs w:val="18"/>
    </w:rPr>
  </w:style>
  <w:style w:type="character" w:customStyle="1" w:styleId="DocumentMapChar">
    <w:name w:val="Document Map Char"/>
    <w:link w:val="DocumentMap"/>
    <w:qFormat/>
    <w:rPr>
      <w:rFonts w:ascii="SimSun"/>
      <w:sz w:val="18"/>
      <w:szCs w:val="18"/>
      <w:lang w:eastAsia="en-US"/>
    </w:rPr>
  </w:style>
  <w:style w:type="paragraph" w:styleId="TOCHeading">
    <w:name w:val="TOC Heading"/>
    <w:basedOn w:val="Heading1"/>
    <w:next w:val="Normal"/>
    <w:uiPriority w:val="39"/>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paragraph" w:styleId="ListBullet">
    <w:name w:val="List Bullet"/>
    <w:basedOn w:val="List"/>
    <w:pPr>
      <w:ind w:left="568" w:firstLineChars="0" w:hanging="284"/>
      <w:contextualSpacing w:val="0"/>
    </w:pPr>
    <w:rPr>
      <w:rFonts w:eastAsia="Batang"/>
    </w:rPr>
  </w:style>
  <w:style w:type="paragraph" w:styleId="List">
    <w:name w:val="List"/>
    <w:basedOn w:val="Normal"/>
    <w:pPr>
      <w:ind w:left="200" w:hangingChars="200" w:hanging="200"/>
      <w:contextualSpacing/>
    </w:p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character" w:customStyle="1" w:styleId="NOChar">
    <w:name w:val="NO Char"/>
    <w:qFormat/>
    <w:rPr>
      <w:lang w:val="en-GB"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qFormat/>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uiPriority w:val="99"/>
    <w:rPr>
      <w:color w:val="954F72"/>
      <w:u w:val="single"/>
    </w:rPr>
  </w:style>
  <w:style w:type="character" w:customStyle="1" w:styleId="UnresolvedMention1">
    <w:name w:val="Unresolved Mention1"/>
    <w:uiPriority w:val="99"/>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link w:val="CRCoverPageZchn"/>
    <w:qFormat/>
    <w:pPr>
      <w:spacing w:after="120"/>
    </w:pPr>
    <w:rPr>
      <w:rFonts w:ascii="Arial" w:eastAsia="Batang" w:hAnsi="Arial"/>
      <w:lang w:val="en-GB"/>
    </w:rPr>
  </w:style>
  <w:style w:type="character" w:customStyle="1" w:styleId="CRCoverPageZchn">
    <w:name w:val="CR Cover Page Zchn"/>
    <w:link w:val="CRCoverPage"/>
    <w:qFormat/>
    <w:rPr>
      <w:rFonts w:ascii="Arial" w:eastAsia="Batang" w:hAnsi="Arial"/>
      <w:lang w:eastAsia="en-US"/>
    </w:rPr>
  </w:style>
  <w:style w:type="paragraph" w:styleId="ListNumber">
    <w:name w:val="List Number"/>
    <w:basedOn w:val="Normal"/>
    <w:pPr>
      <w:numPr>
        <w:numId w:val="2"/>
      </w:numPr>
      <w:contextualSpacing/>
    </w:pPr>
  </w:style>
  <w:style w:type="paragraph" w:customStyle="1" w:styleId="b20">
    <w:name w:val="b2"/>
    <w:basedOn w:val="Normal"/>
    <w:pPr>
      <w:spacing w:before="100" w:beforeAutospacing="1" w:after="100" w:afterAutospacing="1"/>
    </w:pPr>
    <w:rPr>
      <w:rFonts w:ascii="SimSun" w:hAnsi="SimSun" w:cs="SimSun"/>
      <w:sz w:val="24"/>
      <w:szCs w:val="24"/>
      <w:lang w:eastAsia="zh-CN"/>
    </w:rPr>
  </w:style>
  <w:style w:type="character" w:styleId="Emphasis">
    <w:name w:val="Emphasis"/>
    <w:uiPriority w:val="20"/>
    <w:qFormat/>
    <w:rPr>
      <w:i/>
      <w:iCs/>
    </w:rPr>
  </w:style>
  <w:style w:type="paragraph" w:styleId="NormalWeb">
    <w:name w:val="Normal (Web)"/>
    <w:basedOn w:val="Normal"/>
    <w:unhideWhenUsed/>
    <w:pPr>
      <w:spacing w:before="100" w:beforeAutospacing="1" w:after="100" w:afterAutospacing="1"/>
    </w:pPr>
    <w:rPr>
      <w:rFonts w:ascii="SimSun" w:hAnsi="SimSun" w:cs="SimSun"/>
      <w:sz w:val="24"/>
      <w:szCs w:val="24"/>
      <w:lang w:eastAsia="zh-CN"/>
    </w:rPr>
  </w:style>
  <w:style w:type="paragraph" w:customStyle="1" w:styleId="tal0">
    <w:name w:val="tal"/>
    <w:basedOn w:val="Normal"/>
    <w:pPr>
      <w:spacing w:before="100" w:beforeAutospacing="1" w:after="100" w:afterAutospacing="1"/>
    </w:pPr>
    <w:rPr>
      <w:rFonts w:ascii="SimSun" w:hAnsi="SimSun" w:cs="SimSun"/>
      <w:sz w:val="24"/>
      <w:szCs w:val="24"/>
      <w:lang w:eastAsia="zh-CN"/>
    </w:rPr>
  </w:style>
  <w:style w:type="paragraph" w:styleId="Index2">
    <w:name w:val="index 2"/>
    <w:basedOn w:val="Index1"/>
    <w:pPr>
      <w:keepLines/>
      <w:spacing w:after="0"/>
      <w:ind w:left="284" w:firstLine="0"/>
    </w:pPr>
    <w:rPr>
      <w:rFonts w:eastAsia="Batang"/>
    </w:rPr>
  </w:style>
  <w:style w:type="paragraph" w:styleId="ListNumber2">
    <w:name w:val="List Number 2"/>
    <w:basedOn w:val="ListNumber"/>
    <w:pPr>
      <w:tabs>
        <w:tab w:val="clear" w:pos="360"/>
      </w:tabs>
      <w:ind w:left="851" w:firstLineChars="0" w:hanging="284"/>
      <w:contextualSpacing w:val="0"/>
    </w:pPr>
    <w:rPr>
      <w:rFonts w:eastAsia="Batang"/>
    </w:rPr>
  </w:style>
  <w:style w:type="character" w:styleId="FootnoteReference">
    <w:name w:val="footnote reference"/>
    <w:rPr>
      <w:b/>
      <w:position w:val="6"/>
      <w:sz w:val="16"/>
    </w:rPr>
  </w:style>
  <w:style w:type="paragraph" w:styleId="FootnoteText">
    <w:name w:val="footnote text"/>
    <w:basedOn w:val="Normal"/>
    <w:link w:val="FootnoteTextChar"/>
    <w:qFormat/>
    <w:pPr>
      <w:keepLines/>
      <w:spacing w:after="0"/>
      <w:ind w:left="454" w:hanging="454"/>
    </w:pPr>
    <w:rPr>
      <w:rFonts w:eastAsia="Batang"/>
      <w:sz w:val="16"/>
    </w:rPr>
  </w:style>
  <w:style w:type="character" w:customStyle="1" w:styleId="FootnoteTextChar">
    <w:name w:val="Footnote Text Char"/>
    <w:link w:val="FootnoteText"/>
    <w:rPr>
      <w:rFonts w:eastAsia="Batang"/>
      <w:sz w:val="16"/>
      <w:lang w:eastAsia="en-US"/>
    </w:rPr>
  </w:style>
  <w:style w:type="paragraph" w:styleId="ListBullet2">
    <w:name w:val="List Bullet 2"/>
    <w:basedOn w:val="ListBullet"/>
    <w:qFormat/>
    <w:pPr>
      <w:ind w:left="851"/>
    </w:pPr>
  </w:style>
  <w:style w:type="paragraph" w:styleId="ListBullet3">
    <w:name w:val="List Bullet 3"/>
    <w:basedOn w:val="ListBullet2"/>
    <w:pPr>
      <w:ind w:left="1135"/>
    </w:pPr>
  </w:style>
  <w:style w:type="paragraph" w:styleId="List2">
    <w:name w:val="List 2"/>
    <w:basedOn w:val="List"/>
    <w:pPr>
      <w:ind w:left="851" w:firstLineChars="0" w:hanging="284"/>
      <w:contextualSpacing w:val="0"/>
    </w:pPr>
    <w:rPr>
      <w:rFonts w:eastAsia="Batang"/>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tdoc-header">
    <w:name w:val="tdoc-header"/>
    <w:rPr>
      <w:rFonts w:ascii="Arial" w:eastAsia="Batang" w:hAnsi="Arial"/>
      <w:sz w:val="24"/>
      <w:lang w:val="en-GB"/>
    </w:rPr>
  </w:style>
  <w:style w:type="character" w:customStyle="1" w:styleId="EditorsNoteCharChar">
    <w:name w:val="Editor's Note Char Char"/>
    <w:qFormat/>
    <w:rPr>
      <w:rFonts w:ascii="Times New Roman" w:hAnsi="Times New Roman"/>
      <w:color w:val="FF0000"/>
      <w:lang w:val="en-GB" w:eastAsia="en-US"/>
    </w:rPr>
  </w:style>
  <w:style w:type="character" w:customStyle="1" w:styleId="EditorsNoteZchn">
    <w:name w:val="Editor's Note Zchn"/>
    <w:rPr>
      <w:rFonts w:ascii="Times New Roman" w:hAnsi="Times New Roman"/>
      <w:color w:val="FF0000"/>
      <w:lang w:val="en-GB"/>
    </w:rPr>
  </w:style>
  <w:style w:type="character" w:styleId="Strong">
    <w:name w:val="Strong"/>
    <w:qFormat/>
    <w:rPr>
      <w:b/>
      <w:bCs/>
    </w:rPr>
  </w:style>
  <w:style w:type="character" w:customStyle="1" w:styleId="TAHCar">
    <w:name w:val="TAH Car"/>
    <w:rPr>
      <w:rFonts w:ascii="Arial" w:hAnsi="Arial"/>
      <w:b/>
      <w:sz w:val="18"/>
      <w:lang w:val="en-GB" w:eastAsia="en-US"/>
    </w:rPr>
  </w:style>
  <w:style w:type="paragraph" w:styleId="Revision">
    <w:name w:val="Revision"/>
    <w:hidden/>
    <w:uiPriority w:val="99"/>
    <w:semiHidden/>
    <w:rPr>
      <w:lang w:val="en-GB"/>
    </w:rPr>
  </w:style>
  <w:style w:type="character" w:customStyle="1" w:styleId="EWChar">
    <w:name w:val="EW Char"/>
    <w:link w:val="EW"/>
    <w:qFormat/>
    <w:locked/>
    <w:rPr>
      <w:lang w:eastAsia="en-US"/>
    </w:rPr>
  </w:style>
  <w:style w:type="character" w:customStyle="1" w:styleId="5">
    <w:name w:val="标题 5 字符"/>
    <w:rPr>
      <w:rFonts w:ascii="Arial" w:hAnsi="Arial"/>
      <w:sz w:val="22"/>
      <w:lang w:val="en-GB" w:eastAsia="en-US"/>
    </w:rPr>
  </w:style>
  <w:style w:type="character" w:customStyle="1" w:styleId="Heading1Char">
    <w:name w:val="Heading 1 Char"/>
    <w:link w:val="Heading1"/>
    <w:rPr>
      <w:rFonts w:ascii="Arial" w:hAnsi="Arial"/>
      <w:sz w:val="36"/>
      <w:lang w:eastAsia="en-US"/>
    </w:rPr>
  </w:style>
  <w:style w:type="paragraph" w:customStyle="1" w:styleId="msonormal0">
    <w:name w:val="msonormal"/>
    <w:basedOn w:val="Normal"/>
    <w:pPr>
      <w:spacing w:before="100" w:beforeAutospacing="1" w:after="100" w:afterAutospacing="1"/>
    </w:pPr>
    <w:rPr>
      <w:rFonts w:ascii="SimSun" w:hAnsi="SimSun" w:cs="SimSun"/>
      <w:sz w:val="24"/>
      <w:szCs w:val="24"/>
      <w:lang w:eastAsia="zh-CN"/>
    </w:rPr>
  </w:style>
  <w:style w:type="character" w:customStyle="1" w:styleId="abstractlabel">
    <w:name w:val="abstractlabel"/>
  </w:style>
  <w:style w:type="paragraph" w:styleId="ListParagraph">
    <w:name w:val="List Paragraph"/>
    <w:basedOn w:val="Normal"/>
    <w:uiPriority w:val="34"/>
    <w:qFormat/>
    <w:pPr>
      <w:ind w:firstLineChars="200" w:firstLine="420"/>
    </w:pPr>
  </w:style>
  <w:style w:type="character" w:customStyle="1" w:styleId="5Char1">
    <w:name w:val="标题 5 Char1"/>
    <w:rPr>
      <w:rFonts w:ascii="Arial" w:hAnsi="Arial"/>
      <w:sz w:val="22"/>
      <w:lang w:val="en-GB" w:eastAsia="en-US"/>
    </w:rPr>
  </w:style>
  <w:style w:type="character" w:customStyle="1" w:styleId="1Char">
    <w:name w:val="标题 1 Char"/>
    <w:rPr>
      <w:rFonts w:ascii="Arial" w:hAnsi="Arial"/>
      <w:sz w:val="36"/>
      <w:lang w:val="en-GB" w:eastAsia="en-US"/>
    </w:rPr>
  </w:style>
  <w:style w:type="character" w:customStyle="1" w:styleId="FooterChar">
    <w:name w:val="Footer Char"/>
    <w:link w:val="Footer"/>
    <w:rPr>
      <w:rFonts w:ascii="Arial" w:hAnsi="Arial"/>
      <w:b/>
      <w:i/>
      <w:sz w:val="18"/>
    </w:rPr>
  </w:style>
  <w:style w:type="paragraph" w:styleId="HTMLPreformatted">
    <w:name w:val="HTML Preformatted"/>
    <w:basedOn w:val="Normal"/>
    <w:link w:val="HTMLPreformattedChar"/>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Pr>
      <w:rFonts w:ascii="Courier New" w:eastAsia="DengXian" w:hAnsi="Courier New" w:cs="Courier New"/>
      <w:lang w:eastAsia="zh-CN"/>
    </w:rPr>
  </w:style>
  <w:style w:type="table" w:styleId="TableGrid">
    <w:name w:val="Table Grid"/>
    <w:basedOn w:val="TableNormal"/>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0">
    <w:name w:val="Unresolved Mention1"/>
    <w:uiPriority w:val="99"/>
    <w:unhideWhenUsed/>
    <w:rPr>
      <w:color w:val="605E5C"/>
      <w:shd w:val="clear" w:color="auto" w:fill="E1DFDD"/>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Pr>
      <w:rFonts w:ascii="Arial" w:hAnsi="Arial"/>
      <w:sz w:val="36"/>
      <w:lang w:eastAsia="en-US"/>
    </w:rPr>
  </w:style>
  <w:style w:type="numbering" w:customStyle="1" w:styleId="NoList1">
    <w:name w:val="No List1"/>
    <w:next w:val="NoList"/>
    <w:uiPriority w:val="99"/>
    <w:semiHidden/>
    <w:rsid w:val="00AA5070"/>
  </w:style>
  <w:style w:type="character" w:customStyle="1" w:styleId="apple-converted-space">
    <w:name w:val="apple-converted-space"/>
    <w:rsid w:val="00AA5070"/>
  </w:style>
  <w:style w:type="paragraph" w:customStyle="1" w:styleId="Style1">
    <w:name w:val="Style1"/>
    <w:basedOn w:val="Heading8"/>
    <w:qFormat/>
    <w:rsid w:val="00AA5070"/>
    <w:pPr>
      <w:pageBreakBefore/>
    </w:pPr>
  </w:style>
  <w:style w:type="character" w:customStyle="1" w:styleId="B1Char1">
    <w:name w:val="B1 Char1"/>
    <w:qFormat/>
    <w:rsid w:val="00AA5070"/>
    <w:rPr>
      <w:rFonts w:ascii="Times New Roman" w:hAnsi="Times New Roman"/>
      <w:lang w:val="en-GB"/>
    </w:rPr>
  </w:style>
  <w:style w:type="numbering" w:customStyle="1" w:styleId="NoList2">
    <w:name w:val="No List2"/>
    <w:next w:val="NoList"/>
    <w:uiPriority w:val="99"/>
    <w:semiHidden/>
    <w:rsid w:val="00CB6352"/>
  </w:style>
  <w:style w:type="numbering" w:customStyle="1" w:styleId="NoList3">
    <w:name w:val="No List3"/>
    <w:next w:val="NoList"/>
    <w:uiPriority w:val="99"/>
    <w:semiHidden/>
    <w:rsid w:val="00CB6352"/>
  </w:style>
  <w:style w:type="character" w:customStyle="1" w:styleId="EXChar">
    <w:name w:val="EX Char"/>
    <w:rsid w:val="00CB6352"/>
    <w:rPr>
      <w:rFonts w:ascii="Times New Roman" w:hAnsi="Times New Roman"/>
      <w:lang w:val="en-GB"/>
    </w:rPr>
  </w:style>
  <w:style w:type="character" w:customStyle="1" w:styleId="Heading6Char">
    <w:name w:val="Heading 6 Char"/>
    <w:link w:val="Heading6"/>
    <w:rsid w:val="00CB6352"/>
    <w:rPr>
      <w:rFonts w:ascii="Arial" w:hAnsi="Arial"/>
      <w:lang w:eastAsia="en-US"/>
    </w:rPr>
  </w:style>
  <w:style w:type="numbering" w:customStyle="1" w:styleId="NoList4">
    <w:name w:val="No List4"/>
    <w:next w:val="NoList"/>
    <w:uiPriority w:val="99"/>
    <w:semiHidden/>
    <w:unhideWhenUsed/>
    <w:rsid w:val="00CB6352"/>
  </w:style>
  <w:style w:type="character" w:customStyle="1" w:styleId="Heading7Char">
    <w:name w:val="Heading 7 Char"/>
    <w:link w:val="Heading7"/>
    <w:rsid w:val="00CB6352"/>
    <w:rPr>
      <w:rFonts w:ascii="Arial" w:hAnsi="Arial"/>
      <w:lang w:eastAsia="en-US"/>
    </w:rPr>
  </w:style>
  <w:style w:type="character" w:customStyle="1" w:styleId="Heading9Char">
    <w:name w:val="Heading 9 Char"/>
    <w:link w:val="Heading9"/>
    <w:rsid w:val="00CB6352"/>
    <w:rPr>
      <w:rFonts w:ascii="Arial" w:hAnsi="Arial"/>
      <w:sz w:val="36"/>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CB6352"/>
    <w:rPr>
      <w:rFonts w:ascii="Arial" w:hAnsi="Arial"/>
      <w:b/>
      <w:sz w:val="18"/>
    </w:rPr>
  </w:style>
  <w:style w:type="numbering" w:customStyle="1" w:styleId="NoList5">
    <w:name w:val="No List5"/>
    <w:next w:val="NoList"/>
    <w:uiPriority w:val="99"/>
    <w:semiHidden/>
    <w:rsid w:val="00CB6352"/>
  </w:style>
  <w:style w:type="numbering" w:customStyle="1" w:styleId="NoList6">
    <w:name w:val="No List6"/>
    <w:next w:val="NoList"/>
    <w:uiPriority w:val="99"/>
    <w:semiHidden/>
    <w:rsid w:val="00CB6352"/>
  </w:style>
  <w:style w:type="numbering" w:customStyle="1" w:styleId="NoList7">
    <w:name w:val="No List7"/>
    <w:next w:val="NoList"/>
    <w:uiPriority w:val="99"/>
    <w:semiHidden/>
    <w:rsid w:val="00CB6352"/>
  </w:style>
  <w:style w:type="character" w:customStyle="1" w:styleId="opdict3font24">
    <w:name w:val="op_dict3_font24"/>
    <w:rsid w:val="009B37EC"/>
  </w:style>
  <w:style w:type="character" w:customStyle="1" w:styleId="B3Char2">
    <w:name w:val="B3 Char2"/>
    <w:link w:val="B3"/>
    <w:qFormat/>
    <w:rsid w:val="007E5B75"/>
    <w:rPr>
      <w:lang w:eastAsia="en-US"/>
    </w:rPr>
  </w:style>
  <w:style w:type="paragraph" w:styleId="BodyText">
    <w:name w:val="Body Text"/>
    <w:basedOn w:val="Normal"/>
    <w:link w:val="BodyTextChar"/>
    <w:rsid w:val="007E5B75"/>
    <w:pPr>
      <w:spacing w:after="120"/>
    </w:pPr>
    <w:rPr>
      <w:rFonts w:eastAsia="Batang"/>
      <w:lang w:eastAsia="x-none"/>
    </w:rPr>
  </w:style>
  <w:style w:type="character" w:customStyle="1" w:styleId="BodyTextChar">
    <w:name w:val="Body Text Char"/>
    <w:link w:val="BodyText"/>
    <w:rsid w:val="007E5B75"/>
    <w:rPr>
      <w:rFonts w:eastAsia="Batang"/>
      <w:lang w:eastAsia="x-none"/>
    </w:rPr>
  </w:style>
  <w:style w:type="character" w:customStyle="1" w:styleId="st1">
    <w:name w:val="st1"/>
    <w:rsid w:val="007E5B75"/>
  </w:style>
  <w:style w:type="character" w:customStyle="1" w:styleId="HTTPMethod">
    <w:name w:val="HTTP Method"/>
    <w:uiPriority w:val="1"/>
    <w:qFormat/>
    <w:rsid w:val="003A0A56"/>
    <w:rPr>
      <w:rFonts w:ascii="Courier New" w:hAnsi="Courier New"/>
      <w:i w:val="0"/>
      <w:sz w:val="18"/>
    </w:rPr>
  </w:style>
  <w:style w:type="paragraph" w:styleId="Bibliography">
    <w:name w:val="Bibliography"/>
    <w:basedOn w:val="Normal"/>
    <w:next w:val="Normal"/>
    <w:uiPriority w:val="37"/>
    <w:unhideWhenUsed/>
    <w:rsid w:val="00AA5C8F"/>
  </w:style>
  <w:style w:type="paragraph" w:styleId="BlockText">
    <w:name w:val="Block Text"/>
    <w:basedOn w:val="Normal"/>
    <w:rsid w:val="00AA5C8F"/>
    <w:pPr>
      <w:spacing w:after="120"/>
      <w:ind w:left="1440" w:right="1440"/>
    </w:pPr>
  </w:style>
  <w:style w:type="paragraph" w:styleId="BodyText2">
    <w:name w:val="Body Text 2"/>
    <w:basedOn w:val="Normal"/>
    <w:link w:val="BodyText2Char"/>
    <w:rsid w:val="00AA5C8F"/>
    <w:pPr>
      <w:spacing w:after="120" w:line="480" w:lineRule="auto"/>
    </w:pPr>
  </w:style>
  <w:style w:type="character" w:customStyle="1" w:styleId="BodyText2Char">
    <w:name w:val="Body Text 2 Char"/>
    <w:link w:val="BodyText2"/>
    <w:rsid w:val="00AA5C8F"/>
    <w:rPr>
      <w:lang w:eastAsia="en-US"/>
    </w:rPr>
  </w:style>
  <w:style w:type="paragraph" w:styleId="BodyText3">
    <w:name w:val="Body Text 3"/>
    <w:basedOn w:val="Normal"/>
    <w:link w:val="BodyText3Char"/>
    <w:rsid w:val="00AA5C8F"/>
    <w:pPr>
      <w:spacing w:after="120"/>
    </w:pPr>
    <w:rPr>
      <w:sz w:val="16"/>
      <w:szCs w:val="16"/>
    </w:rPr>
  </w:style>
  <w:style w:type="character" w:customStyle="1" w:styleId="BodyText3Char">
    <w:name w:val="Body Text 3 Char"/>
    <w:link w:val="BodyText3"/>
    <w:rsid w:val="00AA5C8F"/>
    <w:rPr>
      <w:sz w:val="16"/>
      <w:szCs w:val="16"/>
      <w:lang w:eastAsia="en-US"/>
    </w:rPr>
  </w:style>
  <w:style w:type="paragraph" w:styleId="BodyTextFirstIndent">
    <w:name w:val="Body Text First Indent"/>
    <w:basedOn w:val="BodyText"/>
    <w:link w:val="BodyTextFirstIndentChar"/>
    <w:rsid w:val="00AA5C8F"/>
    <w:pPr>
      <w:ind w:firstLine="210"/>
    </w:pPr>
    <w:rPr>
      <w:rFonts w:eastAsia="SimSun"/>
      <w:lang w:eastAsia="en-US"/>
    </w:rPr>
  </w:style>
  <w:style w:type="character" w:customStyle="1" w:styleId="BodyTextFirstIndentChar">
    <w:name w:val="Body Text First Indent Char"/>
    <w:link w:val="BodyTextFirstIndent"/>
    <w:rsid w:val="00AA5C8F"/>
    <w:rPr>
      <w:lang w:eastAsia="en-US"/>
    </w:rPr>
  </w:style>
  <w:style w:type="paragraph" w:styleId="BodyTextIndent">
    <w:name w:val="Body Text Indent"/>
    <w:basedOn w:val="Normal"/>
    <w:link w:val="BodyTextIndentChar"/>
    <w:rsid w:val="00AA5C8F"/>
    <w:pPr>
      <w:spacing w:after="120"/>
      <w:ind w:left="283"/>
    </w:pPr>
  </w:style>
  <w:style w:type="character" w:customStyle="1" w:styleId="BodyTextIndentChar">
    <w:name w:val="Body Text Indent Char"/>
    <w:link w:val="BodyTextIndent"/>
    <w:rsid w:val="00AA5C8F"/>
    <w:rPr>
      <w:lang w:eastAsia="en-US"/>
    </w:rPr>
  </w:style>
  <w:style w:type="paragraph" w:styleId="BodyTextFirstIndent2">
    <w:name w:val="Body Text First Indent 2"/>
    <w:basedOn w:val="BodyTextIndent"/>
    <w:link w:val="BodyTextFirstIndent2Char"/>
    <w:rsid w:val="00AA5C8F"/>
    <w:pPr>
      <w:ind w:firstLine="210"/>
    </w:pPr>
  </w:style>
  <w:style w:type="character" w:customStyle="1" w:styleId="BodyTextFirstIndent2Char">
    <w:name w:val="Body Text First Indent 2 Char"/>
    <w:link w:val="BodyTextFirstIndent2"/>
    <w:rsid w:val="00AA5C8F"/>
    <w:rPr>
      <w:lang w:eastAsia="en-US"/>
    </w:rPr>
  </w:style>
  <w:style w:type="paragraph" w:styleId="BodyTextIndent2">
    <w:name w:val="Body Text Indent 2"/>
    <w:basedOn w:val="Normal"/>
    <w:link w:val="BodyTextIndent2Char"/>
    <w:rsid w:val="00AA5C8F"/>
    <w:pPr>
      <w:spacing w:after="120" w:line="480" w:lineRule="auto"/>
      <w:ind w:left="283"/>
    </w:pPr>
  </w:style>
  <w:style w:type="character" w:customStyle="1" w:styleId="BodyTextIndent2Char">
    <w:name w:val="Body Text Indent 2 Char"/>
    <w:link w:val="BodyTextIndent2"/>
    <w:rsid w:val="00AA5C8F"/>
    <w:rPr>
      <w:lang w:eastAsia="en-US"/>
    </w:rPr>
  </w:style>
  <w:style w:type="paragraph" w:styleId="BodyTextIndent3">
    <w:name w:val="Body Text Indent 3"/>
    <w:basedOn w:val="Normal"/>
    <w:link w:val="BodyTextIndent3Char"/>
    <w:rsid w:val="00AA5C8F"/>
    <w:pPr>
      <w:spacing w:after="120"/>
      <w:ind w:left="283"/>
    </w:pPr>
    <w:rPr>
      <w:sz w:val="16"/>
      <w:szCs w:val="16"/>
    </w:rPr>
  </w:style>
  <w:style w:type="character" w:customStyle="1" w:styleId="BodyTextIndent3Char">
    <w:name w:val="Body Text Indent 3 Char"/>
    <w:link w:val="BodyTextIndent3"/>
    <w:rsid w:val="00AA5C8F"/>
    <w:rPr>
      <w:sz w:val="16"/>
      <w:szCs w:val="16"/>
      <w:lang w:eastAsia="en-US"/>
    </w:rPr>
  </w:style>
  <w:style w:type="paragraph" w:styleId="Caption">
    <w:name w:val="caption"/>
    <w:basedOn w:val="Normal"/>
    <w:next w:val="Normal"/>
    <w:unhideWhenUsed/>
    <w:qFormat/>
    <w:rsid w:val="00AA5C8F"/>
    <w:rPr>
      <w:b/>
      <w:bCs/>
    </w:rPr>
  </w:style>
  <w:style w:type="paragraph" w:styleId="Closing">
    <w:name w:val="Closing"/>
    <w:basedOn w:val="Normal"/>
    <w:link w:val="ClosingChar"/>
    <w:rsid w:val="00AA5C8F"/>
    <w:pPr>
      <w:ind w:left="4252"/>
    </w:pPr>
  </w:style>
  <w:style w:type="character" w:customStyle="1" w:styleId="ClosingChar">
    <w:name w:val="Closing Char"/>
    <w:link w:val="Closing"/>
    <w:rsid w:val="00AA5C8F"/>
    <w:rPr>
      <w:lang w:eastAsia="en-US"/>
    </w:rPr>
  </w:style>
  <w:style w:type="paragraph" w:styleId="Date">
    <w:name w:val="Date"/>
    <w:basedOn w:val="Normal"/>
    <w:next w:val="Normal"/>
    <w:link w:val="DateChar"/>
    <w:rsid w:val="00AA5C8F"/>
  </w:style>
  <w:style w:type="character" w:customStyle="1" w:styleId="DateChar">
    <w:name w:val="Date Char"/>
    <w:link w:val="Date"/>
    <w:rsid w:val="00AA5C8F"/>
    <w:rPr>
      <w:lang w:eastAsia="en-US"/>
    </w:rPr>
  </w:style>
  <w:style w:type="paragraph" w:styleId="E-mailSignature">
    <w:name w:val="E-mail Signature"/>
    <w:basedOn w:val="Normal"/>
    <w:link w:val="E-mailSignatureChar"/>
    <w:rsid w:val="00AA5C8F"/>
  </w:style>
  <w:style w:type="character" w:customStyle="1" w:styleId="E-mailSignatureChar">
    <w:name w:val="E-mail Signature Char"/>
    <w:link w:val="E-mailSignature"/>
    <w:rsid w:val="00AA5C8F"/>
    <w:rPr>
      <w:lang w:eastAsia="en-US"/>
    </w:rPr>
  </w:style>
  <w:style w:type="paragraph" w:styleId="EndnoteText">
    <w:name w:val="endnote text"/>
    <w:basedOn w:val="Normal"/>
    <w:link w:val="EndnoteTextChar"/>
    <w:rsid w:val="00AA5C8F"/>
  </w:style>
  <w:style w:type="character" w:customStyle="1" w:styleId="EndnoteTextChar">
    <w:name w:val="Endnote Text Char"/>
    <w:link w:val="EndnoteText"/>
    <w:rsid w:val="00AA5C8F"/>
    <w:rPr>
      <w:lang w:eastAsia="en-US"/>
    </w:rPr>
  </w:style>
  <w:style w:type="paragraph" w:styleId="EnvelopeAddress">
    <w:name w:val="envelope address"/>
    <w:basedOn w:val="Normal"/>
    <w:rsid w:val="00AA5C8F"/>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AA5C8F"/>
    <w:rPr>
      <w:rFonts w:ascii="Calibri Light" w:eastAsia="Yu Gothic Light" w:hAnsi="Calibri Light"/>
    </w:rPr>
  </w:style>
  <w:style w:type="paragraph" w:styleId="HTMLAddress">
    <w:name w:val="HTML Address"/>
    <w:basedOn w:val="Normal"/>
    <w:link w:val="HTMLAddressChar"/>
    <w:rsid w:val="00AA5C8F"/>
    <w:rPr>
      <w:i/>
      <w:iCs/>
    </w:rPr>
  </w:style>
  <w:style w:type="character" w:customStyle="1" w:styleId="HTMLAddressChar">
    <w:name w:val="HTML Address Char"/>
    <w:link w:val="HTMLAddress"/>
    <w:rsid w:val="00AA5C8F"/>
    <w:rPr>
      <w:i/>
      <w:iCs/>
      <w:lang w:eastAsia="en-US"/>
    </w:rPr>
  </w:style>
  <w:style w:type="paragraph" w:styleId="Index3">
    <w:name w:val="index 3"/>
    <w:basedOn w:val="Normal"/>
    <w:next w:val="Normal"/>
    <w:rsid w:val="00AA5C8F"/>
    <w:pPr>
      <w:ind w:left="600" w:hanging="200"/>
    </w:pPr>
  </w:style>
  <w:style w:type="paragraph" w:styleId="Index4">
    <w:name w:val="index 4"/>
    <w:basedOn w:val="Normal"/>
    <w:next w:val="Normal"/>
    <w:rsid w:val="00AA5C8F"/>
    <w:pPr>
      <w:ind w:left="800" w:hanging="200"/>
    </w:pPr>
  </w:style>
  <w:style w:type="paragraph" w:styleId="Index5">
    <w:name w:val="index 5"/>
    <w:basedOn w:val="Normal"/>
    <w:next w:val="Normal"/>
    <w:rsid w:val="00AA5C8F"/>
    <w:pPr>
      <w:ind w:left="1000" w:hanging="200"/>
    </w:pPr>
  </w:style>
  <w:style w:type="paragraph" w:styleId="Index6">
    <w:name w:val="index 6"/>
    <w:basedOn w:val="Normal"/>
    <w:next w:val="Normal"/>
    <w:rsid w:val="00AA5C8F"/>
    <w:pPr>
      <w:ind w:left="1200" w:hanging="200"/>
    </w:pPr>
  </w:style>
  <w:style w:type="paragraph" w:styleId="Index7">
    <w:name w:val="index 7"/>
    <w:basedOn w:val="Normal"/>
    <w:next w:val="Normal"/>
    <w:rsid w:val="00AA5C8F"/>
    <w:pPr>
      <w:ind w:left="1400" w:hanging="200"/>
    </w:pPr>
  </w:style>
  <w:style w:type="paragraph" w:styleId="Index8">
    <w:name w:val="index 8"/>
    <w:basedOn w:val="Normal"/>
    <w:next w:val="Normal"/>
    <w:rsid w:val="00AA5C8F"/>
    <w:pPr>
      <w:ind w:left="1600" w:hanging="200"/>
    </w:pPr>
  </w:style>
  <w:style w:type="paragraph" w:styleId="Index9">
    <w:name w:val="index 9"/>
    <w:basedOn w:val="Normal"/>
    <w:next w:val="Normal"/>
    <w:rsid w:val="00AA5C8F"/>
    <w:pPr>
      <w:ind w:left="1800" w:hanging="200"/>
    </w:pPr>
  </w:style>
  <w:style w:type="paragraph" w:styleId="IndexHeading">
    <w:name w:val="index heading"/>
    <w:basedOn w:val="Normal"/>
    <w:next w:val="Index1"/>
    <w:rsid w:val="00AA5C8F"/>
    <w:rPr>
      <w:rFonts w:ascii="Calibri Light" w:eastAsia="Yu Gothic Light" w:hAnsi="Calibri Light"/>
      <w:b/>
      <w:bCs/>
    </w:rPr>
  </w:style>
  <w:style w:type="paragraph" w:styleId="IntenseQuote">
    <w:name w:val="Intense Quote"/>
    <w:basedOn w:val="Normal"/>
    <w:next w:val="Normal"/>
    <w:link w:val="IntenseQuoteChar"/>
    <w:uiPriority w:val="30"/>
    <w:qFormat/>
    <w:rsid w:val="00AA5C8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A5C8F"/>
    <w:rPr>
      <w:i/>
      <w:iCs/>
      <w:color w:val="4472C4"/>
      <w:lang w:eastAsia="en-US"/>
    </w:rPr>
  </w:style>
  <w:style w:type="paragraph" w:styleId="ListContinue">
    <w:name w:val="List Continue"/>
    <w:basedOn w:val="Normal"/>
    <w:rsid w:val="00AA5C8F"/>
    <w:pPr>
      <w:spacing w:after="120"/>
      <w:ind w:left="283"/>
      <w:contextualSpacing/>
    </w:pPr>
  </w:style>
  <w:style w:type="paragraph" w:styleId="ListContinue2">
    <w:name w:val="List Continue 2"/>
    <w:basedOn w:val="Normal"/>
    <w:rsid w:val="00AA5C8F"/>
    <w:pPr>
      <w:spacing w:after="120"/>
      <w:ind w:left="566"/>
      <w:contextualSpacing/>
    </w:pPr>
  </w:style>
  <w:style w:type="paragraph" w:styleId="ListContinue3">
    <w:name w:val="List Continue 3"/>
    <w:basedOn w:val="Normal"/>
    <w:rsid w:val="00AA5C8F"/>
    <w:pPr>
      <w:spacing w:after="120"/>
      <w:ind w:left="849"/>
      <w:contextualSpacing/>
    </w:pPr>
  </w:style>
  <w:style w:type="paragraph" w:styleId="ListContinue4">
    <w:name w:val="List Continue 4"/>
    <w:basedOn w:val="Normal"/>
    <w:rsid w:val="00AA5C8F"/>
    <w:pPr>
      <w:spacing w:after="120"/>
      <w:ind w:left="1132"/>
      <w:contextualSpacing/>
    </w:pPr>
  </w:style>
  <w:style w:type="paragraph" w:styleId="ListContinue5">
    <w:name w:val="List Continue 5"/>
    <w:basedOn w:val="Normal"/>
    <w:rsid w:val="00AA5C8F"/>
    <w:pPr>
      <w:spacing w:after="120"/>
      <w:ind w:left="1415"/>
      <w:contextualSpacing/>
    </w:pPr>
  </w:style>
  <w:style w:type="paragraph" w:styleId="ListNumber3">
    <w:name w:val="List Number 3"/>
    <w:basedOn w:val="Normal"/>
    <w:qFormat/>
    <w:rsid w:val="00AA5C8F"/>
    <w:pPr>
      <w:numPr>
        <w:numId w:val="3"/>
      </w:numPr>
      <w:contextualSpacing/>
    </w:pPr>
  </w:style>
  <w:style w:type="paragraph" w:styleId="ListNumber4">
    <w:name w:val="List Number 4"/>
    <w:basedOn w:val="Normal"/>
    <w:rsid w:val="00AA5C8F"/>
    <w:pPr>
      <w:numPr>
        <w:numId w:val="4"/>
      </w:numPr>
      <w:contextualSpacing/>
    </w:pPr>
  </w:style>
  <w:style w:type="paragraph" w:styleId="ListNumber5">
    <w:name w:val="List Number 5"/>
    <w:basedOn w:val="Normal"/>
    <w:rsid w:val="00AA5C8F"/>
    <w:pPr>
      <w:numPr>
        <w:numId w:val="5"/>
      </w:numPr>
      <w:contextualSpacing/>
    </w:pPr>
  </w:style>
  <w:style w:type="paragraph" w:styleId="MacroText">
    <w:name w:val="macro"/>
    <w:link w:val="MacroTextChar"/>
    <w:rsid w:val="00AA5C8F"/>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AA5C8F"/>
    <w:rPr>
      <w:rFonts w:ascii="Courier New" w:hAnsi="Courier New" w:cs="Courier New"/>
      <w:lang w:eastAsia="en-US"/>
    </w:rPr>
  </w:style>
  <w:style w:type="paragraph" w:styleId="MessageHeader">
    <w:name w:val="Message Header"/>
    <w:basedOn w:val="Normal"/>
    <w:link w:val="MessageHeaderChar"/>
    <w:rsid w:val="00AA5C8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AA5C8F"/>
    <w:rPr>
      <w:rFonts w:ascii="Calibri Light" w:eastAsia="Yu Gothic Light" w:hAnsi="Calibri Light"/>
      <w:sz w:val="24"/>
      <w:szCs w:val="24"/>
      <w:shd w:val="pct20" w:color="auto" w:fill="auto"/>
      <w:lang w:eastAsia="en-US"/>
    </w:rPr>
  </w:style>
  <w:style w:type="paragraph" w:styleId="NoSpacing">
    <w:name w:val="No Spacing"/>
    <w:uiPriority w:val="1"/>
    <w:qFormat/>
    <w:rsid w:val="00AA5C8F"/>
    <w:rPr>
      <w:lang w:val="en-GB"/>
    </w:rPr>
  </w:style>
  <w:style w:type="paragraph" w:styleId="NormalIndent">
    <w:name w:val="Normal Indent"/>
    <w:basedOn w:val="Normal"/>
    <w:rsid w:val="00AA5C8F"/>
    <w:pPr>
      <w:ind w:left="720"/>
    </w:pPr>
  </w:style>
  <w:style w:type="paragraph" w:styleId="NoteHeading">
    <w:name w:val="Note Heading"/>
    <w:basedOn w:val="Normal"/>
    <w:next w:val="Normal"/>
    <w:link w:val="NoteHeadingChar"/>
    <w:rsid w:val="00AA5C8F"/>
  </w:style>
  <w:style w:type="character" w:customStyle="1" w:styleId="NoteHeadingChar">
    <w:name w:val="Note Heading Char"/>
    <w:link w:val="NoteHeading"/>
    <w:rsid w:val="00AA5C8F"/>
    <w:rPr>
      <w:lang w:eastAsia="en-US"/>
    </w:rPr>
  </w:style>
  <w:style w:type="paragraph" w:styleId="PlainText">
    <w:name w:val="Plain Text"/>
    <w:basedOn w:val="Normal"/>
    <w:link w:val="PlainTextChar"/>
    <w:qFormat/>
    <w:rsid w:val="00AA5C8F"/>
    <w:rPr>
      <w:rFonts w:ascii="Courier New" w:hAnsi="Courier New" w:cs="Courier New"/>
    </w:rPr>
  </w:style>
  <w:style w:type="character" w:customStyle="1" w:styleId="PlainTextChar">
    <w:name w:val="Plain Text Char"/>
    <w:link w:val="PlainText"/>
    <w:qFormat/>
    <w:rsid w:val="00AA5C8F"/>
    <w:rPr>
      <w:rFonts w:ascii="Courier New" w:hAnsi="Courier New" w:cs="Courier New"/>
      <w:lang w:eastAsia="en-US"/>
    </w:rPr>
  </w:style>
  <w:style w:type="paragraph" w:styleId="Quote">
    <w:name w:val="Quote"/>
    <w:basedOn w:val="Normal"/>
    <w:next w:val="Normal"/>
    <w:link w:val="QuoteChar"/>
    <w:uiPriority w:val="29"/>
    <w:qFormat/>
    <w:rsid w:val="00AA5C8F"/>
    <w:pPr>
      <w:spacing w:before="200" w:after="160"/>
      <w:ind w:left="864" w:right="864"/>
      <w:jc w:val="center"/>
    </w:pPr>
    <w:rPr>
      <w:i/>
      <w:iCs/>
      <w:color w:val="404040"/>
    </w:rPr>
  </w:style>
  <w:style w:type="character" w:customStyle="1" w:styleId="QuoteChar">
    <w:name w:val="Quote Char"/>
    <w:link w:val="Quote"/>
    <w:uiPriority w:val="29"/>
    <w:rsid w:val="00AA5C8F"/>
    <w:rPr>
      <w:i/>
      <w:iCs/>
      <w:color w:val="404040"/>
      <w:lang w:eastAsia="en-US"/>
    </w:rPr>
  </w:style>
  <w:style w:type="paragraph" w:styleId="Salutation">
    <w:name w:val="Salutation"/>
    <w:basedOn w:val="Normal"/>
    <w:next w:val="Normal"/>
    <w:link w:val="SalutationChar"/>
    <w:rsid w:val="00AA5C8F"/>
  </w:style>
  <w:style w:type="character" w:customStyle="1" w:styleId="SalutationChar">
    <w:name w:val="Salutation Char"/>
    <w:link w:val="Salutation"/>
    <w:rsid w:val="00AA5C8F"/>
    <w:rPr>
      <w:lang w:eastAsia="en-US"/>
    </w:rPr>
  </w:style>
  <w:style w:type="paragraph" w:styleId="Signature">
    <w:name w:val="Signature"/>
    <w:basedOn w:val="Normal"/>
    <w:link w:val="SignatureChar"/>
    <w:rsid w:val="00AA5C8F"/>
    <w:pPr>
      <w:ind w:left="4252"/>
    </w:pPr>
  </w:style>
  <w:style w:type="character" w:customStyle="1" w:styleId="SignatureChar">
    <w:name w:val="Signature Char"/>
    <w:link w:val="Signature"/>
    <w:rsid w:val="00AA5C8F"/>
    <w:rPr>
      <w:lang w:eastAsia="en-US"/>
    </w:rPr>
  </w:style>
  <w:style w:type="paragraph" w:styleId="Subtitle">
    <w:name w:val="Subtitle"/>
    <w:basedOn w:val="Normal"/>
    <w:next w:val="Normal"/>
    <w:link w:val="SubtitleChar"/>
    <w:qFormat/>
    <w:rsid w:val="00AA5C8F"/>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AA5C8F"/>
    <w:rPr>
      <w:rFonts w:ascii="Calibri Light" w:eastAsia="Yu Gothic Light" w:hAnsi="Calibri Light"/>
      <w:sz w:val="24"/>
      <w:szCs w:val="24"/>
      <w:lang w:eastAsia="en-US"/>
    </w:rPr>
  </w:style>
  <w:style w:type="paragraph" w:styleId="TableofAuthorities">
    <w:name w:val="table of authorities"/>
    <w:basedOn w:val="Normal"/>
    <w:next w:val="Normal"/>
    <w:rsid w:val="00AA5C8F"/>
    <w:pPr>
      <w:ind w:left="200" w:hanging="200"/>
    </w:pPr>
  </w:style>
  <w:style w:type="paragraph" w:styleId="TableofFigures">
    <w:name w:val="table of figures"/>
    <w:basedOn w:val="Normal"/>
    <w:next w:val="Normal"/>
    <w:rsid w:val="00AA5C8F"/>
  </w:style>
  <w:style w:type="paragraph" w:styleId="Title">
    <w:name w:val="Title"/>
    <w:basedOn w:val="Normal"/>
    <w:next w:val="Normal"/>
    <w:link w:val="TitleChar"/>
    <w:qFormat/>
    <w:rsid w:val="00AA5C8F"/>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AA5C8F"/>
    <w:rPr>
      <w:rFonts w:ascii="Calibri Light" w:eastAsia="Yu Gothic Light" w:hAnsi="Calibri Light"/>
      <w:b/>
      <w:bCs/>
      <w:kern w:val="28"/>
      <w:sz w:val="32"/>
      <w:szCs w:val="32"/>
      <w:lang w:eastAsia="en-US"/>
    </w:rPr>
  </w:style>
  <w:style w:type="paragraph" w:styleId="TOAHeading">
    <w:name w:val="toa heading"/>
    <w:basedOn w:val="Normal"/>
    <w:next w:val="Normal"/>
    <w:rsid w:val="00AA5C8F"/>
    <w:pPr>
      <w:spacing w:before="120"/>
    </w:pPr>
    <w:rPr>
      <w:rFonts w:ascii="Calibri Light" w:eastAsia="Yu Gothic Light" w:hAnsi="Calibri Light"/>
      <w:b/>
      <w:bCs/>
      <w:sz w:val="24"/>
      <w:szCs w:val="24"/>
    </w:rPr>
  </w:style>
  <w:style w:type="character" w:customStyle="1" w:styleId="Code">
    <w:name w:val="Code"/>
    <w:uiPriority w:val="1"/>
    <w:qFormat/>
    <w:rsid w:val="00BF099E"/>
    <w:rPr>
      <w:rFonts w:ascii="Arial" w:hAnsi="Arial"/>
      <w:i/>
      <w:sz w:val="18"/>
      <w:bdr w:val="none" w:sz="0" w:space="0" w:color="auto"/>
      <w:shd w:val="clear" w:color="auto" w:fill="auto"/>
    </w:rPr>
  </w:style>
  <w:style w:type="character" w:customStyle="1" w:styleId="HTTPHeader">
    <w:name w:val="HTTP Header"/>
    <w:uiPriority w:val="1"/>
    <w:qFormat/>
    <w:rsid w:val="00BF099E"/>
    <w:rPr>
      <w:rFonts w:ascii="Courier New" w:hAnsi="Courier New"/>
      <w:spacing w:val="-5"/>
      <w:sz w:val="18"/>
    </w:rPr>
  </w:style>
  <w:style w:type="character" w:customStyle="1" w:styleId="HTTPResponse">
    <w:name w:val="HTTP Response"/>
    <w:uiPriority w:val="1"/>
    <w:qFormat/>
    <w:rsid w:val="00BF099E"/>
    <w:rPr>
      <w:rFonts w:ascii="Arial" w:hAnsi="Arial" w:cs="Courier New"/>
      <w:i/>
      <w:sz w:val="18"/>
      <w:lang w:val="en-US"/>
    </w:rPr>
  </w:style>
  <w:style w:type="character" w:customStyle="1" w:styleId="Codechar">
    <w:name w:val="Code (char)"/>
    <w:uiPriority w:val="1"/>
    <w:qFormat/>
    <w:rsid w:val="00BF099E"/>
    <w:rPr>
      <w:rFonts w:ascii="Arial" w:hAnsi="Arial" w:cs="Arial"/>
      <w:i/>
      <w:iCs/>
      <w:sz w:val="18"/>
      <w:szCs w:val="18"/>
    </w:rPr>
  </w:style>
  <w:style w:type="paragraph" w:customStyle="1" w:styleId="TALcontinuation">
    <w:name w:val="TAL continuation"/>
    <w:basedOn w:val="TAL"/>
    <w:link w:val="TALcontinuationChar"/>
    <w:qFormat/>
    <w:rsid w:val="00BF099E"/>
    <w:pPr>
      <w:spacing w:before="40"/>
    </w:pPr>
    <w:rPr>
      <w:rFonts w:eastAsia="Times New Roman"/>
    </w:rPr>
  </w:style>
  <w:style w:type="character" w:customStyle="1" w:styleId="TALcontinuationChar">
    <w:name w:val="TAL continuation Char"/>
    <w:link w:val="TALcontinuation"/>
    <w:rsid w:val="00BF099E"/>
    <w:rPr>
      <w:rFonts w:ascii="Arial" w:eastAsia="Times New Roman" w:hAnsi="Arial"/>
      <w:sz w:val="18"/>
      <w:lang w:eastAsia="en-US"/>
    </w:rPr>
  </w:style>
  <w:style w:type="character" w:customStyle="1" w:styleId="TAN0">
    <w:name w:val="TAN (文字)"/>
    <w:rsid w:val="00B22E6F"/>
    <w:rPr>
      <w:rFonts w:ascii="Arial" w:eastAsia="Batang" w:hAnsi="Arial"/>
      <w:sz w:val="18"/>
      <w:lang w:val="en-GB" w:eastAsia="en-US" w:bidi="ar-SA"/>
    </w:rPr>
  </w:style>
  <w:style w:type="table" w:customStyle="1" w:styleId="1">
    <w:name w:val="网格型1"/>
    <w:basedOn w:val="TableNormal"/>
    <w:next w:val="TableGrid"/>
    <w:uiPriority w:val="39"/>
    <w:rsid w:val="00B22E6F"/>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B22E6F"/>
    <w:rPr>
      <w:rFonts w:ascii="Arial" w:hAnsi="Arial"/>
      <w:sz w:val="22"/>
      <w:lang w:val="en-GB" w:eastAsia="en-US"/>
    </w:rPr>
  </w:style>
  <w:style w:type="paragraph" w:customStyle="1" w:styleId="BlockText1">
    <w:name w:val="Block Text1"/>
    <w:basedOn w:val="Normal"/>
    <w:next w:val="BlockText"/>
    <w:semiHidden/>
    <w:unhideWhenUsed/>
    <w:rsid w:val="00AF64C4"/>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AF64C4"/>
    <w:pPr>
      <w:spacing w:after="200"/>
    </w:pPr>
    <w:rPr>
      <w:rFonts w:eastAsia="Times New Roman"/>
      <w:i/>
      <w:iCs/>
      <w:color w:val="1F497D"/>
      <w:sz w:val="18"/>
      <w:szCs w:val="18"/>
    </w:rPr>
  </w:style>
  <w:style w:type="paragraph" w:customStyle="1" w:styleId="EnvelopeAddress1">
    <w:name w:val="Envelope Address1"/>
    <w:basedOn w:val="Normal"/>
    <w:next w:val="EnvelopeAddress"/>
    <w:semiHidden/>
    <w:unhideWhenUsed/>
    <w:rsid w:val="00AF64C4"/>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AF64C4"/>
    <w:pPr>
      <w:spacing w:after="0"/>
    </w:pPr>
    <w:rPr>
      <w:rFonts w:ascii="Cambria" w:eastAsia="MS Gothic" w:hAnsi="Cambria"/>
    </w:rPr>
  </w:style>
  <w:style w:type="paragraph" w:customStyle="1" w:styleId="IndexHeading1">
    <w:name w:val="Index Heading1"/>
    <w:basedOn w:val="Normal"/>
    <w:next w:val="Index1"/>
    <w:semiHidden/>
    <w:unhideWhenUsed/>
    <w:rsid w:val="00AF64C4"/>
    <w:rPr>
      <w:rFonts w:ascii="Cambria" w:eastAsia="MS Gothic" w:hAnsi="Cambria"/>
      <w:b/>
      <w:bCs/>
    </w:rPr>
  </w:style>
  <w:style w:type="paragraph" w:customStyle="1" w:styleId="IntenseQuote1">
    <w:name w:val="Intense Quote1"/>
    <w:basedOn w:val="Normal"/>
    <w:next w:val="Normal"/>
    <w:uiPriority w:val="30"/>
    <w:qFormat/>
    <w:rsid w:val="00AF64C4"/>
    <w:pPr>
      <w:pBdr>
        <w:top w:val="single" w:sz="4" w:space="10" w:color="4F81BD"/>
        <w:bottom w:val="single" w:sz="4" w:space="10" w:color="4F81BD"/>
      </w:pBdr>
      <w:spacing w:before="360" w:after="360"/>
      <w:ind w:left="864" w:right="864"/>
      <w:jc w:val="center"/>
    </w:pPr>
    <w:rPr>
      <w:rFonts w:eastAsia="Times New Roman"/>
      <w:i/>
      <w:iCs/>
      <w:color w:val="4F81BD"/>
    </w:rPr>
  </w:style>
  <w:style w:type="paragraph" w:customStyle="1" w:styleId="MessageHeader1">
    <w:name w:val="Message Header1"/>
    <w:basedOn w:val="Normal"/>
    <w:next w:val="MessageHeader"/>
    <w:semiHidden/>
    <w:unhideWhenUsed/>
    <w:rsid w:val="00AF64C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AF64C4"/>
    <w:pPr>
      <w:spacing w:before="200" w:after="160"/>
      <w:ind w:left="864" w:right="864"/>
      <w:jc w:val="center"/>
    </w:pPr>
    <w:rPr>
      <w:rFonts w:eastAsia="Times New Roman"/>
      <w:i/>
      <w:iCs/>
      <w:color w:val="404040"/>
    </w:rPr>
  </w:style>
  <w:style w:type="paragraph" w:customStyle="1" w:styleId="Subtitle1">
    <w:name w:val="Subtitle1"/>
    <w:basedOn w:val="Normal"/>
    <w:next w:val="Normal"/>
    <w:qFormat/>
    <w:rsid w:val="00AF64C4"/>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AF64C4"/>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AF64C4"/>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AF64C4"/>
    <w:pPr>
      <w:pBdr>
        <w:top w:val="none" w:sz="0" w:space="0" w:color="auto"/>
      </w:pBdr>
      <w:spacing w:after="0"/>
      <w:ind w:left="0" w:firstLine="0"/>
      <w:outlineLvl w:val="9"/>
    </w:pPr>
    <w:rPr>
      <w:rFonts w:ascii="Cambria" w:eastAsia="MS Gothic" w:hAnsi="Cambria"/>
      <w:color w:val="365F91"/>
      <w:sz w:val="32"/>
      <w:szCs w:val="32"/>
    </w:rPr>
  </w:style>
  <w:style w:type="character" w:customStyle="1" w:styleId="IntenseQuoteChar1">
    <w:name w:val="Intense Quote Char1"/>
    <w:uiPriority w:val="30"/>
    <w:rsid w:val="00AF64C4"/>
    <w:rPr>
      <w:i/>
      <w:iCs/>
      <w:color w:val="4472C4"/>
    </w:rPr>
  </w:style>
  <w:style w:type="character" w:customStyle="1" w:styleId="MessageHeaderChar1">
    <w:name w:val="Message Header Char1"/>
    <w:uiPriority w:val="99"/>
    <w:semiHidden/>
    <w:rsid w:val="00AF64C4"/>
    <w:rPr>
      <w:rFonts w:ascii="Calibri Light" w:eastAsia="DengXian Light" w:hAnsi="Calibri Light" w:cs="Times New Roman"/>
      <w:sz w:val="24"/>
      <w:szCs w:val="24"/>
      <w:shd w:val="pct20" w:color="auto" w:fill="auto"/>
    </w:rPr>
  </w:style>
  <w:style w:type="character" w:customStyle="1" w:styleId="QuoteChar1">
    <w:name w:val="Quote Char1"/>
    <w:uiPriority w:val="29"/>
    <w:rsid w:val="00AF64C4"/>
    <w:rPr>
      <w:i/>
      <w:iCs/>
      <w:color w:val="404040"/>
    </w:rPr>
  </w:style>
  <w:style w:type="character" w:customStyle="1" w:styleId="SubtitleChar1">
    <w:name w:val="Subtitle Char1"/>
    <w:uiPriority w:val="11"/>
    <w:rsid w:val="00AF64C4"/>
    <w:rPr>
      <w:color w:val="5A5A5A"/>
      <w:spacing w:val="15"/>
    </w:rPr>
  </w:style>
  <w:style w:type="character" w:customStyle="1" w:styleId="TitleChar1">
    <w:name w:val="Title Char1"/>
    <w:uiPriority w:val="10"/>
    <w:rsid w:val="00AF64C4"/>
    <w:rPr>
      <w:rFonts w:ascii="Calibri Light" w:eastAsia="DengXian Light" w:hAnsi="Calibri Light" w:cs="Times New Roman"/>
      <w:spacing w:val="-10"/>
      <w:kern w:val="28"/>
      <w:sz w:val="56"/>
      <w:szCs w:val="56"/>
    </w:rPr>
  </w:style>
  <w:style w:type="character" w:customStyle="1" w:styleId="H60">
    <w:name w:val="H6 (文字)"/>
    <w:link w:val="H6"/>
    <w:rsid w:val="00A10F57"/>
    <w:rPr>
      <w:rFonts w:ascii="Arial" w:hAnsi="Arial"/>
      <w:lang w:eastAsia="en-US"/>
    </w:rPr>
  </w:style>
  <w:style w:type="character" w:customStyle="1" w:styleId="THZchn">
    <w:name w:val="TH Zchn"/>
    <w:rsid w:val="00A10F57"/>
    <w:rPr>
      <w:rFonts w:ascii="Arial" w:hAnsi="Arial"/>
      <w:b/>
      <w:lang w:eastAsia="en-US"/>
    </w:rPr>
  </w:style>
  <w:style w:type="character" w:customStyle="1" w:styleId="B3Char">
    <w:name w:val="B3 Char"/>
    <w:qFormat/>
    <w:rsid w:val="00A10F57"/>
    <w:rPr>
      <w:rFonts w:ascii="Times New Roman" w:hAnsi="Times New Roman"/>
      <w:lang w:val="en-GB" w:eastAsia="en-US"/>
    </w:rPr>
  </w:style>
  <w:style w:type="paragraph" w:customStyle="1" w:styleId="FL">
    <w:name w:val="FL"/>
    <w:basedOn w:val="Normal"/>
    <w:rsid w:val="00A10F57"/>
    <w:pPr>
      <w:keepNext/>
      <w:keepLines/>
      <w:overflowPunct w:val="0"/>
      <w:autoSpaceDE w:val="0"/>
      <w:autoSpaceDN w:val="0"/>
      <w:adjustRightInd w:val="0"/>
      <w:spacing w:before="60"/>
      <w:jc w:val="center"/>
      <w:textAlignment w:val="baseline"/>
    </w:pPr>
    <w:rPr>
      <w:rFonts w:ascii="Arial" w:eastAsia="Times New Roman" w:hAnsi="Arial"/>
      <w:b/>
    </w:rPr>
  </w:style>
  <w:style w:type="character" w:customStyle="1" w:styleId="10">
    <w:name w:val="未处理的提及1"/>
    <w:uiPriority w:val="99"/>
    <w:unhideWhenUsed/>
    <w:rsid w:val="00A10F57"/>
    <w:rPr>
      <w:color w:val="808080"/>
      <w:shd w:val="clear" w:color="auto" w:fill="E6E6E6"/>
    </w:rPr>
  </w:style>
  <w:style w:type="character" w:customStyle="1" w:styleId="1Char1">
    <w:name w:val="标题 1 Char1"/>
    <w:rsid w:val="00A10F57"/>
    <w:rPr>
      <w:rFonts w:ascii="Arial" w:hAnsi="Arial"/>
      <w:sz w:val="36"/>
      <w:lang w:eastAsia="en-US"/>
    </w:rPr>
  </w:style>
  <w:style w:type="character" w:customStyle="1" w:styleId="B3Car">
    <w:name w:val="B3 Car"/>
    <w:rsid w:val="006D09D3"/>
    <w:rPr>
      <w:rFonts w:ascii="Times New Roman" w:hAnsi="Times New Roman"/>
      <w:lang w:val="en-GB" w:eastAsia="en-US"/>
    </w:rPr>
  </w:style>
  <w:style w:type="character" w:customStyle="1" w:styleId="UnresolvedMention2">
    <w:name w:val="Unresolved Mention2"/>
    <w:uiPriority w:val="99"/>
    <w:unhideWhenUsed/>
    <w:rsid w:val="0014700B"/>
    <w:rPr>
      <w:color w:val="808080"/>
      <w:shd w:val="clear" w:color="auto" w:fill="E6E6E6"/>
    </w:rPr>
  </w:style>
  <w:style w:type="character" w:customStyle="1" w:styleId="a">
    <w:name w:val="未处理的提及"/>
    <w:uiPriority w:val="99"/>
    <w:semiHidden/>
    <w:unhideWhenUsed/>
    <w:rsid w:val="00F620E0"/>
    <w:rPr>
      <w:color w:val="808080"/>
      <w:shd w:val="clear" w:color="auto" w:fill="E6E6E6"/>
    </w:rPr>
  </w:style>
  <w:style w:type="table" w:customStyle="1" w:styleId="TableGrid1">
    <w:name w:val="Table Grid1"/>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i-provider">
    <w:name w:val="ui-provider"/>
    <w:rsid w:val="009D6F21"/>
  </w:style>
  <w:style w:type="table" w:customStyle="1" w:styleId="TableGrid2">
    <w:name w:val="Table Grid2"/>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9D6F21"/>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9D6F21"/>
  </w:style>
  <w:style w:type="numbering" w:customStyle="1" w:styleId="NoList21">
    <w:name w:val="No List21"/>
    <w:next w:val="NoList"/>
    <w:uiPriority w:val="99"/>
    <w:semiHidden/>
    <w:rsid w:val="009D6F21"/>
  </w:style>
  <w:style w:type="numbering" w:customStyle="1" w:styleId="NoList31">
    <w:name w:val="No List31"/>
    <w:next w:val="NoList"/>
    <w:uiPriority w:val="99"/>
    <w:semiHidden/>
    <w:rsid w:val="009D6F21"/>
  </w:style>
  <w:style w:type="numbering" w:customStyle="1" w:styleId="NoList41">
    <w:name w:val="No List41"/>
    <w:next w:val="NoList"/>
    <w:uiPriority w:val="99"/>
    <w:semiHidden/>
    <w:unhideWhenUsed/>
    <w:rsid w:val="009D6F21"/>
  </w:style>
  <w:style w:type="numbering" w:customStyle="1" w:styleId="NoList51">
    <w:name w:val="No List51"/>
    <w:next w:val="NoList"/>
    <w:uiPriority w:val="99"/>
    <w:semiHidden/>
    <w:rsid w:val="009D6F21"/>
  </w:style>
  <w:style w:type="numbering" w:customStyle="1" w:styleId="NoList8">
    <w:name w:val="No List8"/>
    <w:next w:val="NoList"/>
    <w:uiPriority w:val="99"/>
    <w:semiHidden/>
    <w:unhideWhenUsed/>
    <w:rsid w:val="009D6F21"/>
  </w:style>
  <w:style w:type="table" w:customStyle="1" w:styleId="TableGrid6">
    <w:name w:val="Table Grid6"/>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9D6F21"/>
  </w:style>
  <w:style w:type="table" w:customStyle="1" w:styleId="TableGrid7">
    <w:name w:val="Table Grid7"/>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9D6F21"/>
  </w:style>
  <w:style w:type="table" w:customStyle="1" w:styleId="TableGrid8">
    <w:name w:val="Table Grid8"/>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9D6F21"/>
  </w:style>
  <w:style w:type="table" w:customStyle="1" w:styleId="TableGrid9">
    <w:name w:val="Table Grid9"/>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9D6F21"/>
  </w:style>
  <w:style w:type="table" w:customStyle="1" w:styleId="TableGrid10">
    <w:name w:val="Table Grid10"/>
    <w:basedOn w:val="TableNormal"/>
    <w:next w:val="TableGrid"/>
    <w:rsid w:val="009D6F21"/>
    <w:rPr>
      <w:rFonts w:ascii="Calibri" w:hAnsi="Calibri"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
    <w:name w:val="未处理的提及2"/>
    <w:uiPriority w:val="99"/>
    <w:semiHidden/>
    <w:unhideWhenUsed/>
    <w:rsid w:val="00C07F5F"/>
    <w:rPr>
      <w:color w:val="808080"/>
      <w:shd w:val="clear" w:color="auto" w:fill="E6E6E6"/>
    </w:rPr>
  </w:style>
  <w:style w:type="character" w:customStyle="1" w:styleId="ZDONTMODIFY">
    <w:name w:val="ZDONTMODIFY"/>
    <w:rsid w:val="00B200D0"/>
  </w:style>
  <w:style w:type="character" w:customStyle="1" w:styleId="ZREGNAME">
    <w:name w:val="ZREGNAME"/>
    <w:uiPriority w:val="99"/>
    <w:rsid w:val="00B200D0"/>
  </w:style>
  <w:style w:type="character" w:customStyle="1" w:styleId="Char">
    <w:name w:val="批注文字 Char"/>
    <w:rsid w:val="00B200D0"/>
    <w:rPr>
      <w:rFonts w:ascii="Times New Roman" w:hAnsi="Times New Roman"/>
      <w:lang w:val="en-GB" w:eastAsia="en-US"/>
    </w:rPr>
  </w:style>
  <w:style w:type="character" w:styleId="UnresolvedMention">
    <w:name w:val="Unresolved Mention"/>
    <w:uiPriority w:val="99"/>
    <w:unhideWhenUsed/>
    <w:rsid w:val="009C6CEB"/>
    <w:rPr>
      <w:color w:val="808080"/>
      <w:shd w:val="clear" w:color="auto" w:fill="E6E6E6"/>
    </w:rPr>
  </w:style>
  <w:style w:type="character" w:customStyle="1" w:styleId="normaltextrun">
    <w:name w:val="normaltextrun"/>
    <w:rsid w:val="009C6CEB"/>
  </w:style>
  <w:style w:type="paragraph" w:customStyle="1" w:styleId="tablecontent">
    <w:name w:val="table content"/>
    <w:basedOn w:val="TAL"/>
    <w:link w:val="tablecontentChar"/>
    <w:qFormat/>
    <w:rsid w:val="009C6CEB"/>
    <w:rPr>
      <w:lang w:eastAsia="x-none"/>
    </w:rPr>
  </w:style>
  <w:style w:type="character" w:customStyle="1" w:styleId="tablecontentChar">
    <w:name w:val="table content Char"/>
    <w:link w:val="tablecontent"/>
    <w:rsid w:val="009C6CEB"/>
    <w:rPr>
      <w:rFonts w:ascii="Arial" w:hAnsi="Arial"/>
      <w:sz w:val="18"/>
      <w:lang w:val="en-GB" w:eastAsia="x-none"/>
    </w:rPr>
  </w:style>
  <w:style w:type="paragraph" w:customStyle="1" w:styleId="IvDbodytext">
    <w:name w:val="IvD bodytext"/>
    <w:basedOn w:val="BodyText"/>
    <w:link w:val="IvDbodytextChar"/>
    <w:qFormat/>
    <w:rsid w:val="009C6CEB"/>
    <w:pPr>
      <w:keepLines/>
      <w:tabs>
        <w:tab w:val="left" w:pos="2552"/>
        <w:tab w:val="left" w:pos="3856"/>
        <w:tab w:val="left" w:pos="5216"/>
        <w:tab w:val="left" w:pos="6464"/>
        <w:tab w:val="left" w:pos="7768"/>
        <w:tab w:val="left" w:pos="9072"/>
        <w:tab w:val="left" w:pos="9639"/>
      </w:tabs>
      <w:spacing w:before="240" w:after="0"/>
    </w:pPr>
    <w:rPr>
      <w:rFonts w:ascii="Arial" w:eastAsia="SimSun" w:hAnsi="Arial"/>
      <w:spacing w:val="2"/>
      <w:lang w:eastAsia="en-US"/>
    </w:rPr>
  </w:style>
  <w:style w:type="character" w:customStyle="1" w:styleId="IvDbodytextChar">
    <w:name w:val="IvD bodytext Char"/>
    <w:link w:val="IvDbodytext"/>
    <w:rsid w:val="009C6CEB"/>
    <w:rPr>
      <w:rFonts w:ascii="Arial" w:hAnsi="Arial"/>
      <w:spacing w:val="2"/>
      <w:lang w:val="en-GB"/>
    </w:rPr>
  </w:style>
  <w:style w:type="character" w:customStyle="1" w:styleId="52">
    <w:name w:val="标题 5 字符2"/>
    <w:rsid w:val="009C6CEB"/>
    <w:rPr>
      <w:rFonts w:ascii="Arial" w:hAnsi="Arial"/>
      <w:sz w:val="22"/>
      <w:lang w:val="en-GB" w:eastAsia="en-US"/>
    </w:rPr>
  </w:style>
  <w:style w:type="character" w:customStyle="1" w:styleId="11">
    <w:name w:val="文档结构图 字符1"/>
    <w:rsid w:val="009C6CEB"/>
    <w:rPr>
      <w:rFonts w:ascii="Tahoma" w:hAnsi="Tahoma" w:cs="Tahoma"/>
      <w:shd w:val="clear" w:color="auto" w:fill="000080"/>
      <w:lang w:val="en-GB" w:eastAsia="en-US"/>
    </w:rPr>
  </w:style>
  <w:style w:type="character" w:customStyle="1" w:styleId="31">
    <w:name w:val="正文文本 3 字符1"/>
    <w:rsid w:val="009C6CEB"/>
    <w:rPr>
      <w:rFonts w:ascii="Times New Roman" w:hAnsi="Times New Roman"/>
      <w:sz w:val="16"/>
      <w:szCs w:val="16"/>
      <w:lang w:val="en-GB" w:eastAsia="en-US"/>
    </w:rPr>
  </w:style>
  <w:style w:type="character" w:customStyle="1" w:styleId="53">
    <w:name w:val="标题 5 字符3"/>
    <w:rsid w:val="009C6CEB"/>
    <w:rPr>
      <w:rFonts w:ascii="Arial" w:hAnsi="Arial"/>
      <w:sz w:val="22"/>
      <w:lang w:val="en-GB" w:eastAsia="en-US"/>
    </w:rPr>
  </w:style>
  <w:style w:type="character" w:customStyle="1" w:styleId="12">
    <w:name w:val="日期 字符1"/>
    <w:rsid w:val="009C6CEB"/>
    <w:rPr>
      <w:rFonts w:ascii="Times New Roman" w:hAnsi="Times New Roman"/>
      <w:lang w:val="en-GB" w:eastAsia="en-US"/>
    </w:rPr>
  </w:style>
  <w:style w:type="character" w:customStyle="1" w:styleId="13">
    <w:name w:val="引用 字符1"/>
    <w:uiPriority w:val="29"/>
    <w:rsid w:val="009C6CEB"/>
    <w:rPr>
      <w:rFonts w:ascii="Times New Roman" w:hAnsi="Times New Roman"/>
      <w:i/>
      <w:iCs/>
      <w:color w:val="404040"/>
      <w:lang w:val="en-GB" w:eastAsia="en-US"/>
    </w:rPr>
  </w:style>
  <w:style w:type="character" w:customStyle="1" w:styleId="14">
    <w:name w:val="纯文本 字符1"/>
    <w:rsid w:val="009C6CEB"/>
    <w:rPr>
      <w:rFonts w:ascii="Consolas" w:hAnsi="Consolas"/>
      <w:sz w:val="21"/>
      <w:szCs w:val="21"/>
      <w:lang w:val="en-GB" w:eastAsia="en-US"/>
    </w:rPr>
  </w:style>
  <w:style w:type="character" w:customStyle="1" w:styleId="Char1">
    <w:name w:val="批注文字 Char1"/>
    <w:rsid w:val="009C6CE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81742">
      <w:bodyDiv w:val="1"/>
      <w:marLeft w:val="0"/>
      <w:marRight w:val="0"/>
      <w:marTop w:val="0"/>
      <w:marBottom w:val="0"/>
      <w:divBdr>
        <w:top w:val="none" w:sz="0" w:space="0" w:color="auto"/>
        <w:left w:val="none" w:sz="0" w:space="0" w:color="auto"/>
        <w:bottom w:val="none" w:sz="0" w:space="0" w:color="auto"/>
        <w:right w:val="none" w:sz="0" w:space="0" w:color="auto"/>
      </w:divBdr>
    </w:div>
    <w:div w:id="254099600">
      <w:bodyDiv w:val="1"/>
      <w:marLeft w:val="0"/>
      <w:marRight w:val="0"/>
      <w:marTop w:val="0"/>
      <w:marBottom w:val="0"/>
      <w:divBdr>
        <w:top w:val="none" w:sz="0" w:space="0" w:color="auto"/>
        <w:left w:val="none" w:sz="0" w:space="0" w:color="auto"/>
        <w:bottom w:val="none" w:sz="0" w:space="0" w:color="auto"/>
        <w:right w:val="none" w:sz="0" w:space="0" w:color="auto"/>
      </w:divBdr>
    </w:div>
    <w:div w:id="492843400">
      <w:bodyDiv w:val="1"/>
      <w:marLeft w:val="0"/>
      <w:marRight w:val="0"/>
      <w:marTop w:val="0"/>
      <w:marBottom w:val="0"/>
      <w:divBdr>
        <w:top w:val="none" w:sz="0" w:space="0" w:color="auto"/>
        <w:left w:val="none" w:sz="0" w:space="0" w:color="auto"/>
        <w:bottom w:val="none" w:sz="0" w:space="0" w:color="auto"/>
        <w:right w:val="none" w:sz="0" w:space="0" w:color="auto"/>
      </w:divBdr>
    </w:div>
    <w:div w:id="624233378">
      <w:bodyDiv w:val="1"/>
      <w:marLeft w:val="0"/>
      <w:marRight w:val="0"/>
      <w:marTop w:val="0"/>
      <w:marBottom w:val="0"/>
      <w:divBdr>
        <w:top w:val="none" w:sz="0" w:space="0" w:color="auto"/>
        <w:left w:val="none" w:sz="0" w:space="0" w:color="auto"/>
        <w:bottom w:val="none" w:sz="0" w:space="0" w:color="auto"/>
        <w:right w:val="none" w:sz="0" w:space="0" w:color="auto"/>
      </w:divBdr>
    </w:div>
    <w:div w:id="866600847">
      <w:bodyDiv w:val="1"/>
      <w:marLeft w:val="0"/>
      <w:marRight w:val="0"/>
      <w:marTop w:val="0"/>
      <w:marBottom w:val="0"/>
      <w:divBdr>
        <w:top w:val="none" w:sz="0" w:space="0" w:color="auto"/>
        <w:left w:val="none" w:sz="0" w:space="0" w:color="auto"/>
        <w:bottom w:val="none" w:sz="0" w:space="0" w:color="auto"/>
        <w:right w:val="none" w:sz="0" w:space="0" w:color="auto"/>
      </w:divBdr>
    </w:div>
    <w:div w:id="963199275">
      <w:bodyDiv w:val="1"/>
      <w:marLeft w:val="0"/>
      <w:marRight w:val="0"/>
      <w:marTop w:val="0"/>
      <w:marBottom w:val="0"/>
      <w:divBdr>
        <w:top w:val="none" w:sz="0" w:space="0" w:color="auto"/>
        <w:left w:val="none" w:sz="0" w:space="0" w:color="auto"/>
        <w:bottom w:val="none" w:sz="0" w:space="0" w:color="auto"/>
        <w:right w:val="none" w:sz="0" w:space="0" w:color="auto"/>
      </w:divBdr>
    </w:div>
    <w:div w:id="1134520825">
      <w:bodyDiv w:val="1"/>
      <w:marLeft w:val="0"/>
      <w:marRight w:val="0"/>
      <w:marTop w:val="0"/>
      <w:marBottom w:val="0"/>
      <w:divBdr>
        <w:top w:val="none" w:sz="0" w:space="0" w:color="auto"/>
        <w:left w:val="none" w:sz="0" w:space="0" w:color="auto"/>
        <w:bottom w:val="none" w:sz="0" w:space="0" w:color="auto"/>
        <w:right w:val="none" w:sz="0" w:space="0" w:color="auto"/>
      </w:divBdr>
    </w:div>
    <w:div w:id="1209100607">
      <w:bodyDiv w:val="1"/>
      <w:marLeft w:val="0"/>
      <w:marRight w:val="0"/>
      <w:marTop w:val="0"/>
      <w:marBottom w:val="0"/>
      <w:divBdr>
        <w:top w:val="none" w:sz="0" w:space="0" w:color="auto"/>
        <w:left w:val="none" w:sz="0" w:space="0" w:color="auto"/>
        <w:bottom w:val="none" w:sz="0" w:space="0" w:color="auto"/>
        <w:right w:val="none" w:sz="0" w:space="0" w:color="auto"/>
      </w:divBdr>
    </w:div>
    <w:div w:id="1453669424">
      <w:bodyDiv w:val="1"/>
      <w:marLeft w:val="0"/>
      <w:marRight w:val="0"/>
      <w:marTop w:val="0"/>
      <w:marBottom w:val="0"/>
      <w:divBdr>
        <w:top w:val="none" w:sz="0" w:space="0" w:color="auto"/>
        <w:left w:val="none" w:sz="0" w:space="0" w:color="auto"/>
        <w:bottom w:val="none" w:sz="0" w:space="0" w:color="auto"/>
        <w:right w:val="none" w:sz="0" w:space="0" w:color="auto"/>
      </w:divBdr>
    </w:div>
    <w:div w:id="1548444536">
      <w:bodyDiv w:val="1"/>
      <w:marLeft w:val="0"/>
      <w:marRight w:val="0"/>
      <w:marTop w:val="0"/>
      <w:marBottom w:val="0"/>
      <w:divBdr>
        <w:top w:val="none" w:sz="0" w:space="0" w:color="auto"/>
        <w:left w:val="none" w:sz="0" w:space="0" w:color="auto"/>
        <w:bottom w:val="none" w:sz="0" w:space="0" w:color="auto"/>
        <w:right w:val="none" w:sz="0" w:space="0" w:color="auto"/>
      </w:divBdr>
    </w:div>
    <w:div w:id="1583296612">
      <w:bodyDiv w:val="1"/>
      <w:marLeft w:val="0"/>
      <w:marRight w:val="0"/>
      <w:marTop w:val="0"/>
      <w:marBottom w:val="0"/>
      <w:divBdr>
        <w:top w:val="none" w:sz="0" w:space="0" w:color="auto"/>
        <w:left w:val="none" w:sz="0" w:space="0" w:color="auto"/>
        <w:bottom w:val="none" w:sz="0" w:space="0" w:color="auto"/>
        <w:right w:val="none" w:sz="0" w:space="0" w:color="auto"/>
      </w:divBdr>
    </w:div>
    <w:div w:id="1687827068">
      <w:bodyDiv w:val="1"/>
      <w:marLeft w:val="0"/>
      <w:marRight w:val="0"/>
      <w:marTop w:val="0"/>
      <w:marBottom w:val="0"/>
      <w:divBdr>
        <w:top w:val="none" w:sz="0" w:space="0" w:color="auto"/>
        <w:left w:val="none" w:sz="0" w:space="0" w:color="auto"/>
        <w:bottom w:val="none" w:sz="0" w:space="0" w:color="auto"/>
        <w:right w:val="none" w:sz="0" w:space="0" w:color="auto"/>
      </w:divBdr>
    </w:div>
    <w:div w:id="1719476063">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footer" Target="footer3.xml"/><Relationship Id="rId10" Type="http://schemas.openxmlformats.org/officeDocument/2006/relationships/hyperlink" Target="http://www.3gpp.org/Change-Requests" TargetMode="Externa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CEETD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E789EA-4C93-41D9-A36B-7EDC05DA7BEB}">
  <ds:schemaRefs>
    <ds:schemaRef ds:uri="http://schemas.openxmlformats.org/officeDocument/2006/bibliography"/>
  </ds:schemaRefs>
</ds:datastoreItem>
</file>

<file path=docMetadata/LabelInfo.xml><?xml version="1.0" encoding="utf-8"?>
<clbl:labelList xmlns:clbl="http://schemas.microsoft.com/office/2020/mipLabelMetadata">
  <clbl:label id="{e741d71c-c6b6-47b0-803c-0f3b32b07556}" enabled="0" method="" siteId="{e741d71c-c6b6-47b0-803c-0f3b32b07556}" removed="1"/>
</clbl:labelList>
</file>

<file path=docProps/app.xml><?xml version="1.0" encoding="utf-8"?>
<Properties xmlns="http://schemas.openxmlformats.org/officeDocument/2006/extended-properties" xmlns:vt="http://schemas.openxmlformats.org/officeDocument/2006/docPropsVTypes">
  <Template>3gpp_70</Template>
  <TotalTime>8</TotalTime>
  <Pages>22</Pages>
  <Words>7649</Words>
  <Characters>43604</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3GPP TS 29.522</vt:lpstr>
    </vt:vector>
  </TitlesOfParts>
  <Company>ETSI-MCC</Company>
  <LinksUpToDate>false</LinksUpToDate>
  <CharactersWithSpaces>51151</CharactersWithSpaces>
  <SharedDoc>false</SharedDoc>
  <HyperlinkBase/>
  <HLinks>
    <vt:vector size="18" baseType="variant">
      <vt:variant>
        <vt:i4>3539068</vt:i4>
      </vt:variant>
      <vt:variant>
        <vt:i4>5100</vt:i4>
      </vt:variant>
      <vt:variant>
        <vt:i4>0</vt:i4>
      </vt:variant>
      <vt:variant>
        <vt:i4>5</vt:i4>
      </vt:variant>
      <vt:variant>
        <vt:lpwstr>http://www.app1.com0100bc0001/</vt:lpwstr>
      </vt:variant>
      <vt:variant>
        <vt:lpwstr/>
      </vt:variant>
      <vt:variant>
        <vt:i4>5505055</vt:i4>
      </vt:variant>
      <vt:variant>
        <vt:i4>5097</vt:i4>
      </vt:variant>
      <vt:variant>
        <vt:i4>0</vt:i4>
      </vt:variant>
      <vt:variant>
        <vt:i4>5</vt:i4>
      </vt:variant>
      <vt:variant>
        <vt:lpwstr>http://www.app1.com/</vt:lpwstr>
      </vt:variant>
      <vt:variant>
        <vt:lpwstr/>
      </vt:variant>
      <vt:variant>
        <vt:i4>917511</vt:i4>
      </vt:variant>
      <vt:variant>
        <vt:i4>506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22</dc:title>
  <dc:subject>5G System; Network Exposure Function Northbound APIs; Stage 3 (Release 18)</dc:subject>
  <dc:creator>MCC Support</dc:creator>
  <cp:keywords/>
  <dc:description/>
  <cp:lastModifiedBy>Huawei [Abdessamad] 2025-08 r1</cp:lastModifiedBy>
  <cp:revision>9</cp:revision>
  <cp:lastPrinted>2014-03-14T12:41:00Z</cp:lastPrinted>
  <dcterms:created xsi:type="dcterms:W3CDTF">2025-08-28T23:32:00Z</dcterms:created>
  <dcterms:modified xsi:type="dcterms:W3CDTF">2025-08-28T2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1lNuhG2gN2HN+qnisFzWx5jh9wV63+zlS/QN1g3gj3OdUsBG2GTXggJ59PCTa2l8AtGt7G5S_x000d_
4bU1ZlDz9wDumYSL+9DHRFp9tOlfZmq59p/ma+zziVG4z7S9TB5AH78aAWRFUsLEkQC3drT+_x000d_
2zBVpCm4qoes1XDd9NGqSZaWfEZird4CfbZQ6N3v5hEL0GPPU2185ObPMr5DDanI6QkgASuD_x000d_
Ta1ifEUW1hPucIPmK7</vt:lpwstr>
  </property>
  <property fmtid="{D5CDD505-2E9C-101B-9397-08002B2CF9AE}" pid="9" name="_2015_ms_pID_725343_00">
    <vt:lpwstr>_2015_ms_pID_725343</vt:lpwstr>
  </property>
  <property fmtid="{D5CDD505-2E9C-101B-9397-08002B2CF9AE}" pid="10" name="_2015_ms_pID_7253431">
    <vt:lpwstr>3jWOBqePMWMWEcV7dFjaFgxgt5G1VIZ/M2cMxuJHdMUOo2uqwOd3IB_x000d_
dcVMJub2L45ARQfIybo/ane++e9+X3TwsxxTeB1UUXKX5T6ok/LxdMex9J4+JO/NvQ1QvlG3_x000d_
lsz7fBPmW8WcYrGxLL5/1vBibOP0fY6m8+hSUH5bk+PVTEAGvpZ0xH4FAduOJiIKwi/TV/VO_x000d_
rmjPDNQ+uFkvzoIVx2hb4vDxBZLYo44gjhGs</vt:lpwstr>
  </property>
  <property fmtid="{D5CDD505-2E9C-101B-9397-08002B2CF9AE}" pid="11" name="_2015_ms_pID_7253431_00">
    <vt:lpwstr>_2015_ms_pID_7253431</vt:lpwstr>
  </property>
  <property fmtid="{D5CDD505-2E9C-101B-9397-08002B2CF9AE}" pid="12" name="_2015_ms_pID_7253432">
    <vt:lpwstr>LuoxiGzIA6G/2eUD7+Tv3mc=</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62036712</vt:lpwstr>
  </property>
</Properties>
</file>